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Override PartName="/word/diagrams/quickStyle2.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46014" w:rsidRPr="00035916" w:rsidRDefault="00646014" w:rsidP="0041141E">
      <w:pPr>
        <w:tabs>
          <w:tab w:val="left" w:pos="2552"/>
        </w:tabs>
        <w:spacing w:line="240" w:lineRule="auto"/>
        <w:jc w:val="center"/>
        <w:rPr>
          <w:caps/>
          <w:noProof/>
          <w:lang w:val="ms-MY"/>
        </w:rPr>
      </w:pPr>
      <w:r w:rsidRPr="00035916">
        <w:rPr>
          <w:caps/>
          <w:noProof/>
          <w:lang w:val="ms-MY"/>
        </w:rPr>
        <w:t>Pembangunan Katalog Perpustakaan Berdasarkan Pencarian Berfacet Dengan Menggunakan Kerangka Sumber Terbuka</w:t>
      </w:r>
    </w:p>
    <w:p w:rsidR="00646014" w:rsidRPr="00035916" w:rsidRDefault="00646014" w:rsidP="0041141E">
      <w:pPr>
        <w:tabs>
          <w:tab w:val="left" w:pos="2552"/>
        </w:tabs>
        <w:spacing w:line="240" w:lineRule="auto"/>
        <w:jc w:val="center"/>
        <w:rPr>
          <w:noProof/>
          <w:lang w:val="ms-MY"/>
        </w:rPr>
      </w:pPr>
    </w:p>
    <w:p w:rsidR="00646014" w:rsidRPr="00035916" w:rsidRDefault="00646014" w:rsidP="0041141E">
      <w:pPr>
        <w:tabs>
          <w:tab w:val="left" w:pos="2552"/>
        </w:tabs>
        <w:spacing w:line="240" w:lineRule="auto"/>
        <w:jc w:val="center"/>
        <w:rPr>
          <w:noProof/>
          <w:lang w:val="ms-MY"/>
        </w:rPr>
      </w:pPr>
    </w:p>
    <w:p w:rsidR="00646014" w:rsidRPr="00035916" w:rsidRDefault="00646014" w:rsidP="0041141E">
      <w:pPr>
        <w:tabs>
          <w:tab w:val="left" w:pos="2552"/>
        </w:tabs>
        <w:spacing w:line="240" w:lineRule="auto"/>
        <w:jc w:val="center"/>
        <w:rPr>
          <w:noProof/>
          <w:lang w:val="ms-MY"/>
        </w:rPr>
      </w:pPr>
    </w:p>
    <w:p w:rsidR="0041141E" w:rsidRPr="00035916" w:rsidRDefault="0041141E" w:rsidP="0041141E">
      <w:pPr>
        <w:tabs>
          <w:tab w:val="left" w:pos="2552"/>
        </w:tabs>
        <w:spacing w:line="240" w:lineRule="auto"/>
        <w:jc w:val="center"/>
        <w:rPr>
          <w:noProof/>
          <w:lang w:val="ms-MY"/>
        </w:rPr>
      </w:pPr>
    </w:p>
    <w:p w:rsidR="0041141E" w:rsidRPr="00035916" w:rsidRDefault="0041141E" w:rsidP="0041141E">
      <w:pPr>
        <w:tabs>
          <w:tab w:val="left" w:pos="2552"/>
        </w:tabs>
        <w:spacing w:line="240" w:lineRule="auto"/>
        <w:jc w:val="center"/>
        <w:rPr>
          <w:noProof/>
          <w:lang w:val="ms-MY"/>
        </w:rPr>
      </w:pPr>
    </w:p>
    <w:p w:rsidR="0041141E" w:rsidRPr="00035916" w:rsidRDefault="0041141E" w:rsidP="0041141E">
      <w:pPr>
        <w:tabs>
          <w:tab w:val="left" w:pos="2552"/>
        </w:tabs>
        <w:spacing w:line="240" w:lineRule="auto"/>
        <w:jc w:val="center"/>
        <w:rPr>
          <w:noProof/>
          <w:lang w:val="ms-MY"/>
        </w:rPr>
      </w:pPr>
    </w:p>
    <w:p w:rsidR="0041141E" w:rsidRPr="00035916" w:rsidRDefault="0041141E" w:rsidP="0041141E">
      <w:pPr>
        <w:tabs>
          <w:tab w:val="left" w:pos="2552"/>
        </w:tabs>
        <w:spacing w:line="240" w:lineRule="auto"/>
        <w:jc w:val="center"/>
        <w:rPr>
          <w:noProof/>
          <w:lang w:val="ms-MY"/>
        </w:rPr>
      </w:pPr>
    </w:p>
    <w:p w:rsidR="0041141E" w:rsidRPr="00035916" w:rsidRDefault="0041141E" w:rsidP="0041141E">
      <w:pPr>
        <w:tabs>
          <w:tab w:val="left" w:pos="2552"/>
        </w:tabs>
        <w:spacing w:line="240" w:lineRule="auto"/>
        <w:jc w:val="center"/>
        <w:rPr>
          <w:noProof/>
          <w:lang w:val="ms-MY"/>
        </w:rPr>
      </w:pPr>
    </w:p>
    <w:p w:rsidR="00646014" w:rsidRPr="00035916" w:rsidRDefault="00646014" w:rsidP="0041141E">
      <w:pPr>
        <w:tabs>
          <w:tab w:val="left" w:pos="2552"/>
        </w:tabs>
        <w:spacing w:line="240" w:lineRule="auto"/>
        <w:jc w:val="center"/>
        <w:rPr>
          <w:caps/>
          <w:noProof/>
          <w:lang w:val="ms-MY"/>
        </w:rPr>
      </w:pPr>
      <w:r w:rsidRPr="00035916">
        <w:rPr>
          <w:caps/>
          <w:noProof/>
          <w:lang w:val="ms-MY"/>
        </w:rPr>
        <w:t>Lee Kean Yong</w:t>
      </w:r>
    </w:p>
    <w:p w:rsidR="0041141E" w:rsidRPr="00035916" w:rsidRDefault="0041141E" w:rsidP="0041141E">
      <w:pPr>
        <w:tabs>
          <w:tab w:val="left" w:pos="2552"/>
        </w:tabs>
        <w:spacing w:line="240" w:lineRule="auto"/>
        <w:jc w:val="center"/>
        <w:rPr>
          <w:caps/>
          <w:noProof/>
          <w:lang w:val="ms-MY"/>
        </w:rPr>
      </w:pPr>
    </w:p>
    <w:p w:rsidR="0041141E" w:rsidRPr="00035916" w:rsidRDefault="0041141E" w:rsidP="0041141E">
      <w:pPr>
        <w:tabs>
          <w:tab w:val="left" w:pos="2552"/>
        </w:tabs>
        <w:spacing w:line="240" w:lineRule="auto"/>
        <w:jc w:val="center"/>
        <w:rPr>
          <w:caps/>
          <w:noProof/>
          <w:lang w:val="ms-MY"/>
        </w:rPr>
      </w:pPr>
    </w:p>
    <w:p w:rsidR="0041141E" w:rsidRPr="00035916" w:rsidRDefault="0041141E" w:rsidP="0041141E">
      <w:pPr>
        <w:tabs>
          <w:tab w:val="left" w:pos="2552"/>
        </w:tabs>
        <w:spacing w:line="240" w:lineRule="auto"/>
        <w:jc w:val="center"/>
        <w:rPr>
          <w:caps/>
          <w:noProof/>
          <w:lang w:val="ms-MY"/>
        </w:rPr>
      </w:pPr>
    </w:p>
    <w:p w:rsidR="0041141E" w:rsidRPr="00035916" w:rsidRDefault="0041141E" w:rsidP="0041141E">
      <w:pPr>
        <w:tabs>
          <w:tab w:val="left" w:pos="2552"/>
        </w:tabs>
        <w:spacing w:line="240" w:lineRule="auto"/>
        <w:jc w:val="center"/>
        <w:rPr>
          <w:caps/>
          <w:noProof/>
          <w:lang w:val="ms-MY"/>
        </w:rPr>
      </w:pPr>
    </w:p>
    <w:p w:rsidR="0041141E" w:rsidRPr="00035916" w:rsidRDefault="0041141E" w:rsidP="0041141E">
      <w:pPr>
        <w:tabs>
          <w:tab w:val="left" w:pos="2552"/>
        </w:tabs>
        <w:spacing w:line="240" w:lineRule="auto"/>
        <w:jc w:val="center"/>
        <w:rPr>
          <w:caps/>
          <w:noProof/>
          <w:lang w:val="ms-MY"/>
        </w:rPr>
      </w:pPr>
    </w:p>
    <w:p w:rsidR="0041141E" w:rsidRPr="00035916" w:rsidRDefault="0041141E" w:rsidP="0041141E">
      <w:pPr>
        <w:tabs>
          <w:tab w:val="left" w:pos="2552"/>
        </w:tabs>
        <w:spacing w:line="240" w:lineRule="auto"/>
        <w:jc w:val="center"/>
        <w:rPr>
          <w:caps/>
          <w:noProof/>
          <w:lang w:val="ms-MY"/>
        </w:rPr>
      </w:pPr>
    </w:p>
    <w:p w:rsidR="0041141E" w:rsidRPr="00035916" w:rsidRDefault="0041141E" w:rsidP="004958F3">
      <w:pPr>
        <w:tabs>
          <w:tab w:val="left" w:pos="2552"/>
        </w:tabs>
        <w:spacing w:line="240" w:lineRule="auto"/>
        <w:jc w:val="center"/>
        <w:rPr>
          <w:caps/>
          <w:noProof/>
          <w:lang w:val="ms-MY"/>
        </w:rPr>
      </w:pPr>
    </w:p>
    <w:p w:rsidR="0041141E" w:rsidRPr="00035916" w:rsidRDefault="0041141E" w:rsidP="004958F3">
      <w:pPr>
        <w:tabs>
          <w:tab w:val="left" w:pos="2552"/>
        </w:tabs>
        <w:spacing w:line="240" w:lineRule="auto"/>
        <w:jc w:val="center"/>
        <w:rPr>
          <w:caps/>
          <w:noProof/>
          <w:lang w:val="ms-MY"/>
        </w:rPr>
      </w:pPr>
    </w:p>
    <w:p w:rsidR="004958F3" w:rsidRPr="00035916" w:rsidRDefault="004958F3" w:rsidP="004958F3">
      <w:pPr>
        <w:spacing w:line="240" w:lineRule="auto"/>
        <w:jc w:val="center"/>
        <w:rPr>
          <w:lang w:val="ms-MY"/>
        </w:rPr>
      </w:pPr>
      <w:r w:rsidRPr="00035916">
        <w:rPr>
          <w:lang w:val="ms-MY"/>
        </w:rPr>
        <w:t>DISERTASI</w:t>
      </w:r>
      <w:r w:rsidRPr="00035916">
        <w:rPr>
          <w:rFonts w:eastAsia="宋体" w:cs="Times New Roman"/>
          <w:lang w:val="ms-MY"/>
        </w:rPr>
        <w:t xml:space="preserve"> YANG DIKEMUKAKAN UNTUK MEMENUHI SEBAHAGIAN DARIPADA SYARAT MEMPEROLEH IJAZAH </w:t>
      </w:r>
    </w:p>
    <w:p w:rsidR="004958F3" w:rsidRPr="00035916" w:rsidRDefault="004958F3" w:rsidP="004958F3">
      <w:pPr>
        <w:spacing w:line="240" w:lineRule="auto"/>
        <w:jc w:val="center"/>
        <w:rPr>
          <w:rFonts w:eastAsia="宋体" w:cs="Times New Roman"/>
          <w:lang w:val="ms-MY"/>
        </w:rPr>
      </w:pPr>
      <w:r w:rsidRPr="00035916">
        <w:rPr>
          <w:rFonts w:eastAsia="宋体" w:cs="Times New Roman"/>
          <w:lang w:val="ms-MY"/>
        </w:rPr>
        <w:t xml:space="preserve">SARJANA </w:t>
      </w:r>
      <w:r w:rsidRPr="00035916">
        <w:rPr>
          <w:lang w:val="ms-MY"/>
        </w:rPr>
        <w:t xml:space="preserve">MUDA </w:t>
      </w:r>
      <w:r w:rsidRPr="00035916">
        <w:rPr>
          <w:rFonts w:eastAsia="宋体" w:cs="Times New Roman"/>
          <w:lang w:val="ms-MY"/>
        </w:rPr>
        <w:t>TEKNOLOGI MAKLUMAT</w:t>
      </w:r>
      <w:r w:rsidRPr="00035916">
        <w:rPr>
          <w:lang w:val="ms-MY"/>
        </w:rPr>
        <w:t xml:space="preserve"> DENGAN KEPUJIAN</w:t>
      </w:r>
    </w:p>
    <w:p w:rsidR="0041141E" w:rsidRPr="00035916" w:rsidRDefault="0041141E" w:rsidP="0041141E">
      <w:pPr>
        <w:tabs>
          <w:tab w:val="left" w:pos="2552"/>
        </w:tabs>
        <w:spacing w:line="240" w:lineRule="auto"/>
        <w:jc w:val="center"/>
        <w:rPr>
          <w:caps/>
          <w:noProof/>
          <w:lang w:val="ms-MY"/>
        </w:rPr>
      </w:pPr>
    </w:p>
    <w:p w:rsidR="004958F3" w:rsidRPr="00035916" w:rsidRDefault="004958F3" w:rsidP="0041141E">
      <w:pPr>
        <w:tabs>
          <w:tab w:val="left" w:pos="2552"/>
        </w:tabs>
        <w:spacing w:line="240" w:lineRule="auto"/>
        <w:jc w:val="center"/>
        <w:rPr>
          <w:caps/>
          <w:noProof/>
          <w:lang w:val="ms-MY"/>
        </w:rPr>
      </w:pPr>
    </w:p>
    <w:p w:rsidR="004958F3" w:rsidRPr="00035916" w:rsidRDefault="004958F3" w:rsidP="0041141E">
      <w:pPr>
        <w:tabs>
          <w:tab w:val="left" w:pos="2552"/>
        </w:tabs>
        <w:spacing w:line="240" w:lineRule="auto"/>
        <w:jc w:val="center"/>
        <w:rPr>
          <w:caps/>
          <w:noProof/>
          <w:lang w:val="ms-MY"/>
        </w:rPr>
      </w:pPr>
    </w:p>
    <w:p w:rsidR="004958F3" w:rsidRPr="00035916" w:rsidRDefault="004958F3" w:rsidP="0041141E">
      <w:pPr>
        <w:tabs>
          <w:tab w:val="left" w:pos="2552"/>
        </w:tabs>
        <w:spacing w:line="240" w:lineRule="auto"/>
        <w:jc w:val="center"/>
        <w:rPr>
          <w:caps/>
          <w:noProof/>
          <w:lang w:val="ms-MY"/>
        </w:rPr>
      </w:pPr>
    </w:p>
    <w:p w:rsidR="004958F3" w:rsidRPr="00035916" w:rsidRDefault="004958F3" w:rsidP="0041141E">
      <w:pPr>
        <w:tabs>
          <w:tab w:val="left" w:pos="2552"/>
        </w:tabs>
        <w:spacing w:line="240" w:lineRule="auto"/>
        <w:jc w:val="center"/>
        <w:rPr>
          <w:caps/>
          <w:noProof/>
          <w:lang w:val="ms-MY"/>
        </w:rPr>
      </w:pPr>
    </w:p>
    <w:p w:rsidR="004958F3" w:rsidRPr="00035916" w:rsidRDefault="004958F3" w:rsidP="0041141E">
      <w:pPr>
        <w:tabs>
          <w:tab w:val="left" w:pos="2552"/>
        </w:tabs>
        <w:spacing w:line="240" w:lineRule="auto"/>
        <w:jc w:val="center"/>
        <w:rPr>
          <w:caps/>
          <w:noProof/>
          <w:lang w:val="ms-MY"/>
        </w:rPr>
      </w:pPr>
    </w:p>
    <w:p w:rsidR="004958F3" w:rsidRPr="00035916" w:rsidRDefault="004958F3" w:rsidP="0041141E">
      <w:pPr>
        <w:tabs>
          <w:tab w:val="left" w:pos="2552"/>
        </w:tabs>
        <w:spacing w:line="240" w:lineRule="auto"/>
        <w:jc w:val="center"/>
        <w:rPr>
          <w:caps/>
          <w:noProof/>
          <w:lang w:val="ms-MY"/>
        </w:rPr>
      </w:pPr>
    </w:p>
    <w:p w:rsidR="004958F3" w:rsidRPr="00035916" w:rsidRDefault="004958F3" w:rsidP="0041141E">
      <w:pPr>
        <w:tabs>
          <w:tab w:val="left" w:pos="2552"/>
        </w:tabs>
        <w:spacing w:line="240" w:lineRule="auto"/>
        <w:jc w:val="center"/>
        <w:rPr>
          <w:caps/>
          <w:noProof/>
          <w:lang w:val="ms-MY"/>
        </w:rPr>
      </w:pPr>
    </w:p>
    <w:p w:rsidR="004958F3" w:rsidRPr="00035916" w:rsidRDefault="004958F3" w:rsidP="0041141E">
      <w:pPr>
        <w:tabs>
          <w:tab w:val="left" w:pos="2552"/>
        </w:tabs>
        <w:spacing w:line="240" w:lineRule="auto"/>
        <w:jc w:val="center"/>
        <w:rPr>
          <w:caps/>
          <w:noProof/>
          <w:lang w:val="ms-MY"/>
        </w:rPr>
      </w:pPr>
    </w:p>
    <w:p w:rsidR="004958F3" w:rsidRPr="00035916" w:rsidRDefault="004958F3" w:rsidP="0041141E">
      <w:pPr>
        <w:tabs>
          <w:tab w:val="left" w:pos="2552"/>
        </w:tabs>
        <w:spacing w:line="240" w:lineRule="auto"/>
        <w:jc w:val="center"/>
        <w:rPr>
          <w:caps/>
          <w:noProof/>
          <w:lang w:val="ms-MY"/>
        </w:rPr>
      </w:pPr>
    </w:p>
    <w:p w:rsidR="004958F3" w:rsidRPr="00035916" w:rsidRDefault="004958F3" w:rsidP="0041141E">
      <w:pPr>
        <w:tabs>
          <w:tab w:val="left" w:pos="2552"/>
        </w:tabs>
        <w:spacing w:line="240" w:lineRule="auto"/>
        <w:jc w:val="center"/>
        <w:rPr>
          <w:caps/>
          <w:noProof/>
          <w:lang w:val="ms-MY"/>
        </w:rPr>
      </w:pPr>
    </w:p>
    <w:p w:rsidR="004958F3" w:rsidRPr="00035916" w:rsidRDefault="004958F3" w:rsidP="0041141E">
      <w:pPr>
        <w:tabs>
          <w:tab w:val="left" w:pos="2552"/>
        </w:tabs>
        <w:spacing w:line="240" w:lineRule="auto"/>
        <w:jc w:val="center"/>
        <w:rPr>
          <w:caps/>
          <w:noProof/>
          <w:lang w:val="ms-MY"/>
        </w:rPr>
      </w:pPr>
    </w:p>
    <w:p w:rsidR="004958F3" w:rsidRPr="00035916" w:rsidRDefault="004958F3" w:rsidP="0041141E">
      <w:pPr>
        <w:tabs>
          <w:tab w:val="left" w:pos="2552"/>
        </w:tabs>
        <w:spacing w:line="240" w:lineRule="auto"/>
        <w:jc w:val="center"/>
        <w:rPr>
          <w:caps/>
          <w:noProof/>
          <w:lang w:val="ms-MY"/>
        </w:rPr>
      </w:pPr>
      <w:r w:rsidRPr="00035916">
        <w:rPr>
          <w:caps/>
          <w:noProof/>
          <w:lang w:val="ms-MY"/>
        </w:rPr>
        <w:t>Fakulti teknologi dan sains maklumat</w:t>
      </w:r>
    </w:p>
    <w:p w:rsidR="004958F3" w:rsidRPr="00035916" w:rsidRDefault="004958F3" w:rsidP="0041141E">
      <w:pPr>
        <w:tabs>
          <w:tab w:val="left" w:pos="2552"/>
        </w:tabs>
        <w:spacing w:line="240" w:lineRule="auto"/>
        <w:jc w:val="center"/>
        <w:rPr>
          <w:caps/>
          <w:noProof/>
          <w:lang w:val="ms-MY"/>
        </w:rPr>
      </w:pPr>
      <w:r w:rsidRPr="00035916">
        <w:rPr>
          <w:caps/>
          <w:noProof/>
          <w:lang w:val="ms-MY"/>
        </w:rPr>
        <w:t>universiti kebangsaan malaysia</w:t>
      </w:r>
    </w:p>
    <w:p w:rsidR="004958F3" w:rsidRPr="00035916" w:rsidRDefault="004958F3" w:rsidP="0041141E">
      <w:pPr>
        <w:tabs>
          <w:tab w:val="left" w:pos="2552"/>
        </w:tabs>
        <w:spacing w:line="240" w:lineRule="auto"/>
        <w:jc w:val="center"/>
        <w:rPr>
          <w:caps/>
          <w:noProof/>
          <w:lang w:val="ms-MY"/>
        </w:rPr>
      </w:pPr>
      <w:r w:rsidRPr="00035916">
        <w:rPr>
          <w:caps/>
          <w:noProof/>
          <w:lang w:val="ms-MY"/>
        </w:rPr>
        <w:t>bangi</w:t>
      </w:r>
    </w:p>
    <w:p w:rsidR="004958F3" w:rsidRPr="00035916" w:rsidRDefault="004958F3" w:rsidP="0041141E">
      <w:pPr>
        <w:tabs>
          <w:tab w:val="left" w:pos="2552"/>
        </w:tabs>
        <w:spacing w:line="240" w:lineRule="auto"/>
        <w:jc w:val="center"/>
        <w:rPr>
          <w:caps/>
          <w:noProof/>
          <w:lang w:val="ms-MY"/>
        </w:rPr>
      </w:pPr>
    </w:p>
    <w:p w:rsidR="004958F3" w:rsidRPr="00035916" w:rsidRDefault="004958F3" w:rsidP="0041141E">
      <w:pPr>
        <w:tabs>
          <w:tab w:val="left" w:pos="2552"/>
        </w:tabs>
        <w:spacing w:line="240" w:lineRule="auto"/>
        <w:jc w:val="center"/>
        <w:rPr>
          <w:caps/>
          <w:noProof/>
          <w:lang w:val="ms-MY"/>
        </w:rPr>
      </w:pPr>
    </w:p>
    <w:p w:rsidR="00646014" w:rsidRPr="00035916" w:rsidRDefault="004958F3" w:rsidP="004958F3">
      <w:pPr>
        <w:tabs>
          <w:tab w:val="left" w:pos="2552"/>
        </w:tabs>
        <w:spacing w:line="240" w:lineRule="auto"/>
        <w:jc w:val="center"/>
        <w:rPr>
          <w:noProof/>
          <w:lang w:val="ms-MY"/>
        </w:rPr>
      </w:pPr>
      <w:r w:rsidRPr="00035916">
        <w:rPr>
          <w:caps/>
          <w:noProof/>
          <w:lang w:val="ms-MY"/>
        </w:rPr>
        <w:t>2009</w:t>
      </w:r>
    </w:p>
    <w:p w:rsidR="00646014" w:rsidRPr="00035916" w:rsidRDefault="00646014" w:rsidP="00A906D8">
      <w:pPr>
        <w:tabs>
          <w:tab w:val="left" w:pos="2552"/>
        </w:tabs>
        <w:rPr>
          <w:noProof/>
          <w:lang w:val="ms-MY"/>
        </w:rPr>
        <w:sectPr w:rsidR="00646014" w:rsidRPr="00035916" w:rsidSect="00154E04">
          <w:headerReference w:type="default" r:id="rId10"/>
          <w:pgSz w:w="11907" w:h="16840" w:code="9"/>
          <w:pgMar w:top="3402" w:right="1418" w:bottom="2155" w:left="2155" w:header="720" w:footer="720" w:gutter="0"/>
          <w:pgNumType w:fmt="lowerRoman"/>
          <w:cols w:space="720"/>
          <w:titlePg/>
          <w:docGrid w:linePitch="360"/>
        </w:sectPr>
      </w:pPr>
    </w:p>
    <w:p w:rsidR="00A26110" w:rsidRPr="00035916" w:rsidRDefault="00A26110" w:rsidP="00A26110">
      <w:pPr>
        <w:tabs>
          <w:tab w:val="left" w:pos="2552"/>
        </w:tabs>
        <w:spacing w:line="240" w:lineRule="auto"/>
        <w:rPr>
          <w:noProof/>
          <w:lang w:val="ms-MY"/>
        </w:rPr>
      </w:pPr>
    </w:p>
    <w:p w:rsidR="00A26110" w:rsidRPr="00035916" w:rsidRDefault="00A26110" w:rsidP="00A26110">
      <w:pPr>
        <w:tabs>
          <w:tab w:val="left" w:pos="2552"/>
        </w:tabs>
        <w:spacing w:line="240" w:lineRule="auto"/>
        <w:rPr>
          <w:noProof/>
          <w:lang w:val="ms-MY"/>
        </w:rPr>
      </w:pPr>
    </w:p>
    <w:p w:rsidR="00A26110" w:rsidRPr="00035916" w:rsidRDefault="00A26110" w:rsidP="00A26110">
      <w:pPr>
        <w:tabs>
          <w:tab w:val="left" w:pos="2552"/>
        </w:tabs>
        <w:spacing w:line="240" w:lineRule="auto"/>
        <w:rPr>
          <w:noProof/>
          <w:lang w:val="ms-MY"/>
        </w:rPr>
      </w:pPr>
    </w:p>
    <w:p w:rsidR="00A26110" w:rsidRPr="00035916" w:rsidRDefault="00A26110" w:rsidP="00A26110">
      <w:pPr>
        <w:tabs>
          <w:tab w:val="left" w:pos="2552"/>
        </w:tabs>
        <w:spacing w:line="240" w:lineRule="auto"/>
        <w:rPr>
          <w:noProof/>
          <w:lang w:val="ms-MY"/>
        </w:rPr>
      </w:pPr>
    </w:p>
    <w:p w:rsidR="00A26110" w:rsidRPr="00035916" w:rsidRDefault="00A26110" w:rsidP="00A26110">
      <w:pPr>
        <w:tabs>
          <w:tab w:val="left" w:pos="2552"/>
        </w:tabs>
        <w:spacing w:line="240" w:lineRule="auto"/>
        <w:rPr>
          <w:noProof/>
          <w:lang w:val="ms-MY"/>
        </w:rPr>
      </w:pPr>
    </w:p>
    <w:p w:rsidR="00A26110" w:rsidRPr="00035916" w:rsidRDefault="00A26110" w:rsidP="00A26110">
      <w:pPr>
        <w:tabs>
          <w:tab w:val="left" w:pos="2552"/>
        </w:tabs>
        <w:spacing w:line="240" w:lineRule="auto"/>
        <w:rPr>
          <w:noProof/>
          <w:lang w:val="ms-MY"/>
        </w:rPr>
      </w:pPr>
    </w:p>
    <w:p w:rsidR="00A26110" w:rsidRPr="00035916" w:rsidRDefault="00A26110" w:rsidP="00A26110">
      <w:pPr>
        <w:tabs>
          <w:tab w:val="left" w:pos="2552"/>
        </w:tabs>
        <w:spacing w:line="240" w:lineRule="auto"/>
        <w:rPr>
          <w:noProof/>
          <w:lang w:val="ms-MY"/>
        </w:rPr>
      </w:pPr>
    </w:p>
    <w:p w:rsidR="00A26110" w:rsidRPr="00035916" w:rsidRDefault="00A26110" w:rsidP="00A26110">
      <w:pPr>
        <w:tabs>
          <w:tab w:val="left" w:pos="2552"/>
        </w:tabs>
        <w:spacing w:line="240" w:lineRule="auto"/>
        <w:rPr>
          <w:noProof/>
          <w:lang w:val="ms-MY"/>
        </w:rPr>
      </w:pPr>
    </w:p>
    <w:p w:rsidR="00A26110" w:rsidRPr="00035916" w:rsidRDefault="00A26110" w:rsidP="00A26110">
      <w:pPr>
        <w:tabs>
          <w:tab w:val="left" w:pos="2552"/>
        </w:tabs>
        <w:spacing w:line="240" w:lineRule="auto"/>
        <w:rPr>
          <w:noProof/>
          <w:lang w:val="ms-MY"/>
        </w:rPr>
      </w:pPr>
    </w:p>
    <w:p w:rsidR="00A26110" w:rsidRPr="00035916" w:rsidRDefault="00A26110" w:rsidP="00A26110">
      <w:pPr>
        <w:tabs>
          <w:tab w:val="left" w:pos="2552"/>
        </w:tabs>
        <w:spacing w:line="240" w:lineRule="auto"/>
        <w:rPr>
          <w:noProof/>
          <w:lang w:val="ms-MY"/>
        </w:rPr>
      </w:pPr>
    </w:p>
    <w:p w:rsidR="00A26110" w:rsidRPr="00035916" w:rsidRDefault="00A26110" w:rsidP="00A26110">
      <w:pPr>
        <w:tabs>
          <w:tab w:val="left" w:pos="2552"/>
        </w:tabs>
        <w:spacing w:line="240" w:lineRule="auto"/>
        <w:rPr>
          <w:noProof/>
          <w:lang w:val="ms-MY"/>
        </w:rPr>
      </w:pPr>
    </w:p>
    <w:p w:rsidR="00A26110" w:rsidRPr="00035916" w:rsidRDefault="00A26110" w:rsidP="00A26110">
      <w:pPr>
        <w:tabs>
          <w:tab w:val="left" w:pos="2552"/>
        </w:tabs>
        <w:spacing w:line="240" w:lineRule="auto"/>
        <w:rPr>
          <w:noProof/>
          <w:lang w:val="ms-MY"/>
        </w:rPr>
      </w:pPr>
    </w:p>
    <w:p w:rsidR="00A26110" w:rsidRPr="00035916" w:rsidRDefault="00A26110" w:rsidP="00A26110">
      <w:pPr>
        <w:tabs>
          <w:tab w:val="left" w:pos="2552"/>
        </w:tabs>
        <w:spacing w:line="240" w:lineRule="auto"/>
        <w:rPr>
          <w:noProof/>
          <w:lang w:val="ms-MY"/>
        </w:rPr>
      </w:pPr>
    </w:p>
    <w:p w:rsidR="00A26110" w:rsidRPr="00035916" w:rsidRDefault="00A26110" w:rsidP="00A26110">
      <w:pPr>
        <w:tabs>
          <w:tab w:val="left" w:pos="2552"/>
        </w:tabs>
        <w:spacing w:line="240" w:lineRule="auto"/>
        <w:rPr>
          <w:noProof/>
          <w:lang w:val="ms-MY"/>
        </w:rPr>
      </w:pPr>
    </w:p>
    <w:p w:rsidR="00A26110" w:rsidRPr="00035916" w:rsidRDefault="00A26110" w:rsidP="00A26110">
      <w:pPr>
        <w:tabs>
          <w:tab w:val="left" w:pos="2552"/>
        </w:tabs>
        <w:spacing w:line="240" w:lineRule="auto"/>
        <w:rPr>
          <w:noProof/>
          <w:lang w:val="ms-MY"/>
        </w:rPr>
      </w:pPr>
    </w:p>
    <w:p w:rsidR="00A26110" w:rsidRPr="00035916" w:rsidRDefault="00A26110" w:rsidP="00A26110">
      <w:pPr>
        <w:tabs>
          <w:tab w:val="left" w:pos="2552"/>
        </w:tabs>
        <w:spacing w:line="240" w:lineRule="auto"/>
        <w:rPr>
          <w:noProof/>
          <w:lang w:val="ms-MY"/>
        </w:rPr>
      </w:pPr>
    </w:p>
    <w:p w:rsidR="00A26110" w:rsidRPr="00035916" w:rsidRDefault="00A26110" w:rsidP="0076346D">
      <w:pPr>
        <w:pStyle w:val="Heading1"/>
        <w:numPr>
          <w:ilvl w:val="0"/>
          <w:numId w:val="0"/>
        </w:numPr>
        <w:rPr>
          <w:noProof/>
          <w:lang w:val="ms-MY"/>
        </w:rPr>
      </w:pPr>
      <w:bookmarkStart w:id="0" w:name="_Toc229331852"/>
      <w:r w:rsidRPr="00035916">
        <w:rPr>
          <w:noProof/>
          <w:lang w:val="ms-MY"/>
        </w:rPr>
        <w:t>Pengakuan</w:t>
      </w:r>
      <w:bookmarkEnd w:id="0"/>
    </w:p>
    <w:p w:rsidR="00A26110" w:rsidRPr="00035916" w:rsidRDefault="00A26110" w:rsidP="00445BDE">
      <w:pPr>
        <w:tabs>
          <w:tab w:val="left" w:pos="2552"/>
        </w:tabs>
        <w:jc w:val="left"/>
        <w:rPr>
          <w:b/>
          <w:caps/>
          <w:noProof/>
          <w:lang w:val="ms-MY"/>
        </w:rPr>
      </w:pPr>
    </w:p>
    <w:p w:rsidR="00A26110" w:rsidRPr="00035916" w:rsidRDefault="00A26110" w:rsidP="00445BDE">
      <w:pPr>
        <w:tabs>
          <w:tab w:val="left" w:pos="2552"/>
        </w:tabs>
        <w:jc w:val="left"/>
        <w:rPr>
          <w:b/>
          <w:caps/>
          <w:noProof/>
          <w:lang w:val="ms-MY"/>
        </w:rPr>
      </w:pPr>
    </w:p>
    <w:p w:rsidR="00311098" w:rsidRPr="00035916" w:rsidRDefault="00311098" w:rsidP="00445BDE">
      <w:pPr>
        <w:tabs>
          <w:tab w:val="left" w:pos="2552"/>
        </w:tabs>
        <w:jc w:val="left"/>
        <w:rPr>
          <w:noProof/>
          <w:lang w:val="ms-MY"/>
        </w:rPr>
      </w:pPr>
      <w:r w:rsidRPr="00035916">
        <w:rPr>
          <w:noProof/>
          <w:lang w:val="ms-MY"/>
        </w:rPr>
        <w:t>Saya akui karya ini adalah hasil kerja saya sendiri kecuali nukilan dan ringkasan yang setiap satunya telah saya jelaskan sumbernya.</w:t>
      </w:r>
    </w:p>
    <w:p w:rsidR="00311098" w:rsidRPr="00035916" w:rsidRDefault="00311098" w:rsidP="00311098">
      <w:pPr>
        <w:tabs>
          <w:tab w:val="left" w:pos="2552"/>
        </w:tabs>
        <w:spacing w:line="240" w:lineRule="auto"/>
        <w:jc w:val="left"/>
        <w:rPr>
          <w:noProof/>
          <w:lang w:val="ms-MY"/>
        </w:rPr>
      </w:pPr>
    </w:p>
    <w:p w:rsidR="00311098" w:rsidRPr="00035916" w:rsidRDefault="00311098" w:rsidP="00311098">
      <w:pPr>
        <w:tabs>
          <w:tab w:val="left" w:pos="2552"/>
        </w:tabs>
        <w:spacing w:line="240" w:lineRule="auto"/>
        <w:jc w:val="left"/>
        <w:rPr>
          <w:noProof/>
          <w:lang w:val="ms-MY"/>
        </w:rPr>
      </w:pPr>
    </w:p>
    <w:p w:rsidR="00311098" w:rsidRPr="00035916" w:rsidRDefault="00311098" w:rsidP="00311098">
      <w:pPr>
        <w:tabs>
          <w:tab w:val="left" w:pos="2552"/>
        </w:tabs>
        <w:jc w:val="left"/>
        <w:rPr>
          <w:caps/>
          <w:noProof/>
          <w:lang w:val="ms-MY"/>
        </w:rPr>
      </w:pPr>
      <w:r w:rsidRPr="00035916">
        <w:rPr>
          <w:noProof/>
          <w:lang w:val="ms-MY"/>
        </w:rPr>
        <w:t>1 Mei 2009</w:t>
      </w:r>
      <w:r w:rsidRPr="00035916">
        <w:rPr>
          <w:caps/>
          <w:noProof/>
          <w:lang w:val="ms-MY"/>
        </w:rPr>
        <w:t xml:space="preserve"> </w:t>
      </w:r>
      <w:r w:rsidRPr="00035916">
        <w:rPr>
          <w:caps/>
          <w:noProof/>
          <w:lang w:val="ms-MY"/>
        </w:rPr>
        <w:tab/>
      </w:r>
      <w:r w:rsidRPr="00035916">
        <w:rPr>
          <w:caps/>
          <w:noProof/>
          <w:lang w:val="ms-MY"/>
        </w:rPr>
        <w:tab/>
      </w:r>
      <w:r w:rsidRPr="00035916">
        <w:rPr>
          <w:caps/>
          <w:noProof/>
          <w:lang w:val="ms-MY"/>
        </w:rPr>
        <w:tab/>
      </w:r>
      <w:r w:rsidRPr="00035916">
        <w:rPr>
          <w:caps/>
          <w:noProof/>
          <w:lang w:val="ms-MY"/>
        </w:rPr>
        <w:tab/>
      </w:r>
      <w:r w:rsidRPr="00035916">
        <w:rPr>
          <w:caps/>
          <w:noProof/>
          <w:lang w:val="ms-MY"/>
        </w:rPr>
        <w:tab/>
      </w:r>
      <w:r w:rsidRPr="00035916">
        <w:rPr>
          <w:caps/>
          <w:noProof/>
          <w:lang w:val="ms-MY"/>
        </w:rPr>
        <w:tab/>
        <w:t xml:space="preserve">          Lee Kean Yong</w:t>
      </w:r>
    </w:p>
    <w:p w:rsidR="00311098" w:rsidRPr="00035916" w:rsidRDefault="00311098" w:rsidP="00311098">
      <w:pPr>
        <w:tabs>
          <w:tab w:val="left" w:pos="2552"/>
        </w:tabs>
        <w:spacing w:line="240" w:lineRule="auto"/>
        <w:ind w:right="600"/>
        <w:jc w:val="right"/>
        <w:rPr>
          <w:caps/>
          <w:noProof/>
          <w:lang w:val="ms-MY"/>
        </w:rPr>
      </w:pPr>
      <w:r w:rsidRPr="00035916">
        <w:rPr>
          <w:caps/>
          <w:noProof/>
          <w:lang w:val="ms-MY"/>
        </w:rPr>
        <w:t>a111083</w:t>
      </w:r>
    </w:p>
    <w:p w:rsidR="00311098" w:rsidRPr="00035916" w:rsidRDefault="00311098" w:rsidP="00311098">
      <w:pPr>
        <w:tabs>
          <w:tab w:val="left" w:pos="2552"/>
        </w:tabs>
        <w:spacing w:line="240" w:lineRule="auto"/>
        <w:jc w:val="left"/>
        <w:rPr>
          <w:caps/>
          <w:noProof/>
          <w:lang w:val="ms-MY"/>
        </w:rPr>
      </w:pPr>
    </w:p>
    <w:p w:rsidR="00A26110" w:rsidRPr="00035916" w:rsidRDefault="00A26110" w:rsidP="00311098">
      <w:pPr>
        <w:tabs>
          <w:tab w:val="left" w:pos="2552"/>
        </w:tabs>
        <w:spacing w:line="240" w:lineRule="auto"/>
        <w:rPr>
          <w:noProof/>
          <w:lang w:val="ms-MY"/>
        </w:rPr>
      </w:pPr>
    </w:p>
    <w:p w:rsidR="001E09BC" w:rsidRPr="00035916" w:rsidRDefault="001E09BC" w:rsidP="00A906D8">
      <w:pPr>
        <w:tabs>
          <w:tab w:val="left" w:pos="2552"/>
        </w:tabs>
        <w:rPr>
          <w:noProof/>
          <w:lang w:val="ms-MY"/>
        </w:rPr>
        <w:sectPr w:rsidR="001E09BC" w:rsidRPr="00035916" w:rsidSect="00154E04">
          <w:pgSz w:w="11907" w:h="16840" w:code="9"/>
          <w:pgMar w:top="1701" w:right="1418" w:bottom="1418" w:left="2155" w:header="720" w:footer="720" w:gutter="0"/>
          <w:pgNumType w:fmt="lowerRoman"/>
          <w:cols w:space="720"/>
          <w:docGrid w:linePitch="360"/>
        </w:sectPr>
      </w:pPr>
    </w:p>
    <w:p w:rsidR="00A26110" w:rsidRPr="00035916" w:rsidRDefault="003504AE" w:rsidP="0076346D">
      <w:pPr>
        <w:pStyle w:val="Heading1"/>
        <w:numPr>
          <w:ilvl w:val="0"/>
          <w:numId w:val="0"/>
        </w:numPr>
        <w:spacing w:line="240" w:lineRule="auto"/>
        <w:rPr>
          <w:noProof/>
          <w:lang w:val="ms-MY"/>
        </w:rPr>
      </w:pPr>
      <w:bookmarkStart w:id="1" w:name="_Toc229331853"/>
      <w:r w:rsidRPr="00035916">
        <w:rPr>
          <w:noProof/>
          <w:lang w:val="ms-MY"/>
        </w:rPr>
        <w:lastRenderedPageBreak/>
        <w:t>Penghargaan</w:t>
      </w:r>
      <w:bookmarkEnd w:id="1"/>
    </w:p>
    <w:p w:rsidR="00BD1849" w:rsidRPr="00035916" w:rsidRDefault="00BD1849" w:rsidP="009F5A71">
      <w:pPr>
        <w:tabs>
          <w:tab w:val="left" w:pos="2552"/>
        </w:tabs>
        <w:spacing w:line="240" w:lineRule="auto"/>
        <w:jc w:val="center"/>
        <w:rPr>
          <w:b/>
          <w:caps/>
          <w:noProof/>
          <w:lang w:val="ms-MY"/>
        </w:rPr>
      </w:pPr>
    </w:p>
    <w:p w:rsidR="00F64062" w:rsidRPr="00035916" w:rsidRDefault="00180551" w:rsidP="00180551">
      <w:pPr>
        <w:spacing w:line="240" w:lineRule="auto"/>
        <w:rPr>
          <w:noProof/>
          <w:lang w:val="ms-MY"/>
        </w:rPr>
      </w:pPr>
      <w:r w:rsidRPr="00035916">
        <w:rPr>
          <w:noProof/>
          <w:lang w:val="ms-MY"/>
        </w:rPr>
        <w:t>Jutaan terima kasih dirakamkan kepada Pn. Hazi</w:t>
      </w:r>
      <w:r w:rsidR="00F64062" w:rsidRPr="00035916">
        <w:rPr>
          <w:noProof/>
          <w:lang w:val="ms-MY"/>
        </w:rPr>
        <w:t>lah Mohd. Amin selaku penyelia penulis</w:t>
      </w:r>
      <w:r w:rsidRPr="00035916">
        <w:rPr>
          <w:noProof/>
          <w:lang w:val="ms-MY"/>
        </w:rPr>
        <w:t xml:space="preserve"> sepanjang tempoh projek tahun akhir dijalankan. Beliau telah banyak membantu dan memberi buah fikiran sepanjang penulisan projek ini.</w:t>
      </w:r>
    </w:p>
    <w:p w:rsidR="00F64062" w:rsidRPr="00035916" w:rsidRDefault="00F64062" w:rsidP="00180551">
      <w:pPr>
        <w:spacing w:line="240" w:lineRule="auto"/>
        <w:rPr>
          <w:noProof/>
          <w:lang w:val="ms-MY"/>
        </w:rPr>
      </w:pPr>
    </w:p>
    <w:p w:rsidR="00BD1849" w:rsidRPr="00035916" w:rsidRDefault="00F64062" w:rsidP="00180551">
      <w:pPr>
        <w:spacing w:line="240" w:lineRule="auto"/>
        <w:rPr>
          <w:noProof/>
          <w:lang w:val="ms-MY"/>
        </w:rPr>
      </w:pPr>
      <w:r w:rsidRPr="00035916">
        <w:rPr>
          <w:noProof/>
          <w:lang w:val="ms-MY"/>
        </w:rPr>
        <w:tab/>
        <w:t>Ucapan terima kasih juga penulis hulurkan kepada semua pensyarah Fakulti Teknologi dan Sains Maklumat yang bersungguh-sungguh tanpa mengenal erti penat dan lelah mencurahkan ilmu dan bakti</w:t>
      </w:r>
      <w:r w:rsidR="000937BC" w:rsidRPr="00035916">
        <w:rPr>
          <w:noProof/>
          <w:lang w:val="ms-MY"/>
        </w:rPr>
        <w:t xml:space="preserve"> hingga penulis menjayakan projek tahun akhir ini.</w:t>
      </w:r>
    </w:p>
    <w:p w:rsidR="000937BC" w:rsidRPr="00035916" w:rsidRDefault="000937BC" w:rsidP="00180551">
      <w:pPr>
        <w:spacing w:line="240" w:lineRule="auto"/>
        <w:rPr>
          <w:noProof/>
          <w:lang w:val="ms-MY"/>
        </w:rPr>
      </w:pPr>
    </w:p>
    <w:p w:rsidR="000937BC" w:rsidRPr="00035916" w:rsidRDefault="000937BC" w:rsidP="00180551">
      <w:pPr>
        <w:spacing w:line="240" w:lineRule="auto"/>
        <w:rPr>
          <w:noProof/>
          <w:lang w:val="ms-MY"/>
        </w:rPr>
      </w:pPr>
      <w:r w:rsidRPr="00035916">
        <w:rPr>
          <w:noProof/>
          <w:lang w:val="ms-MY"/>
        </w:rPr>
        <w:tab/>
        <w:t>Segala bantuan dan pertolongan daripada semua yang terlibat amat dihargai penulis. Tanpa mereka penulis pasti tidak mampu sampai ke tahap ini.</w:t>
      </w:r>
    </w:p>
    <w:p w:rsidR="003504AE" w:rsidRPr="00035916" w:rsidRDefault="003504AE" w:rsidP="009F5A71">
      <w:pPr>
        <w:tabs>
          <w:tab w:val="left" w:pos="2552"/>
        </w:tabs>
        <w:spacing w:line="240" w:lineRule="auto"/>
        <w:rPr>
          <w:noProof/>
          <w:lang w:val="ms-MY"/>
        </w:rPr>
      </w:pPr>
    </w:p>
    <w:p w:rsidR="00303D2C" w:rsidRPr="00035916" w:rsidRDefault="00303D2C" w:rsidP="00A906D8">
      <w:pPr>
        <w:tabs>
          <w:tab w:val="left" w:pos="2552"/>
        </w:tabs>
        <w:rPr>
          <w:noProof/>
          <w:lang w:val="ms-MY"/>
        </w:rPr>
        <w:sectPr w:rsidR="00303D2C" w:rsidRPr="00035916" w:rsidSect="00154E04">
          <w:pgSz w:w="11907" w:h="16840" w:code="9"/>
          <w:pgMar w:top="1701" w:right="1418" w:bottom="1418" w:left="2155" w:header="720" w:footer="720" w:gutter="0"/>
          <w:pgNumType w:fmt="lowerRoman"/>
          <w:cols w:space="720"/>
          <w:docGrid w:linePitch="360"/>
        </w:sectPr>
      </w:pPr>
    </w:p>
    <w:p w:rsidR="003504AE" w:rsidRPr="00035916" w:rsidRDefault="005472C4" w:rsidP="0076346D">
      <w:pPr>
        <w:pStyle w:val="Heading1"/>
        <w:numPr>
          <w:ilvl w:val="0"/>
          <w:numId w:val="0"/>
        </w:numPr>
        <w:spacing w:line="240" w:lineRule="auto"/>
        <w:rPr>
          <w:noProof/>
          <w:lang w:val="ms-MY"/>
        </w:rPr>
      </w:pPr>
      <w:bookmarkStart w:id="2" w:name="_Toc229331854"/>
      <w:r w:rsidRPr="00035916">
        <w:rPr>
          <w:noProof/>
          <w:lang w:val="ms-MY"/>
        </w:rPr>
        <w:lastRenderedPageBreak/>
        <w:t>ABSTRAK</w:t>
      </w:r>
      <w:bookmarkEnd w:id="2"/>
    </w:p>
    <w:p w:rsidR="0017625C" w:rsidRPr="00035916" w:rsidRDefault="0017625C" w:rsidP="0017625C">
      <w:pPr>
        <w:tabs>
          <w:tab w:val="left" w:pos="2552"/>
        </w:tabs>
        <w:spacing w:line="240" w:lineRule="auto"/>
        <w:jc w:val="center"/>
        <w:rPr>
          <w:b/>
          <w:caps/>
          <w:noProof/>
          <w:lang w:val="ms-MY"/>
        </w:rPr>
      </w:pPr>
    </w:p>
    <w:p w:rsidR="0017625C" w:rsidRPr="00035916" w:rsidRDefault="0017625C" w:rsidP="0017625C">
      <w:pPr>
        <w:tabs>
          <w:tab w:val="left" w:pos="2552"/>
        </w:tabs>
        <w:spacing w:line="240" w:lineRule="auto"/>
        <w:jc w:val="center"/>
        <w:rPr>
          <w:b/>
          <w:caps/>
          <w:noProof/>
          <w:lang w:val="ms-MY"/>
        </w:rPr>
      </w:pPr>
    </w:p>
    <w:p w:rsidR="0017625C" w:rsidRPr="00035916" w:rsidRDefault="00910256" w:rsidP="0017625C">
      <w:pPr>
        <w:tabs>
          <w:tab w:val="left" w:pos="2552"/>
        </w:tabs>
        <w:spacing w:line="240" w:lineRule="auto"/>
        <w:rPr>
          <w:noProof/>
          <w:lang w:val="ms-MY"/>
        </w:rPr>
      </w:pPr>
      <w:r w:rsidRPr="00035916">
        <w:rPr>
          <w:noProof/>
          <w:lang w:val="ms-MY"/>
        </w:rPr>
        <w:t xml:space="preserve">Tujuan utama kajian ini adalah untuk </w:t>
      </w:r>
      <w:r w:rsidR="00F729D5" w:rsidRPr="00035916">
        <w:rPr>
          <w:noProof/>
          <w:lang w:val="ms-MY"/>
        </w:rPr>
        <w:t>membangunkan</w:t>
      </w:r>
      <w:r w:rsidRPr="00035916">
        <w:rPr>
          <w:noProof/>
          <w:lang w:val="ms-MY"/>
        </w:rPr>
        <w:t xml:space="preserve"> satu sistem katalog perpustakaan berdasarkan pencarian berfacet dengan menggunakan kerangka sumber terbuka. Kajian ini penting untuk menunjukkan kelebihan penggunaan pencarian berfacet dalam membantu pencarian buku dari satu pangkalan data perpustakaan yang amat besar.</w:t>
      </w:r>
      <w:r w:rsidR="00DE286F" w:rsidRPr="00035916">
        <w:rPr>
          <w:noProof/>
          <w:lang w:val="ms-MY"/>
        </w:rPr>
        <w:t xml:space="preserve"> </w:t>
      </w:r>
      <w:r w:rsidR="00047DD6" w:rsidRPr="00035916">
        <w:rPr>
          <w:noProof/>
          <w:lang w:val="ms-MY"/>
        </w:rPr>
        <w:t xml:space="preserve">Dengan menggunakan teknik pencarian berfacet </w:t>
      </w:r>
      <w:r w:rsidR="002904E7" w:rsidRPr="00035916">
        <w:rPr>
          <w:noProof/>
          <w:lang w:val="ms-MY"/>
        </w:rPr>
        <w:t xml:space="preserve">yang dibekalkan </w:t>
      </w:r>
      <w:r w:rsidR="00047DD6" w:rsidRPr="00035916">
        <w:rPr>
          <w:noProof/>
          <w:lang w:val="ms-MY"/>
        </w:rPr>
        <w:t xml:space="preserve">ini, pelanggan perpustakaan dapat mempercepatkan proses pencarian buku kerana hasil pencarian melalui pencarian berfacet </w:t>
      </w:r>
      <w:r w:rsidR="00F729D5" w:rsidRPr="00035916">
        <w:rPr>
          <w:noProof/>
          <w:lang w:val="ms-MY"/>
        </w:rPr>
        <w:t>adalah</w:t>
      </w:r>
      <w:r w:rsidR="00047DD6" w:rsidRPr="00035916">
        <w:rPr>
          <w:noProof/>
          <w:lang w:val="ms-MY"/>
        </w:rPr>
        <w:t xml:space="preserve"> lebih menepati kehendak mereka. </w:t>
      </w:r>
      <w:r w:rsidR="00DE286F" w:rsidRPr="00035916">
        <w:rPr>
          <w:noProof/>
          <w:lang w:val="ms-MY"/>
        </w:rPr>
        <w:t>Pembangunan kajian ini me</w:t>
      </w:r>
      <w:r w:rsidR="001E6569" w:rsidRPr="00035916">
        <w:rPr>
          <w:noProof/>
          <w:lang w:val="ms-MY"/>
        </w:rPr>
        <w:t>libatkan</w:t>
      </w:r>
      <w:r w:rsidR="00DE286F" w:rsidRPr="00035916">
        <w:rPr>
          <w:noProof/>
          <w:lang w:val="ms-MY"/>
        </w:rPr>
        <w:t xml:space="preserve"> teknologi </w:t>
      </w:r>
      <w:r w:rsidR="00DE286F" w:rsidRPr="00035916">
        <w:rPr>
          <w:i/>
          <w:noProof/>
          <w:lang w:val="ms-MY"/>
        </w:rPr>
        <w:t>Java Server Page</w:t>
      </w:r>
      <w:r w:rsidR="001E6569" w:rsidRPr="00035916">
        <w:rPr>
          <w:i/>
          <w:noProof/>
          <w:lang w:val="ms-MY"/>
        </w:rPr>
        <w:t xml:space="preserve"> </w:t>
      </w:r>
      <w:r w:rsidR="001E6569" w:rsidRPr="00035916">
        <w:rPr>
          <w:noProof/>
          <w:lang w:val="ms-MY"/>
        </w:rPr>
        <w:t>(</w:t>
      </w:r>
      <w:r w:rsidR="001E6569" w:rsidRPr="00035916">
        <w:rPr>
          <w:i/>
          <w:noProof/>
          <w:lang w:val="ms-MY"/>
        </w:rPr>
        <w:t>JSP</w:t>
      </w:r>
      <w:r w:rsidR="001E6569" w:rsidRPr="00035916">
        <w:rPr>
          <w:noProof/>
          <w:lang w:val="ms-MY"/>
        </w:rPr>
        <w:t xml:space="preserve">) iaitu satu teknologi </w:t>
      </w:r>
      <w:r w:rsidR="001E6569" w:rsidRPr="00035916">
        <w:rPr>
          <w:i/>
          <w:noProof/>
          <w:lang w:val="ms-MY"/>
        </w:rPr>
        <w:t xml:space="preserve">Java </w:t>
      </w:r>
      <w:r w:rsidR="001E6569" w:rsidRPr="00035916">
        <w:rPr>
          <w:noProof/>
          <w:lang w:val="ms-MY"/>
        </w:rPr>
        <w:t xml:space="preserve">yang dapat menghasilkan kod HTML secara dinamik. </w:t>
      </w:r>
      <w:r w:rsidR="00DE286F" w:rsidRPr="00035916">
        <w:rPr>
          <w:i/>
          <w:noProof/>
          <w:lang w:val="ms-MY"/>
        </w:rPr>
        <w:t>MySQL</w:t>
      </w:r>
      <w:r w:rsidR="001E6569" w:rsidRPr="00035916">
        <w:rPr>
          <w:i/>
          <w:noProof/>
          <w:lang w:val="ms-MY"/>
        </w:rPr>
        <w:t xml:space="preserve"> Server</w:t>
      </w:r>
      <w:r w:rsidR="001E6569" w:rsidRPr="00035916">
        <w:rPr>
          <w:noProof/>
          <w:lang w:val="ms-MY"/>
        </w:rPr>
        <w:t xml:space="preserve"> </w:t>
      </w:r>
      <w:r w:rsidR="00F729D5" w:rsidRPr="00035916">
        <w:rPr>
          <w:noProof/>
          <w:lang w:val="ms-MY"/>
        </w:rPr>
        <w:t xml:space="preserve">pula </w:t>
      </w:r>
      <w:r w:rsidR="001E6569" w:rsidRPr="00035916">
        <w:rPr>
          <w:noProof/>
          <w:lang w:val="ms-MY"/>
        </w:rPr>
        <w:t>digunakan sebagai pelayan pangkalan data dan</w:t>
      </w:r>
      <w:r w:rsidR="00DE286F" w:rsidRPr="00035916">
        <w:rPr>
          <w:noProof/>
          <w:lang w:val="ms-MY"/>
        </w:rPr>
        <w:t xml:space="preserve"> </w:t>
      </w:r>
      <w:r w:rsidR="001E6569" w:rsidRPr="00035916">
        <w:rPr>
          <w:noProof/>
          <w:lang w:val="ms-MY"/>
        </w:rPr>
        <w:t>p</w:t>
      </w:r>
      <w:r w:rsidR="00DE286F" w:rsidRPr="00035916">
        <w:rPr>
          <w:noProof/>
          <w:lang w:val="ms-MY"/>
        </w:rPr>
        <w:t xml:space="preserve">ustaka </w:t>
      </w:r>
      <w:r w:rsidR="00DE286F" w:rsidRPr="00035916">
        <w:rPr>
          <w:i/>
          <w:noProof/>
          <w:lang w:val="ms-MY"/>
        </w:rPr>
        <w:t>Apache Lucene</w:t>
      </w:r>
      <w:r w:rsidR="00DE286F" w:rsidRPr="00035916">
        <w:rPr>
          <w:noProof/>
          <w:lang w:val="ms-MY"/>
        </w:rPr>
        <w:t xml:space="preserve"> digunakan untuk </w:t>
      </w:r>
      <w:r w:rsidR="00484EB6" w:rsidRPr="00035916">
        <w:rPr>
          <w:noProof/>
          <w:lang w:val="ms-MY"/>
        </w:rPr>
        <w:t>mengimplementasikan</w:t>
      </w:r>
      <w:r w:rsidR="00DE286F" w:rsidRPr="00035916">
        <w:rPr>
          <w:noProof/>
          <w:lang w:val="ms-MY"/>
        </w:rPr>
        <w:t xml:space="preserve"> fungsi pencarian berfacet</w:t>
      </w:r>
      <w:r w:rsidR="001E6569" w:rsidRPr="00035916">
        <w:rPr>
          <w:noProof/>
          <w:lang w:val="ms-MY"/>
        </w:rPr>
        <w:t>.</w:t>
      </w:r>
      <w:r w:rsidR="00DE286F" w:rsidRPr="00035916">
        <w:rPr>
          <w:noProof/>
          <w:lang w:val="ms-MY"/>
        </w:rPr>
        <w:t xml:space="preserve"> </w:t>
      </w:r>
      <w:r w:rsidR="001E6569" w:rsidRPr="00035916">
        <w:rPr>
          <w:noProof/>
          <w:lang w:val="ms-MY"/>
        </w:rPr>
        <w:t>K</w:t>
      </w:r>
      <w:r w:rsidR="00DE286F" w:rsidRPr="00035916">
        <w:rPr>
          <w:noProof/>
          <w:lang w:val="ms-MY"/>
        </w:rPr>
        <w:t xml:space="preserve">ajian ini juga mengaplikasikan konsep </w:t>
      </w:r>
      <w:r w:rsidR="00DE286F" w:rsidRPr="00035916">
        <w:rPr>
          <w:i/>
          <w:noProof/>
          <w:lang w:val="ms-MY"/>
        </w:rPr>
        <w:t>MVC</w:t>
      </w:r>
      <w:r w:rsidR="00DE286F" w:rsidRPr="00035916">
        <w:rPr>
          <w:noProof/>
          <w:lang w:val="ms-MY"/>
        </w:rPr>
        <w:t xml:space="preserve"> (</w:t>
      </w:r>
      <w:r w:rsidR="00DE286F" w:rsidRPr="00035916">
        <w:rPr>
          <w:i/>
          <w:noProof/>
          <w:lang w:val="ms-MY"/>
        </w:rPr>
        <w:t>Model-View-Controller</w:t>
      </w:r>
      <w:r w:rsidR="00DE286F" w:rsidRPr="00035916">
        <w:rPr>
          <w:noProof/>
          <w:lang w:val="ms-MY"/>
        </w:rPr>
        <w:t xml:space="preserve">) dengan menggunakan kerangka sumber terbuka </w:t>
      </w:r>
      <w:r w:rsidR="00DE286F" w:rsidRPr="00035916">
        <w:rPr>
          <w:i/>
          <w:noProof/>
          <w:lang w:val="ms-MY"/>
        </w:rPr>
        <w:t>Spring MV</w:t>
      </w:r>
      <w:r w:rsidR="00453EAE" w:rsidRPr="00035916">
        <w:rPr>
          <w:i/>
          <w:noProof/>
          <w:lang w:val="ms-MY"/>
        </w:rPr>
        <w:t>C</w:t>
      </w:r>
      <w:r w:rsidR="008D5395" w:rsidRPr="00035916">
        <w:rPr>
          <w:noProof/>
          <w:lang w:val="ms-MY"/>
        </w:rPr>
        <w:t>.</w:t>
      </w:r>
    </w:p>
    <w:p w:rsidR="00303D2C" w:rsidRPr="00035916" w:rsidRDefault="00303D2C" w:rsidP="0017625C">
      <w:pPr>
        <w:tabs>
          <w:tab w:val="left" w:pos="2552"/>
        </w:tabs>
        <w:spacing w:line="240" w:lineRule="auto"/>
        <w:rPr>
          <w:noProof/>
          <w:lang w:val="ms-MY"/>
        </w:rPr>
      </w:pPr>
    </w:p>
    <w:p w:rsidR="002D4BD2" w:rsidRPr="00035916" w:rsidRDefault="002D4BD2" w:rsidP="00A906D8">
      <w:pPr>
        <w:tabs>
          <w:tab w:val="left" w:pos="2552"/>
        </w:tabs>
        <w:rPr>
          <w:noProof/>
          <w:lang w:val="ms-MY"/>
        </w:rPr>
        <w:sectPr w:rsidR="002D4BD2" w:rsidRPr="00035916" w:rsidSect="00154E04">
          <w:pgSz w:w="11907" w:h="16840" w:code="9"/>
          <w:pgMar w:top="1701" w:right="1418" w:bottom="1418" w:left="2155" w:header="720" w:footer="720" w:gutter="0"/>
          <w:pgNumType w:fmt="lowerRoman"/>
          <w:cols w:space="720"/>
          <w:docGrid w:linePitch="360"/>
        </w:sectPr>
      </w:pPr>
    </w:p>
    <w:p w:rsidR="00B4748F" w:rsidRPr="00035916" w:rsidRDefault="00B4748F" w:rsidP="002D4BD2">
      <w:pPr>
        <w:tabs>
          <w:tab w:val="left" w:pos="2552"/>
        </w:tabs>
        <w:spacing w:line="240" w:lineRule="auto"/>
        <w:jc w:val="center"/>
        <w:rPr>
          <w:rFonts w:eastAsia="宋体" w:cs="Times New Roman"/>
          <w:b/>
          <w:bCs/>
          <w:caps/>
          <w:szCs w:val="24"/>
          <w:lang w:val="ms-MY"/>
        </w:rPr>
      </w:pPr>
      <w:r w:rsidRPr="00035916">
        <w:rPr>
          <w:rFonts w:eastAsia="宋体" w:cs="Times New Roman"/>
          <w:b/>
          <w:bCs/>
          <w:caps/>
          <w:szCs w:val="24"/>
          <w:lang w:val="ms-MY"/>
        </w:rPr>
        <w:lastRenderedPageBreak/>
        <w:t>Online Public Access Catalog with Faceted Search Feat</w:t>
      </w:r>
      <w:r w:rsidR="002F4C82" w:rsidRPr="00035916">
        <w:rPr>
          <w:rFonts w:eastAsia="宋体" w:cs="Times New Roman"/>
          <w:b/>
          <w:bCs/>
          <w:caps/>
          <w:szCs w:val="24"/>
          <w:lang w:val="ms-MY"/>
        </w:rPr>
        <w:t>ure using Open Source Framework</w:t>
      </w:r>
    </w:p>
    <w:p w:rsidR="00B4748F" w:rsidRPr="00035916" w:rsidRDefault="00B4748F" w:rsidP="002D4BD2">
      <w:pPr>
        <w:tabs>
          <w:tab w:val="left" w:pos="2552"/>
        </w:tabs>
        <w:spacing w:line="240" w:lineRule="auto"/>
        <w:jc w:val="center"/>
        <w:rPr>
          <w:rFonts w:eastAsia="宋体" w:cs="Times New Roman"/>
          <w:b/>
          <w:bCs/>
          <w:szCs w:val="24"/>
          <w:lang w:val="ms-MY"/>
        </w:rPr>
      </w:pPr>
    </w:p>
    <w:p w:rsidR="00303D2C" w:rsidRPr="00035916" w:rsidRDefault="002D4BD2" w:rsidP="0076346D">
      <w:pPr>
        <w:pStyle w:val="Heading1"/>
        <w:numPr>
          <w:ilvl w:val="0"/>
          <w:numId w:val="0"/>
        </w:numPr>
        <w:spacing w:line="240" w:lineRule="auto"/>
        <w:rPr>
          <w:lang w:val="ms-MY"/>
        </w:rPr>
      </w:pPr>
      <w:bookmarkStart w:id="3" w:name="_Toc229331855"/>
      <w:r w:rsidRPr="00035916">
        <w:rPr>
          <w:lang w:val="ms-MY"/>
        </w:rPr>
        <w:t>ABSTRACT</w:t>
      </w:r>
      <w:bookmarkEnd w:id="3"/>
    </w:p>
    <w:p w:rsidR="002D4BD2" w:rsidRPr="00035916" w:rsidRDefault="002D4BD2" w:rsidP="002D4BD2">
      <w:pPr>
        <w:tabs>
          <w:tab w:val="left" w:pos="2552"/>
        </w:tabs>
        <w:spacing w:line="240" w:lineRule="auto"/>
        <w:rPr>
          <w:lang w:val="ms-MY"/>
        </w:rPr>
      </w:pPr>
    </w:p>
    <w:p w:rsidR="002D4BD2" w:rsidRPr="00035916" w:rsidRDefault="002D4BD2" w:rsidP="002D4BD2">
      <w:pPr>
        <w:tabs>
          <w:tab w:val="left" w:pos="2552"/>
        </w:tabs>
        <w:spacing w:line="240" w:lineRule="auto"/>
        <w:rPr>
          <w:lang w:val="ms-MY"/>
        </w:rPr>
      </w:pPr>
    </w:p>
    <w:p w:rsidR="002D4BD2" w:rsidRPr="00035916" w:rsidRDefault="002F4C82" w:rsidP="002D4BD2">
      <w:pPr>
        <w:tabs>
          <w:tab w:val="left" w:pos="2552"/>
        </w:tabs>
        <w:spacing w:line="240" w:lineRule="auto"/>
        <w:rPr>
          <w:lang w:val="ms-MY"/>
        </w:rPr>
      </w:pPr>
      <w:r w:rsidRPr="00035916">
        <w:rPr>
          <w:lang w:val="ms-MY"/>
        </w:rPr>
        <w:t>The main purpose of this study is to develop an Online Public Access Catalog (OPAC) or also known as library catalog with faceted search feature using open source framework. This study is important to demonstrate the advantages of faceted search in books</w:t>
      </w:r>
      <w:r w:rsidR="00484EB6" w:rsidRPr="00035916">
        <w:rPr>
          <w:lang w:val="ms-MY"/>
        </w:rPr>
        <w:t xml:space="preserve"> searching</w:t>
      </w:r>
      <w:r w:rsidRPr="00035916">
        <w:rPr>
          <w:lang w:val="ms-MY"/>
        </w:rPr>
        <w:t xml:space="preserve"> from a huge</w:t>
      </w:r>
      <w:r w:rsidR="00484EB6" w:rsidRPr="00035916">
        <w:rPr>
          <w:lang w:val="ms-MY"/>
        </w:rPr>
        <w:t xml:space="preserve"> </w:t>
      </w:r>
      <w:r w:rsidRPr="00035916">
        <w:rPr>
          <w:lang w:val="ms-MY"/>
        </w:rPr>
        <w:t>library database.</w:t>
      </w:r>
      <w:r w:rsidR="00484EB6" w:rsidRPr="00035916">
        <w:rPr>
          <w:lang w:val="ms-MY"/>
        </w:rPr>
        <w:t xml:space="preserve"> By using provided faceted search interface, library clients can speed up their books searching process because the search results from</w:t>
      </w:r>
      <w:r w:rsidR="007F2E21" w:rsidRPr="00035916">
        <w:rPr>
          <w:lang w:val="ms-MY"/>
        </w:rPr>
        <w:t xml:space="preserve"> a</w:t>
      </w:r>
      <w:r w:rsidR="00484EB6" w:rsidRPr="00035916">
        <w:rPr>
          <w:lang w:val="ms-MY"/>
        </w:rPr>
        <w:t xml:space="preserve"> faceted search are more fulfilling their wishes. Development of this study involves Java Server Page (JSP) technology, which is a Java technology which </w:t>
      </w:r>
      <w:r w:rsidR="007F2E21" w:rsidRPr="00035916">
        <w:rPr>
          <w:lang w:val="ms-MY"/>
        </w:rPr>
        <w:t>can</w:t>
      </w:r>
      <w:r w:rsidR="00484EB6" w:rsidRPr="00035916">
        <w:rPr>
          <w:lang w:val="ms-MY"/>
        </w:rPr>
        <w:t xml:space="preserve"> generate HTML code dynamically. MySQL server will be used as the database server and Apache Lucene library will be used to implement the faceted search functionality. This study also </w:t>
      </w:r>
      <w:r w:rsidR="007F2E21" w:rsidRPr="00035916">
        <w:rPr>
          <w:lang w:val="ms-MY"/>
        </w:rPr>
        <w:t>applies</w:t>
      </w:r>
      <w:r w:rsidR="00484EB6" w:rsidRPr="00035916">
        <w:rPr>
          <w:lang w:val="ms-MY"/>
        </w:rPr>
        <w:t xml:space="preserve"> Model-View-Controller (MVC) concept by using Spring MVC, </w:t>
      </w:r>
      <w:r w:rsidR="007F2E21" w:rsidRPr="00035916">
        <w:rPr>
          <w:lang w:val="ms-MY"/>
        </w:rPr>
        <w:t xml:space="preserve">which is </w:t>
      </w:r>
      <w:r w:rsidR="00484EB6" w:rsidRPr="00035916">
        <w:rPr>
          <w:lang w:val="ms-MY"/>
        </w:rPr>
        <w:t>an open source framework.</w:t>
      </w:r>
      <w:r w:rsidRPr="00035916">
        <w:rPr>
          <w:lang w:val="ms-MY"/>
        </w:rPr>
        <w:t xml:space="preserve">  </w:t>
      </w:r>
    </w:p>
    <w:p w:rsidR="002D4BD2" w:rsidRPr="00035916" w:rsidRDefault="002D4BD2" w:rsidP="002D4BD2">
      <w:pPr>
        <w:tabs>
          <w:tab w:val="left" w:pos="2552"/>
        </w:tabs>
        <w:spacing w:line="240" w:lineRule="auto"/>
        <w:rPr>
          <w:noProof/>
          <w:lang w:val="ms-MY"/>
        </w:rPr>
      </w:pPr>
    </w:p>
    <w:p w:rsidR="00DC5AEE" w:rsidRPr="00035916" w:rsidRDefault="00DC5AEE" w:rsidP="00A906D8">
      <w:pPr>
        <w:tabs>
          <w:tab w:val="left" w:pos="2552"/>
        </w:tabs>
        <w:rPr>
          <w:noProof/>
          <w:lang w:val="ms-MY"/>
        </w:rPr>
        <w:sectPr w:rsidR="00DC5AEE" w:rsidRPr="00035916" w:rsidSect="00154E04">
          <w:pgSz w:w="11907" w:h="16840" w:code="9"/>
          <w:pgMar w:top="1701" w:right="1418" w:bottom="1418" w:left="2155" w:header="720" w:footer="720" w:gutter="0"/>
          <w:pgNumType w:fmt="lowerRoman"/>
          <w:cols w:space="720"/>
          <w:docGrid w:linePitch="360"/>
        </w:sectPr>
      </w:pPr>
    </w:p>
    <w:p w:rsidR="002D4BD2" w:rsidRPr="00035916" w:rsidRDefault="004C7666" w:rsidP="0076346D">
      <w:pPr>
        <w:pStyle w:val="Heading1"/>
        <w:numPr>
          <w:ilvl w:val="0"/>
          <w:numId w:val="0"/>
        </w:numPr>
        <w:rPr>
          <w:noProof/>
          <w:lang w:val="ms-MY"/>
        </w:rPr>
      </w:pPr>
      <w:bookmarkStart w:id="4" w:name="_Toc229331856"/>
      <w:r w:rsidRPr="00035916">
        <w:rPr>
          <w:noProof/>
          <w:lang w:val="ms-MY"/>
        </w:rPr>
        <w:lastRenderedPageBreak/>
        <w:t>Kandungan</w:t>
      </w:r>
      <w:bookmarkEnd w:id="4"/>
    </w:p>
    <w:p w:rsidR="00C37FDC" w:rsidRPr="00035916" w:rsidRDefault="00C37FDC" w:rsidP="004C7666">
      <w:pPr>
        <w:tabs>
          <w:tab w:val="left" w:pos="2552"/>
        </w:tabs>
        <w:jc w:val="center"/>
        <w:rPr>
          <w:b/>
          <w:caps/>
          <w:noProof/>
          <w:lang w:val="ms-MY"/>
        </w:rPr>
      </w:pPr>
    </w:p>
    <w:sdt>
      <w:sdtPr>
        <w:rPr>
          <w:b/>
          <w:caps/>
          <w:noProof/>
          <w:lang w:val="ms-MY"/>
        </w:rPr>
        <w:id w:val="15203907"/>
        <w:docPartObj>
          <w:docPartGallery w:val="Table of Contents"/>
          <w:docPartUnique/>
        </w:docPartObj>
      </w:sdtPr>
      <w:sdtContent>
        <w:p w:rsidR="00E51421" w:rsidRPr="00035916" w:rsidRDefault="00E51421" w:rsidP="00E51421">
          <w:pPr>
            <w:tabs>
              <w:tab w:val="left" w:pos="2552"/>
            </w:tabs>
            <w:jc w:val="right"/>
            <w:rPr>
              <w:b/>
              <w:noProof/>
              <w:lang w:val="ms-MY"/>
            </w:rPr>
          </w:pPr>
          <w:r w:rsidRPr="00035916">
            <w:rPr>
              <w:b/>
              <w:noProof/>
              <w:lang w:val="ms-MY"/>
            </w:rPr>
            <w:t>Halaman</w:t>
          </w:r>
        </w:p>
        <w:p w:rsidR="00C20D11" w:rsidRPr="00035916" w:rsidRDefault="00A00248">
          <w:pPr>
            <w:pStyle w:val="TOC1"/>
            <w:rPr>
              <w:rFonts w:asciiTheme="minorHAnsi" w:hAnsiTheme="minorHAnsi"/>
              <w:b w:val="0"/>
              <w:caps w:val="0"/>
              <w:sz w:val="22"/>
            </w:rPr>
          </w:pPr>
          <w:r w:rsidRPr="00A00248">
            <w:fldChar w:fldCharType="begin"/>
          </w:r>
          <w:r w:rsidR="009B366A" w:rsidRPr="00035916">
            <w:instrText xml:space="preserve"> TOC \o "1-3" \h \z \u </w:instrText>
          </w:r>
          <w:r w:rsidRPr="00A00248">
            <w:fldChar w:fldCharType="separate"/>
          </w:r>
          <w:hyperlink w:anchor="_Toc229331852" w:history="1">
            <w:r w:rsidR="00C20D11" w:rsidRPr="00035916">
              <w:rPr>
                <w:rStyle w:val="Hyperlink"/>
              </w:rPr>
              <w:t>Pengakuan</w:t>
            </w:r>
            <w:r w:rsidR="00C20D11" w:rsidRPr="00035916">
              <w:rPr>
                <w:webHidden/>
              </w:rPr>
              <w:tab/>
            </w:r>
            <w:r w:rsidRPr="00035916">
              <w:rPr>
                <w:b w:val="0"/>
                <w:caps w:val="0"/>
                <w:webHidden/>
              </w:rPr>
              <w:fldChar w:fldCharType="begin"/>
            </w:r>
            <w:r w:rsidR="00C20D11" w:rsidRPr="00035916">
              <w:rPr>
                <w:b w:val="0"/>
                <w:caps w:val="0"/>
                <w:webHidden/>
              </w:rPr>
              <w:instrText xml:space="preserve"> PAGEREF _Toc229331852 \h </w:instrText>
            </w:r>
            <w:r w:rsidRPr="00035916">
              <w:rPr>
                <w:b w:val="0"/>
                <w:caps w:val="0"/>
                <w:webHidden/>
              </w:rPr>
            </w:r>
            <w:r w:rsidRPr="00035916">
              <w:rPr>
                <w:b w:val="0"/>
                <w:caps w:val="0"/>
                <w:webHidden/>
              </w:rPr>
              <w:fldChar w:fldCharType="separate"/>
            </w:r>
            <w:r w:rsidR="00605D6F">
              <w:rPr>
                <w:b w:val="0"/>
                <w:caps w:val="0"/>
                <w:webHidden/>
              </w:rPr>
              <w:t>ii</w:t>
            </w:r>
            <w:r w:rsidRPr="00035916">
              <w:rPr>
                <w:b w:val="0"/>
                <w:caps w:val="0"/>
                <w:webHidden/>
              </w:rPr>
              <w:fldChar w:fldCharType="end"/>
            </w:r>
          </w:hyperlink>
        </w:p>
        <w:p w:rsidR="00C20D11" w:rsidRPr="00035916" w:rsidRDefault="00A00248">
          <w:pPr>
            <w:pStyle w:val="TOC1"/>
            <w:rPr>
              <w:rFonts w:asciiTheme="minorHAnsi" w:hAnsiTheme="minorHAnsi"/>
              <w:b w:val="0"/>
              <w:caps w:val="0"/>
              <w:sz w:val="22"/>
            </w:rPr>
          </w:pPr>
          <w:hyperlink w:anchor="_Toc229331853" w:history="1">
            <w:r w:rsidR="00C20D11" w:rsidRPr="00035916">
              <w:rPr>
                <w:rStyle w:val="Hyperlink"/>
              </w:rPr>
              <w:t>Penghargaan</w:t>
            </w:r>
            <w:r w:rsidR="00C20D11" w:rsidRPr="00035916">
              <w:rPr>
                <w:webHidden/>
              </w:rPr>
              <w:tab/>
            </w:r>
            <w:r w:rsidRPr="00035916">
              <w:rPr>
                <w:b w:val="0"/>
                <w:caps w:val="0"/>
                <w:webHidden/>
              </w:rPr>
              <w:fldChar w:fldCharType="begin"/>
            </w:r>
            <w:r w:rsidR="00C20D11" w:rsidRPr="00035916">
              <w:rPr>
                <w:b w:val="0"/>
                <w:caps w:val="0"/>
                <w:webHidden/>
              </w:rPr>
              <w:instrText xml:space="preserve"> PAGEREF _Toc229331853 \h </w:instrText>
            </w:r>
            <w:r w:rsidRPr="00035916">
              <w:rPr>
                <w:b w:val="0"/>
                <w:caps w:val="0"/>
                <w:webHidden/>
              </w:rPr>
            </w:r>
            <w:r w:rsidRPr="00035916">
              <w:rPr>
                <w:b w:val="0"/>
                <w:caps w:val="0"/>
                <w:webHidden/>
              </w:rPr>
              <w:fldChar w:fldCharType="separate"/>
            </w:r>
            <w:r w:rsidR="00605D6F">
              <w:rPr>
                <w:b w:val="0"/>
                <w:caps w:val="0"/>
                <w:webHidden/>
              </w:rPr>
              <w:t>iii</w:t>
            </w:r>
            <w:r w:rsidRPr="00035916">
              <w:rPr>
                <w:b w:val="0"/>
                <w:caps w:val="0"/>
                <w:webHidden/>
              </w:rPr>
              <w:fldChar w:fldCharType="end"/>
            </w:r>
          </w:hyperlink>
        </w:p>
        <w:p w:rsidR="00C20D11" w:rsidRPr="00035916" w:rsidRDefault="00A00248">
          <w:pPr>
            <w:pStyle w:val="TOC1"/>
            <w:rPr>
              <w:rFonts w:asciiTheme="minorHAnsi" w:hAnsiTheme="minorHAnsi"/>
              <w:b w:val="0"/>
              <w:caps w:val="0"/>
              <w:sz w:val="22"/>
            </w:rPr>
          </w:pPr>
          <w:hyperlink w:anchor="_Toc229331854" w:history="1">
            <w:r w:rsidR="00C20D11" w:rsidRPr="00035916">
              <w:rPr>
                <w:rStyle w:val="Hyperlink"/>
              </w:rPr>
              <w:t>ABSTRAK</w:t>
            </w:r>
            <w:r w:rsidR="00C20D11" w:rsidRPr="00035916">
              <w:rPr>
                <w:webHidden/>
              </w:rPr>
              <w:tab/>
            </w:r>
            <w:r w:rsidRPr="00035916">
              <w:rPr>
                <w:b w:val="0"/>
                <w:caps w:val="0"/>
                <w:webHidden/>
              </w:rPr>
              <w:fldChar w:fldCharType="begin"/>
            </w:r>
            <w:r w:rsidR="00C20D11" w:rsidRPr="00035916">
              <w:rPr>
                <w:b w:val="0"/>
                <w:caps w:val="0"/>
                <w:webHidden/>
              </w:rPr>
              <w:instrText xml:space="preserve"> PAGEREF _Toc229331854 \h </w:instrText>
            </w:r>
            <w:r w:rsidRPr="00035916">
              <w:rPr>
                <w:b w:val="0"/>
                <w:caps w:val="0"/>
                <w:webHidden/>
              </w:rPr>
            </w:r>
            <w:r w:rsidRPr="00035916">
              <w:rPr>
                <w:b w:val="0"/>
                <w:caps w:val="0"/>
                <w:webHidden/>
              </w:rPr>
              <w:fldChar w:fldCharType="separate"/>
            </w:r>
            <w:r w:rsidR="00605D6F">
              <w:rPr>
                <w:b w:val="0"/>
                <w:caps w:val="0"/>
                <w:webHidden/>
              </w:rPr>
              <w:t>iv</w:t>
            </w:r>
            <w:r w:rsidRPr="00035916">
              <w:rPr>
                <w:b w:val="0"/>
                <w:caps w:val="0"/>
                <w:webHidden/>
              </w:rPr>
              <w:fldChar w:fldCharType="end"/>
            </w:r>
          </w:hyperlink>
        </w:p>
        <w:p w:rsidR="00C20D11" w:rsidRPr="00035916" w:rsidRDefault="00A00248">
          <w:pPr>
            <w:pStyle w:val="TOC1"/>
            <w:rPr>
              <w:rFonts w:asciiTheme="minorHAnsi" w:hAnsiTheme="minorHAnsi"/>
              <w:b w:val="0"/>
              <w:caps w:val="0"/>
              <w:sz w:val="22"/>
            </w:rPr>
          </w:pPr>
          <w:hyperlink w:anchor="_Toc229331855" w:history="1">
            <w:r w:rsidR="00C20D11" w:rsidRPr="00035916">
              <w:rPr>
                <w:rStyle w:val="Hyperlink"/>
              </w:rPr>
              <w:t>ABSTRACT</w:t>
            </w:r>
            <w:r w:rsidR="00C20D11" w:rsidRPr="00035916">
              <w:rPr>
                <w:webHidden/>
              </w:rPr>
              <w:tab/>
            </w:r>
            <w:r w:rsidRPr="00035916">
              <w:rPr>
                <w:b w:val="0"/>
                <w:caps w:val="0"/>
                <w:webHidden/>
              </w:rPr>
              <w:fldChar w:fldCharType="begin"/>
            </w:r>
            <w:r w:rsidR="00C20D11" w:rsidRPr="00035916">
              <w:rPr>
                <w:b w:val="0"/>
                <w:caps w:val="0"/>
                <w:webHidden/>
              </w:rPr>
              <w:instrText xml:space="preserve"> PAGEREF _Toc229331855 \h </w:instrText>
            </w:r>
            <w:r w:rsidRPr="00035916">
              <w:rPr>
                <w:b w:val="0"/>
                <w:caps w:val="0"/>
                <w:webHidden/>
              </w:rPr>
            </w:r>
            <w:r w:rsidRPr="00035916">
              <w:rPr>
                <w:b w:val="0"/>
                <w:caps w:val="0"/>
                <w:webHidden/>
              </w:rPr>
              <w:fldChar w:fldCharType="separate"/>
            </w:r>
            <w:r w:rsidR="00605D6F">
              <w:rPr>
                <w:b w:val="0"/>
                <w:caps w:val="0"/>
                <w:webHidden/>
              </w:rPr>
              <w:t>v</w:t>
            </w:r>
            <w:r w:rsidRPr="00035916">
              <w:rPr>
                <w:b w:val="0"/>
                <w:caps w:val="0"/>
                <w:webHidden/>
              </w:rPr>
              <w:fldChar w:fldCharType="end"/>
            </w:r>
          </w:hyperlink>
        </w:p>
        <w:p w:rsidR="00C20D11" w:rsidRPr="00035916" w:rsidRDefault="00A00248">
          <w:pPr>
            <w:pStyle w:val="TOC1"/>
            <w:rPr>
              <w:rFonts w:asciiTheme="minorHAnsi" w:hAnsiTheme="minorHAnsi"/>
              <w:b w:val="0"/>
              <w:caps w:val="0"/>
              <w:sz w:val="22"/>
            </w:rPr>
          </w:pPr>
          <w:hyperlink w:anchor="_Toc229331856" w:history="1">
            <w:r w:rsidR="00C20D11" w:rsidRPr="00035916">
              <w:rPr>
                <w:rStyle w:val="Hyperlink"/>
              </w:rPr>
              <w:t>Kandungan</w:t>
            </w:r>
            <w:r w:rsidR="00C20D11" w:rsidRPr="00035916">
              <w:rPr>
                <w:webHidden/>
              </w:rPr>
              <w:tab/>
            </w:r>
            <w:r w:rsidRPr="00035916">
              <w:rPr>
                <w:b w:val="0"/>
                <w:caps w:val="0"/>
                <w:webHidden/>
              </w:rPr>
              <w:fldChar w:fldCharType="begin"/>
            </w:r>
            <w:r w:rsidR="00C20D11" w:rsidRPr="00035916">
              <w:rPr>
                <w:b w:val="0"/>
                <w:caps w:val="0"/>
                <w:webHidden/>
              </w:rPr>
              <w:instrText xml:space="preserve"> PAGEREF _Toc229331856 \h </w:instrText>
            </w:r>
            <w:r w:rsidRPr="00035916">
              <w:rPr>
                <w:b w:val="0"/>
                <w:caps w:val="0"/>
                <w:webHidden/>
              </w:rPr>
            </w:r>
            <w:r w:rsidRPr="00035916">
              <w:rPr>
                <w:b w:val="0"/>
                <w:caps w:val="0"/>
                <w:webHidden/>
              </w:rPr>
              <w:fldChar w:fldCharType="separate"/>
            </w:r>
            <w:r w:rsidR="00605D6F">
              <w:rPr>
                <w:b w:val="0"/>
                <w:caps w:val="0"/>
                <w:webHidden/>
              </w:rPr>
              <w:t>vi</w:t>
            </w:r>
            <w:r w:rsidRPr="00035916">
              <w:rPr>
                <w:b w:val="0"/>
                <w:caps w:val="0"/>
                <w:webHidden/>
              </w:rPr>
              <w:fldChar w:fldCharType="end"/>
            </w:r>
          </w:hyperlink>
        </w:p>
        <w:p w:rsidR="00C20D11" w:rsidRPr="00035916" w:rsidRDefault="00A00248">
          <w:pPr>
            <w:pStyle w:val="TOC1"/>
            <w:rPr>
              <w:rFonts w:asciiTheme="minorHAnsi" w:hAnsiTheme="minorHAnsi"/>
              <w:b w:val="0"/>
              <w:caps w:val="0"/>
              <w:sz w:val="22"/>
            </w:rPr>
          </w:pPr>
          <w:hyperlink w:anchor="_Toc229331857" w:history="1">
            <w:r w:rsidR="00C20D11" w:rsidRPr="00035916">
              <w:rPr>
                <w:rStyle w:val="Hyperlink"/>
              </w:rPr>
              <w:t>Senarai Jadual</w:t>
            </w:r>
            <w:r w:rsidR="00C20D11" w:rsidRPr="00035916">
              <w:rPr>
                <w:webHidden/>
              </w:rPr>
              <w:tab/>
            </w:r>
            <w:r w:rsidRPr="00035916">
              <w:rPr>
                <w:b w:val="0"/>
                <w:caps w:val="0"/>
                <w:webHidden/>
              </w:rPr>
              <w:fldChar w:fldCharType="begin"/>
            </w:r>
            <w:r w:rsidR="00C20D11" w:rsidRPr="00035916">
              <w:rPr>
                <w:b w:val="0"/>
                <w:caps w:val="0"/>
                <w:webHidden/>
              </w:rPr>
              <w:instrText xml:space="preserve"> PAGEREF _Toc229331857 \h </w:instrText>
            </w:r>
            <w:r w:rsidRPr="00035916">
              <w:rPr>
                <w:b w:val="0"/>
                <w:caps w:val="0"/>
                <w:webHidden/>
              </w:rPr>
            </w:r>
            <w:r w:rsidRPr="00035916">
              <w:rPr>
                <w:b w:val="0"/>
                <w:caps w:val="0"/>
                <w:webHidden/>
              </w:rPr>
              <w:fldChar w:fldCharType="separate"/>
            </w:r>
            <w:r w:rsidR="00605D6F">
              <w:rPr>
                <w:b w:val="0"/>
                <w:caps w:val="0"/>
                <w:webHidden/>
              </w:rPr>
              <w:t>ix</w:t>
            </w:r>
            <w:r w:rsidRPr="00035916">
              <w:rPr>
                <w:b w:val="0"/>
                <w:caps w:val="0"/>
                <w:webHidden/>
              </w:rPr>
              <w:fldChar w:fldCharType="end"/>
            </w:r>
          </w:hyperlink>
        </w:p>
        <w:p w:rsidR="00C20D11" w:rsidRPr="00035916" w:rsidRDefault="00A00248">
          <w:pPr>
            <w:pStyle w:val="TOC1"/>
            <w:rPr>
              <w:rFonts w:asciiTheme="minorHAnsi" w:hAnsiTheme="minorHAnsi"/>
              <w:b w:val="0"/>
              <w:caps w:val="0"/>
              <w:sz w:val="22"/>
            </w:rPr>
          </w:pPr>
          <w:hyperlink w:anchor="_Toc229331858" w:history="1">
            <w:r w:rsidR="00C20D11" w:rsidRPr="00035916">
              <w:rPr>
                <w:rStyle w:val="Hyperlink"/>
              </w:rPr>
              <w:t>Senarai Ilustrasi</w:t>
            </w:r>
            <w:r w:rsidR="00C20D11" w:rsidRPr="00035916">
              <w:rPr>
                <w:webHidden/>
              </w:rPr>
              <w:tab/>
            </w:r>
            <w:r w:rsidRPr="00035916">
              <w:rPr>
                <w:b w:val="0"/>
                <w:caps w:val="0"/>
                <w:webHidden/>
              </w:rPr>
              <w:fldChar w:fldCharType="begin"/>
            </w:r>
            <w:r w:rsidR="00C20D11" w:rsidRPr="00035916">
              <w:rPr>
                <w:b w:val="0"/>
                <w:caps w:val="0"/>
                <w:webHidden/>
              </w:rPr>
              <w:instrText xml:space="preserve"> PAGEREF _Toc229331858 \h </w:instrText>
            </w:r>
            <w:r w:rsidRPr="00035916">
              <w:rPr>
                <w:b w:val="0"/>
                <w:caps w:val="0"/>
                <w:webHidden/>
              </w:rPr>
            </w:r>
            <w:r w:rsidRPr="00035916">
              <w:rPr>
                <w:b w:val="0"/>
                <w:caps w:val="0"/>
                <w:webHidden/>
              </w:rPr>
              <w:fldChar w:fldCharType="separate"/>
            </w:r>
            <w:r w:rsidR="00605D6F">
              <w:rPr>
                <w:b w:val="0"/>
                <w:caps w:val="0"/>
                <w:webHidden/>
              </w:rPr>
              <w:t>x</w:t>
            </w:r>
            <w:r w:rsidRPr="00035916">
              <w:rPr>
                <w:b w:val="0"/>
                <w:caps w:val="0"/>
                <w:webHidden/>
              </w:rPr>
              <w:fldChar w:fldCharType="end"/>
            </w:r>
          </w:hyperlink>
        </w:p>
        <w:p w:rsidR="00C20D11" w:rsidRPr="00035916" w:rsidRDefault="00C20D11">
          <w:pPr>
            <w:pStyle w:val="TOC1"/>
            <w:rPr>
              <w:rStyle w:val="Hyperlink"/>
            </w:rPr>
          </w:pPr>
        </w:p>
        <w:p w:rsidR="00C20D11" w:rsidRPr="00035916" w:rsidRDefault="00A00248">
          <w:pPr>
            <w:pStyle w:val="TOC1"/>
            <w:rPr>
              <w:rFonts w:asciiTheme="minorHAnsi" w:hAnsiTheme="minorHAnsi"/>
              <w:b w:val="0"/>
              <w:caps w:val="0"/>
              <w:sz w:val="22"/>
            </w:rPr>
          </w:pPr>
          <w:hyperlink w:anchor="_Toc229331859" w:history="1">
            <w:r w:rsidR="00C20D11" w:rsidRPr="00035916">
              <w:rPr>
                <w:rStyle w:val="Hyperlink"/>
              </w:rPr>
              <w:t>BAB I</w:t>
            </w:r>
            <w:r w:rsidR="00C20D11" w:rsidRPr="00035916">
              <w:rPr>
                <w:rStyle w:val="Hyperlink"/>
              </w:rPr>
              <w:tab/>
              <w:t>Pengenalan PROJEK</w:t>
            </w:r>
            <w:r w:rsidR="00C20D11" w:rsidRPr="00035916">
              <w:rPr>
                <w:webHidden/>
              </w:rPr>
              <w:tab/>
            </w:r>
          </w:hyperlink>
        </w:p>
        <w:p w:rsidR="00C20D11" w:rsidRPr="00035916" w:rsidRDefault="00A00248">
          <w:pPr>
            <w:pStyle w:val="TOC2"/>
            <w:rPr>
              <w:rFonts w:asciiTheme="minorHAnsi" w:hAnsiTheme="minorHAnsi"/>
              <w:noProof/>
              <w:sz w:val="22"/>
              <w:lang w:val="ms-MY"/>
            </w:rPr>
          </w:pPr>
          <w:hyperlink w:anchor="_Toc229331860" w:history="1">
            <w:r w:rsidR="00C20D11" w:rsidRPr="00035916">
              <w:rPr>
                <w:rStyle w:val="Hyperlink"/>
                <w:noProof/>
                <w:lang w:val="ms-MY"/>
              </w:rPr>
              <w:t>1.1</w:t>
            </w:r>
            <w:r w:rsidR="00C20D11" w:rsidRPr="00035916">
              <w:rPr>
                <w:rFonts w:asciiTheme="minorHAnsi" w:hAnsiTheme="minorHAnsi"/>
                <w:noProof/>
                <w:sz w:val="22"/>
                <w:lang w:val="ms-MY"/>
              </w:rPr>
              <w:tab/>
            </w:r>
            <w:r w:rsidR="00C20D11" w:rsidRPr="00035916">
              <w:rPr>
                <w:rStyle w:val="Hyperlink"/>
                <w:noProof/>
                <w:lang w:val="ms-MY"/>
              </w:rPr>
              <w:t>Pengenal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60 \h </w:instrText>
            </w:r>
            <w:r w:rsidRPr="00035916">
              <w:rPr>
                <w:noProof/>
                <w:webHidden/>
                <w:lang w:val="ms-MY"/>
              </w:rPr>
            </w:r>
            <w:r w:rsidRPr="00035916">
              <w:rPr>
                <w:noProof/>
                <w:webHidden/>
                <w:lang w:val="ms-MY"/>
              </w:rPr>
              <w:fldChar w:fldCharType="separate"/>
            </w:r>
            <w:r w:rsidR="00605D6F">
              <w:rPr>
                <w:noProof/>
                <w:webHidden/>
                <w:lang w:val="ms-MY"/>
              </w:rPr>
              <w:t>1</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61" w:history="1">
            <w:r w:rsidR="00C20D11" w:rsidRPr="00035916">
              <w:rPr>
                <w:rStyle w:val="Hyperlink"/>
                <w:noProof/>
                <w:lang w:val="ms-MY"/>
              </w:rPr>
              <w:t>1.2</w:t>
            </w:r>
            <w:r w:rsidR="00C20D11" w:rsidRPr="00035916">
              <w:rPr>
                <w:rFonts w:asciiTheme="minorHAnsi" w:hAnsiTheme="minorHAnsi"/>
                <w:noProof/>
                <w:sz w:val="22"/>
                <w:lang w:val="ms-MY"/>
              </w:rPr>
              <w:tab/>
            </w:r>
            <w:r w:rsidR="00C20D11" w:rsidRPr="00035916">
              <w:rPr>
                <w:rStyle w:val="Hyperlink"/>
                <w:noProof/>
                <w:lang w:val="ms-MY"/>
              </w:rPr>
              <w:t>Penyataan Masalah</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61 \h </w:instrText>
            </w:r>
            <w:r w:rsidRPr="00035916">
              <w:rPr>
                <w:noProof/>
                <w:webHidden/>
                <w:lang w:val="ms-MY"/>
              </w:rPr>
            </w:r>
            <w:r w:rsidRPr="00035916">
              <w:rPr>
                <w:noProof/>
                <w:webHidden/>
                <w:lang w:val="ms-MY"/>
              </w:rPr>
              <w:fldChar w:fldCharType="separate"/>
            </w:r>
            <w:r w:rsidR="00605D6F">
              <w:rPr>
                <w:noProof/>
                <w:webHidden/>
                <w:lang w:val="ms-MY"/>
              </w:rPr>
              <w:t>2</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62" w:history="1">
            <w:r w:rsidR="00C20D11" w:rsidRPr="00035916">
              <w:rPr>
                <w:rStyle w:val="Hyperlink"/>
                <w:noProof/>
                <w:lang w:val="ms-MY"/>
              </w:rPr>
              <w:t>1.3</w:t>
            </w:r>
            <w:r w:rsidR="00C20D11" w:rsidRPr="00035916">
              <w:rPr>
                <w:rFonts w:asciiTheme="minorHAnsi" w:hAnsiTheme="minorHAnsi"/>
                <w:noProof/>
                <w:sz w:val="22"/>
                <w:lang w:val="ms-MY"/>
              </w:rPr>
              <w:tab/>
            </w:r>
            <w:r w:rsidR="00C20D11" w:rsidRPr="00035916">
              <w:rPr>
                <w:rStyle w:val="Hyperlink"/>
                <w:noProof/>
                <w:lang w:val="ms-MY"/>
              </w:rPr>
              <w:t>Metodologi</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62 \h </w:instrText>
            </w:r>
            <w:r w:rsidRPr="00035916">
              <w:rPr>
                <w:noProof/>
                <w:webHidden/>
                <w:lang w:val="ms-MY"/>
              </w:rPr>
            </w:r>
            <w:r w:rsidRPr="00035916">
              <w:rPr>
                <w:noProof/>
                <w:webHidden/>
                <w:lang w:val="ms-MY"/>
              </w:rPr>
              <w:fldChar w:fldCharType="separate"/>
            </w:r>
            <w:r w:rsidR="00605D6F">
              <w:rPr>
                <w:noProof/>
                <w:webHidden/>
                <w:lang w:val="ms-MY"/>
              </w:rPr>
              <w:t>3</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863" w:history="1">
            <w:r w:rsidR="00C20D11" w:rsidRPr="00035916">
              <w:rPr>
                <w:rStyle w:val="Hyperlink"/>
                <w:noProof/>
                <w:lang w:val="ms-MY"/>
              </w:rPr>
              <w:t>1.3.1</w:t>
            </w:r>
            <w:r w:rsidR="00C20D11" w:rsidRPr="00035916">
              <w:rPr>
                <w:rFonts w:asciiTheme="minorHAnsi" w:hAnsiTheme="minorHAnsi"/>
                <w:noProof/>
                <w:sz w:val="22"/>
                <w:lang w:val="ms-MY"/>
              </w:rPr>
              <w:tab/>
            </w:r>
            <w:r w:rsidR="00C20D11" w:rsidRPr="00035916">
              <w:rPr>
                <w:rStyle w:val="Hyperlink"/>
                <w:noProof/>
                <w:lang w:val="ms-MY"/>
              </w:rPr>
              <w:t>Fasa Explorasi</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63 \h </w:instrText>
            </w:r>
            <w:r w:rsidRPr="00035916">
              <w:rPr>
                <w:noProof/>
                <w:webHidden/>
                <w:lang w:val="ms-MY"/>
              </w:rPr>
            </w:r>
            <w:r w:rsidRPr="00035916">
              <w:rPr>
                <w:noProof/>
                <w:webHidden/>
                <w:lang w:val="ms-MY"/>
              </w:rPr>
              <w:fldChar w:fldCharType="separate"/>
            </w:r>
            <w:r w:rsidR="00605D6F">
              <w:rPr>
                <w:noProof/>
                <w:webHidden/>
                <w:lang w:val="ms-MY"/>
              </w:rPr>
              <w:t>4</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864" w:history="1">
            <w:r w:rsidR="00C20D11" w:rsidRPr="00035916">
              <w:rPr>
                <w:rStyle w:val="Hyperlink"/>
                <w:noProof/>
                <w:lang w:val="ms-MY"/>
              </w:rPr>
              <w:t>1.3.2</w:t>
            </w:r>
            <w:r w:rsidR="00C20D11" w:rsidRPr="00035916">
              <w:rPr>
                <w:rFonts w:asciiTheme="minorHAnsi" w:hAnsiTheme="minorHAnsi"/>
                <w:noProof/>
                <w:sz w:val="22"/>
                <w:lang w:val="ms-MY"/>
              </w:rPr>
              <w:tab/>
            </w:r>
            <w:r w:rsidR="00C20D11" w:rsidRPr="00035916">
              <w:rPr>
                <w:rStyle w:val="Hyperlink"/>
                <w:noProof/>
                <w:lang w:val="ms-MY"/>
              </w:rPr>
              <w:t>Fasa Perancang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64 \h </w:instrText>
            </w:r>
            <w:r w:rsidRPr="00035916">
              <w:rPr>
                <w:noProof/>
                <w:webHidden/>
                <w:lang w:val="ms-MY"/>
              </w:rPr>
            </w:r>
            <w:r w:rsidRPr="00035916">
              <w:rPr>
                <w:noProof/>
                <w:webHidden/>
                <w:lang w:val="ms-MY"/>
              </w:rPr>
              <w:fldChar w:fldCharType="separate"/>
            </w:r>
            <w:r w:rsidR="00605D6F">
              <w:rPr>
                <w:noProof/>
                <w:webHidden/>
                <w:lang w:val="ms-MY"/>
              </w:rPr>
              <w:t>5</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865" w:history="1">
            <w:r w:rsidR="00C20D11" w:rsidRPr="00035916">
              <w:rPr>
                <w:rStyle w:val="Hyperlink"/>
                <w:noProof/>
                <w:lang w:val="ms-MY"/>
              </w:rPr>
              <w:t>1.3.3</w:t>
            </w:r>
            <w:r w:rsidR="00C20D11" w:rsidRPr="00035916">
              <w:rPr>
                <w:rFonts w:asciiTheme="minorHAnsi" w:hAnsiTheme="minorHAnsi"/>
                <w:noProof/>
                <w:sz w:val="22"/>
                <w:lang w:val="ms-MY"/>
              </w:rPr>
              <w:tab/>
            </w:r>
            <w:r w:rsidR="00C20D11" w:rsidRPr="00035916">
              <w:rPr>
                <w:rStyle w:val="Hyperlink"/>
                <w:noProof/>
                <w:lang w:val="ms-MY"/>
              </w:rPr>
              <w:t>Fasa Pembangunan Iterasi</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65 \h </w:instrText>
            </w:r>
            <w:r w:rsidRPr="00035916">
              <w:rPr>
                <w:noProof/>
                <w:webHidden/>
                <w:lang w:val="ms-MY"/>
              </w:rPr>
            </w:r>
            <w:r w:rsidRPr="00035916">
              <w:rPr>
                <w:noProof/>
                <w:webHidden/>
                <w:lang w:val="ms-MY"/>
              </w:rPr>
              <w:fldChar w:fldCharType="separate"/>
            </w:r>
            <w:r w:rsidR="00605D6F">
              <w:rPr>
                <w:noProof/>
                <w:webHidden/>
                <w:lang w:val="ms-MY"/>
              </w:rPr>
              <w:t>5</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866" w:history="1">
            <w:r w:rsidR="00C20D11" w:rsidRPr="00035916">
              <w:rPr>
                <w:rStyle w:val="Hyperlink"/>
                <w:noProof/>
                <w:lang w:val="ms-MY"/>
              </w:rPr>
              <w:t>1.3.4</w:t>
            </w:r>
            <w:r w:rsidR="00C20D11" w:rsidRPr="00035916">
              <w:rPr>
                <w:rFonts w:asciiTheme="minorHAnsi" w:hAnsiTheme="minorHAnsi"/>
                <w:noProof/>
                <w:sz w:val="22"/>
                <w:lang w:val="ms-MY"/>
              </w:rPr>
              <w:tab/>
            </w:r>
            <w:r w:rsidR="00C20D11" w:rsidRPr="00035916">
              <w:rPr>
                <w:rStyle w:val="Hyperlink"/>
                <w:noProof/>
                <w:lang w:val="ms-MY"/>
              </w:rPr>
              <w:t>Fasa Produksi</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66 \h </w:instrText>
            </w:r>
            <w:r w:rsidRPr="00035916">
              <w:rPr>
                <w:noProof/>
                <w:webHidden/>
                <w:lang w:val="ms-MY"/>
              </w:rPr>
            </w:r>
            <w:r w:rsidRPr="00035916">
              <w:rPr>
                <w:noProof/>
                <w:webHidden/>
                <w:lang w:val="ms-MY"/>
              </w:rPr>
              <w:fldChar w:fldCharType="separate"/>
            </w:r>
            <w:r w:rsidR="00605D6F">
              <w:rPr>
                <w:noProof/>
                <w:webHidden/>
                <w:lang w:val="ms-MY"/>
              </w:rPr>
              <w:t>5</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67" w:history="1">
            <w:r w:rsidR="00C20D11" w:rsidRPr="00035916">
              <w:rPr>
                <w:rStyle w:val="Hyperlink"/>
                <w:noProof/>
                <w:lang w:val="ms-MY"/>
              </w:rPr>
              <w:t>1.4</w:t>
            </w:r>
            <w:r w:rsidR="00C20D11" w:rsidRPr="00035916">
              <w:rPr>
                <w:rFonts w:asciiTheme="minorHAnsi" w:hAnsiTheme="minorHAnsi"/>
                <w:noProof/>
                <w:sz w:val="22"/>
                <w:lang w:val="ms-MY"/>
              </w:rPr>
              <w:tab/>
            </w:r>
            <w:r w:rsidR="00C20D11" w:rsidRPr="00035916">
              <w:rPr>
                <w:rStyle w:val="Hyperlink"/>
                <w:noProof/>
                <w:lang w:val="ms-MY"/>
              </w:rPr>
              <w:t>Objektif</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67 \h </w:instrText>
            </w:r>
            <w:r w:rsidRPr="00035916">
              <w:rPr>
                <w:noProof/>
                <w:webHidden/>
                <w:lang w:val="ms-MY"/>
              </w:rPr>
            </w:r>
            <w:r w:rsidRPr="00035916">
              <w:rPr>
                <w:noProof/>
                <w:webHidden/>
                <w:lang w:val="ms-MY"/>
              </w:rPr>
              <w:fldChar w:fldCharType="separate"/>
            </w:r>
            <w:r w:rsidR="00605D6F">
              <w:rPr>
                <w:noProof/>
                <w:webHidden/>
                <w:lang w:val="ms-MY"/>
              </w:rPr>
              <w:t>6</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68" w:history="1">
            <w:r w:rsidR="00C20D11" w:rsidRPr="00035916">
              <w:rPr>
                <w:rStyle w:val="Hyperlink"/>
                <w:noProof/>
                <w:lang w:val="ms-MY"/>
              </w:rPr>
              <w:t>1.5</w:t>
            </w:r>
            <w:r w:rsidR="00C20D11" w:rsidRPr="00035916">
              <w:rPr>
                <w:rFonts w:asciiTheme="minorHAnsi" w:hAnsiTheme="minorHAnsi"/>
                <w:noProof/>
                <w:sz w:val="22"/>
                <w:lang w:val="ms-MY"/>
              </w:rPr>
              <w:tab/>
            </w:r>
            <w:r w:rsidR="00C20D11" w:rsidRPr="00035916">
              <w:rPr>
                <w:rStyle w:val="Hyperlink"/>
                <w:noProof/>
                <w:lang w:val="ms-MY"/>
              </w:rPr>
              <w:t>Kepentingan Kaji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68 \h </w:instrText>
            </w:r>
            <w:r w:rsidRPr="00035916">
              <w:rPr>
                <w:noProof/>
                <w:webHidden/>
                <w:lang w:val="ms-MY"/>
              </w:rPr>
            </w:r>
            <w:r w:rsidRPr="00035916">
              <w:rPr>
                <w:noProof/>
                <w:webHidden/>
                <w:lang w:val="ms-MY"/>
              </w:rPr>
              <w:fldChar w:fldCharType="separate"/>
            </w:r>
            <w:r w:rsidR="00605D6F">
              <w:rPr>
                <w:noProof/>
                <w:webHidden/>
                <w:lang w:val="ms-MY"/>
              </w:rPr>
              <w:t>6</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69" w:history="1">
            <w:r w:rsidR="00C20D11" w:rsidRPr="00035916">
              <w:rPr>
                <w:rStyle w:val="Hyperlink"/>
                <w:noProof/>
                <w:lang w:val="ms-MY"/>
              </w:rPr>
              <w:t>1.6</w:t>
            </w:r>
            <w:r w:rsidR="00C20D11" w:rsidRPr="00035916">
              <w:rPr>
                <w:rFonts w:asciiTheme="minorHAnsi" w:hAnsiTheme="minorHAnsi"/>
                <w:noProof/>
                <w:sz w:val="22"/>
                <w:lang w:val="ms-MY"/>
              </w:rPr>
              <w:tab/>
            </w:r>
            <w:r w:rsidR="00C20D11" w:rsidRPr="00035916">
              <w:rPr>
                <w:rStyle w:val="Hyperlink"/>
                <w:noProof/>
                <w:lang w:val="ms-MY"/>
              </w:rPr>
              <w:t>Skop Projek</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69 \h </w:instrText>
            </w:r>
            <w:r w:rsidRPr="00035916">
              <w:rPr>
                <w:noProof/>
                <w:webHidden/>
                <w:lang w:val="ms-MY"/>
              </w:rPr>
            </w:r>
            <w:r w:rsidRPr="00035916">
              <w:rPr>
                <w:noProof/>
                <w:webHidden/>
                <w:lang w:val="ms-MY"/>
              </w:rPr>
              <w:fldChar w:fldCharType="separate"/>
            </w:r>
            <w:r w:rsidR="00605D6F">
              <w:rPr>
                <w:noProof/>
                <w:webHidden/>
                <w:lang w:val="ms-MY"/>
              </w:rPr>
              <w:t>6</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70" w:history="1">
            <w:r w:rsidR="00C20D11" w:rsidRPr="00035916">
              <w:rPr>
                <w:rStyle w:val="Hyperlink"/>
                <w:noProof/>
                <w:lang w:val="ms-MY"/>
              </w:rPr>
              <w:t>1.7</w:t>
            </w:r>
            <w:r w:rsidR="00C20D11" w:rsidRPr="00035916">
              <w:rPr>
                <w:rFonts w:asciiTheme="minorHAnsi" w:hAnsiTheme="minorHAnsi"/>
                <w:noProof/>
                <w:sz w:val="22"/>
                <w:lang w:val="ms-MY"/>
              </w:rPr>
              <w:tab/>
            </w:r>
            <w:r w:rsidR="00C20D11" w:rsidRPr="00035916">
              <w:rPr>
                <w:rStyle w:val="Hyperlink"/>
                <w:noProof/>
                <w:lang w:val="ms-MY"/>
              </w:rPr>
              <w:t>Susunan Kandungan Disertasi</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70 \h </w:instrText>
            </w:r>
            <w:r w:rsidRPr="00035916">
              <w:rPr>
                <w:noProof/>
                <w:webHidden/>
                <w:lang w:val="ms-MY"/>
              </w:rPr>
            </w:r>
            <w:r w:rsidRPr="00035916">
              <w:rPr>
                <w:noProof/>
                <w:webHidden/>
                <w:lang w:val="ms-MY"/>
              </w:rPr>
              <w:fldChar w:fldCharType="separate"/>
            </w:r>
            <w:r w:rsidR="00605D6F">
              <w:rPr>
                <w:noProof/>
                <w:webHidden/>
                <w:lang w:val="ms-MY"/>
              </w:rPr>
              <w:t>7</w:t>
            </w:r>
            <w:r w:rsidRPr="00035916">
              <w:rPr>
                <w:noProof/>
                <w:webHidden/>
                <w:lang w:val="ms-MY"/>
              </w:rPr>
              <w:fldChar w:fldCharType="end"/>
            </w:r>
          </w:hyperlink>
        </w:p>
        <w:p w:rsidR="00C20D11" w:rsidRPr="00035916" w:rsidRDefault="00C20D11">
          <w:pPr>
            <w:pStyle w:val="TOC1"/>
            <w:rPr>
              <w:rStyle w:val="Hyperlink"/>
            </w:rPr>
          </w:pPr>
        </w:p>
        <w:p w:rsidR="00C20D11" w:rsidRPr="00035916" w:rsidRDefault="00A00248">
          <w:pPr>
            <w:pStyle w:val="TOC1"/>
            <w:rPr>
              <w:rFonts w:asciiTheme="minorHAnsi" w:hAnsiTheme="minorHAnsi"/>
              <w:b w:val="0"/>
              <w:caps w:val="0"/>
              <w:sz w:val="22"/>
            </w:rPr>
          </w:pPr>
          <w:hyperlink w:anchor="_Toc229331871" w:history="1">
            <w:r w:rsidR="00C20D11" w:rsidRPr="00035916">
              <w:rPr>
                <w:rStyle w:val="Hyperlink"/>
              </w:rPr>
              <w:t>BAB II</w:t>
            </w:r>
            <w:r w:rsidR="00C20D11" w:rsidRPr="00035916">
              <w:rPr>
                <w:rStyle w:val="Hyperlink"/>
              </w:rPr>
              <w:tab/>
            </w:r>
            <w:r w:rsidR="00C20D11" w:rsidRPr="00035916">
              <w:t>Kajian Kesusasteraan</w:t>
            </w:r>
            <w:r w:rsidR="00C20D11" w:rsidRPr="00035916">
              <w:rPr>
                <w:webHidden/>
              </w:rPr>
              <w:tab/>
            </w:r>
          </w:hyperlink>
        </w:p>
        <w:p w:rsidR="00C20D11" w:rsidRPr="00035916" w:rsidRDefault="00A00248">
          <w:pPr>
            <w:pStyle w:val="TOC2"/>
            <w:rPr>
              <w:rFonts w:asciiTheme="minorHAnsi" w:hAnsiTheme="minorHAnsi"/>
              <w:noProof/>
              <w:sz w:val="22"/>
              <w:lang w:val="ms-MY"/>
            </w:rPr>
          </w:pPr>
          <w:hyperlink w:anchor="_Toc229331872" w:history="1">
            <w:r w:rsidR="00C20D11" w:rsidRPr="00035916">
              <w:rPr>
                <w:rStyle w:val="Hyperlink"/>
                <w:noProof/>
                <w:lang w:val="ms-MY"/>
              </w:rPr>
              <w:t>2.1</w:t>
            </w:r>
            <w:r w:rsidR="00C20D11" w:rsidRPr="00035916">
              <w:rPr>
                <w:rFonts w:asciiTheme="minorHAnsi" w:hAnsiTheme="minorHAnsi"/>
                <w:noProof/>
                <w:sz w:val="22"/>
                <w:lang w:val="ms-MY"/>
              </w:rPr>
              <w:tab/>
            </w:r>
            <w:r w:rsidR="00C20D11" w:rsidRPr="00035916">
              <w:rPr>
                <w:rStyle w:val="Hyperlink"/>
                <w:noProof/>
                <w:lang w:val="ms-MY"/>
              </w:rPr>
              <w:t>Pengenal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72 \h </w:instrText>
            </w:r>
            <w:r w:rsidRPr="00035916">
              <w:rPr>
                <w:noProof/>
                <w:webHidden/>
                <w:lang w:val="ms-MY"/>
              </w:rPr>
            </w:r>
            <w:r w:rsidRPr="00035916">
              <w:rPr>
                <w:noProof/>
                <w:webHidden/>
                <w:lang w:val="ms-MY"/>
              </w:rPr>
              <w:fldChar w:fldCharType="separate"/>
            </w:r>
            <w:r w:rsidR="00605D6F">
              <w:rPr>
                <w:noProof/>
                <w:webHidden/>
                <w:lang w:val="ms-MY"/>
              </w:rPr>
              <w:t>9</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73" w:history="1">
            <w:r w:rsidR="00C20D11" w:rsidRPr="00035916">
              <w:rPr>
                <w:rStyle w:val="Hyperlink"/>
                <w:noProof/>
                <w:lang w:val="ms-MY"/>
              </w:rPr>
              <w:t>2.2</w:t>
            </w:r>
            <w:r w:rsidR="00C20D11" w:rsidRPr="00035916">
              <w:rPr>
                <w:rFonts w:asciiTheme="minorHAnsi" w:hAnsiTheme="minorHAnsi"/>
                <w:noProof/>
                <w:sz w:val="22"/>
                <w:lang w:val="ms-MY"/>
              </w:rPr>
              <w:tab/>
            </w:r>
            <w:r w:rsidR="00C20D11" w:rsidRPr="00035916">
              <w:rPr>
                <w:rStyle w:val="Hyperlink"/>
                <w:noProof/>
                <w:lang w:val="ms-MY"/>
              </w:rPr>
              <w:t>Penggolongan Berfacet (</w:t>
            </w:r>
            <w:r w:rsidR="00C20D11" w:rsidRPr="00035916">
              <w:rPr>
                <w:rStyle w:val="Hyperlink"/>
                <w:i/>
                <w:noProof/>
                <w:lang w:val="ms-MY"/>
              </w:rPr>
              <w:t>Faceted Classifications</w:t>
            </w:r>
            <w:r w:rsidR="00C20D11" w:rsidRPr="00035916">
              <w:rPr>
                <w:rStyle w:val="Hyperlink"/>
                <w:noProof/>
                <w:lang w:val="ms-MY"/>
              </w:rPr>
              <w:t>)</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73 \h </w:instrText>
            </w:r>
            <w:r w:rsidRPr="00035916">
              <w:rPr>
                <w:noProof/>
                <w:webHidden/>
                <w:lang w:val="ms-MY"/>
              </w:rPr>
            </w:r>
            <w:r w:rsidRPr="00035916">
              <w:rPr>
                <w:noProof/>
                <w:webHidden/>
                <w:lang w:val="ms-MY"/>
              </w:rPr>
              <w:fldChar w:fldCharType="separate"/>
            </w:r>
            <w:r w:rsidR="00605D6F">
              <w:rPr>
                <w:noProof/>
                <w:webHidden/>
                <w:lang w:val="ms-MY"/>
              </w:rPr>
              <w:t>10</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74" w:history="1">
            <w:r w:rsidR="00C20D11" w:rsidRPr="00035916">
              <w:rPr>
                <w:rStyle w:val="Hyperlink"/>
                <w:noProof/>
                <w:lang w:val="ms-MY"/>
              </w:rPr>
              <w:t>2.3</w:t>
            </w:r>
            <w:r w:rsidR="00C20D11" w:rsidRPr="00035916">
              <w:rPr>
                <w:rFonts w:asciiTheme="minorHAnsi" w:hAnsiTheme="minorHAnsi"/>
                <w:noProof/>
                <w:sz w:val="22"/>
                <w:lang w:val="ms-MY"/>
              </w:rPr>
              <w:tab/>
            </w:r>
            <w:r w:rsidR="00C20D11" w:rsidRPr="00035916">
              <w:rPr>
                <w:rStyle w:val="Hyperlink"/>
                <w:noProof/>
                <w:lang w:val="ms-MY"/>
              </w:rPr>
              <w:t>Penggolongan Direktori</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74 \h </w:instrText>
            </w:r>
            <w:r w:rsidRPr="00035916">
              <w:rPr>
                <w:noProof/>
                <w:webHidden/>
                <w:lang w:val="ms-MY"/>
              </w:rPr>
            </w:r>
            <w:r w:rsidRPr="00035916">
              <w:rPr>
                <w:noProof/>
                <w:webHidden/>
                <w:lang w:val="ms-MY"/>
              </w:rPr>
              <w:fldChar w:fldCharType="separate"/>
            </w:r>
            <w:r w:rsidR="00605D6F">
              <w:rPr>
                <w:noProof/>
                <w:webHidden/>
                <w:lang w:val="ms-MY"/>
              </w:rPr>
              <w:t>12</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75" w:history="1">
            <w:r w:rsidR="00C20D11" w:rsidRPr="00035916">
              <w:rPr>
                <w:rStyle w:val="Hyperlink"/>
                <w:noProof/>
                <w:lang w:val="ms-MY"/>
              </w:rPr>
              <w:t>2.4</w:t>
            </w:r>
            <w:r w:rsidR="00C20D11" w:rsidRPr="00035916">
              <w:rPr>
                <w:rFonts w:asciiTheme="minorHAnsi" w:hAnsiTheme="minorHAnsi"/>
                <w:noProof/>
                <w:sz w:val="22"/>
                <w:lang w:val="ms-MY"/>
              </w:rPr>
              <w:tab/>
            </w:r>
            <w:r w:rsidR="00C20D11" w:rsidRPr="00035916">
              <w:rPr>
                <w:rStyle w:val="Hyperlink"/>
                <w:noProof/>
                <w:lang w:val="ms-MY"/>
              </w:rPr>
              <w:t>Pencarian Kata Kunci</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75 \h </w:instrText>
            </w:r>
            <w:r w:rsidRPr="00035916">
              <w:rPr>
                <w:noProof/>
                <w:webHidden/>
                <w:lang w:val="ms-MY"/>
              </w:rPr>
            </w:r>
            <w:r w:rsidRPr="00035916">
              <w:rPr>
                <w:noProof/>
                <w:webHidden/>
                <w:lang w:val="ms-MY"/>
              </w:rPr>
              <w:fldChar w:fldCharType="separate"/>
            </w:r>
            <w:r w:rsidR="00605D6F">
              <w:rPr>
                <w:noProof/>
                <w:webHidden/>
                <w:lang w:val="ms-MY"/>
              </w:rPr>
              <w:t>13</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76" w:history="1">
            <w:r w:rsidR="00C20D11" w:rsidRPr="00035916">
              <w:rPr>
                <w:rStyle w:val="Hyperlink"/>
                <w:noProof/>
                <w:lang w:val="ms-MY"/>
              </w:rPr>
              <w:t>2.5</w:t>
            </w:r>
            <w:r w:rsidR="00C20D11" w:rsidRPr="00035916">
              <w:rPr>
                <w:rFonts w:asciiTheme="minorHAnsi" w:hAnsiTheme="minorHAnsi"/>
                <w:noProof/>
                <w:sz w:val="22"/>
                <w:lang w:val="ms-MY"/>
              </w:rPr>
              <w:tab/>
            </w:r>
            <w:r w:rsidR="00C20D11" w:rsidRPr="00035916">
              <w:rPr>
                <w:rStyle w:val="Hyperlink"/>
                <w:noProof/>
                <w:lang w:val="ms-MY"/>
              </w:rPr>
              <w:t>Pencarian Berfacet (</w:t>
            </w:r>
            <w:r w:rsidR="00C20D11" w:rsidRPr="00035916">
              <w:rPr>
                <w:rStyle w:val="Hyperlink"/>
                <w:i/>
                <w:noProof/>
                <w:lang w:val="ms-MY"/>
              </w:rPr>
              <w:t>Faceted Search</w:t>
            </w:r>
            <w:r w:rsidR="00C20D11" w:rsidRPr="00035916">
              <w:rPr>
                <w:rStyle w:val="Hyperlink"/>
                <w:noProof/>
                <w:lang w:val="ms-MY"/>
              </w:rPr>
              <w:t>)</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76 \h </w:instrText>
            </w:r>
            <w:r w:rsidRPr="00035916">
              <w:rPr>
                <w:noProof/>
                <w:webHidden/>
                <w:lang w:val="ms-MY"/>
              </w:rPr>
            </w:r>
            <w:r w:rsidRPr="00035916">
              <w:rPr>
                <w:noProof/>
                <w:webHidden/>
                <w:lang w:val="ms-MY"/>
              </w:rPr>
              <w:fldChar w:fldCharType="separate"/>
            </w:r>
            <w:r w:rsidR="00605D6F">
              <w:rPr>
                <w:noProof/>
                <w:webHidden/>
                <w:lang w:val="ms-MY"/>
              </w:rPr>
              <w:t>13</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77" w:history="1">
            <w:r w:rsidR="00C20D11" w:rsidRPr="00035916">
              <w:rPr>
                <w:rStyle w:val="Hyperlink"/>
                <w:noProof/>
                <w:lang w:val="ms-MY"/>
              </w:rPr>
              <w:t>2.6</w:t>
            </w:r>
            <w:r w:rsidR="00C20D11" w:rsidRPr="00035916">
              <w:rPr>
                <w:rFonts w:asciiTheme="minorHAnsi" w:hAnsiTheme="minorHAnsi"/>
                <w:noProof/>
                <w:sz w:val="22"/>
                <w:lang w:val="ms-MY"/>
              </w:rPr>
              <w:tab/>
            </w:r>
            <w:r w:rsidR="00C20D11" w:rsidRPr="00035916">
              <w:rPr>
                <w:rStyle w:val="Hyperlink"/>
                <w:noProof/>
                <w:lang w:val="ms-MY"/>
              </w:rPr>
              <w:t>Siasatan Sistem Semasa</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77 \h </w:instrText>
            </w:r>
            <w:r w:rsidRPr="00035916">
              <w:rPr>
                <w:noProof/>
                <w:webHidden/>
                <w:lang w:val="ms-MY"/>
              </w:rPr>
            </w:r>
            <w:r w:rsidRPr="00035916">
              <w:rPr>
                <w:noProof/>
                <w:webHidden/>
                <w:lang w:val="ms-MY"/>
              </w:rPr>
              <w:fldChar w:fldCharType="separate"/>
            </w:r>
            <w:r w:rsidR="00605D6F">
              <w:rPr>
                <w:noProof/>
                <w:webHidden/>
                <w:lang w:val="ms-MY"/>
              </w:rPr>
              <w:t>14</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878" w:history="1">
            <w:r w:rsidR="00C20D11" w:rsidRPr="00035916">
              <w:rPr>
                <w:rStyle w:val="Hyperlink"/>
                <w:caps/>
                <w:noProof/>
                <w:lang w:val="ms-MY"/>
              </w:rPr>
              <w:t>2.6.1</w:t>
            </w:r>
            <w:r w:rsidR="00C20D11" w:rsidRPr="00035916">
              <w:rPr>
                <w:rFonts w:asciiTheme="minorHAnsi" w:hAnsiTheme="minorHAnsi"/>
                <w:noProof/>
                <w:sz w:val="22"/>
                <w:lang w:val="ms-MY"/>
              </w:rPr>
              <w:tab/>
            </w:r>
            <w:r w:rsidR="00C20D11" w:rsidRPr="00035916">
              <w:rPr>
                <w:rStyle w:val="Hyperlink"/>
                <w:caps/>
                <w:noProof/>
                <w:lang w:val="ms-MY"/>
              </w:rPr>
              <w:t>K</w:t>
            </w:r>
            <w:r w:rsidR="00C20D11" w:rsidRPr="00035916">
              <w:rPr>
                <w:rStyle w:val="Hyperlink"/>
                <w:noProof/>
                <w:lang w:val="ms-MY"/>
              </w:rPr>
              <w:t>atalog Umum Atas Talian (OPAC)</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78 \h </w:instrText>
            </w:r>
            <w:r w:rsidRPr="00035916">
              <w:rPr>
                <w:noProof/>
                <w:webHidden/>
                <w:lang w:val="ms-MY"/>
              </w:rPr>
            </w:r>
            <w:r w:rsidRPr="00035916">
              <w:rPr>
                <w:noProof/>
                <w:webHidden/>
                <w:lang w:val="ms-MY"/>
              </w:rPr>
              <w:fldChar w:fldCharType="separate"/>
            </w:r>
            <w:r w:rsidR="00605D6F">
              <w:rPr>
                <w:noProof/>
                <w:webHidden/>
                <w:lang w:val="ms-MY"/>
              </w:rPr>
              <w:t>15</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879" w:history="1">
            <w:r w:rsidR="00C20D11" w:rsidRPr="00035916">
              <w:rPr>
                <w:rStyle w:val="Hyperlink"/>
                <w:noProof/>
                <w:lang w:val="ms-MY"/>
              </w:rPr>
              <w:t>2.6.2</w:t>
            </w:r>
            <w:r w:rsidR="00C20D11" w:rsidRPr="00035916">
              <w:rPr>
                <w:rFonts w:asciiTheme="minorHAnsi" w:hAnsiTheme="minorHAnsi"/>
                <w:noProof/>
                <w:sz w:val="22"/>
                <w:lang w:val="ms-MY"/>
              </w:rPr>
              <w:tab/>
            </w:r>
            <w:r w:rsidR="00C20D11" w:rsidRPr="00035916">
              <w:rPr>
                <w:rStyle w:val="Hyperlink"/>
                <w:noProof/>
                <w:lang w:val="ms-MY"/>
              </w:rPr>
              <w:t>VIRGOBeta (http://blacklight.betech.virginia.edu/)</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79 \h </w:instrText>
            </w:r>
            <w:r w:rsidRPr="00035916">
              <w:rPr>
                <w:noProof/>
                <w:webHidden/>
                <w:lang w:val="ms-MY"/>
              </w:rPr>
            </w:r>
            <w:r w:rsidRPr="00035916">
              <w:rPr>
                <w:noProof/>
                <w:webHidden/>
                <w:lang w:val="ms-MY"/>
              </w:rPr>
              <w:fldChar w:fldCharType="separate"/>
            </w:r>
            <w:r w:rsidR="00605D6F">
              <w:rPr>
                <w:noProof/>
                <w:webHidden/>
                <w:lang w:val="ms-MY"/>
              </w:rPr>
              <w:t>16</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880" w:history="1">
            <w:r w:rsidR="00C20D11" w:rsidRPr="00035916">
              <w:rPr>
                <w:rStyle w:val="Hyperlink"/>
                <w:noProof/>
                <w:lang w:val="ms-MY"/>
              </w:rPr>
              <w:t>2.6.3</w:t>
            </w:r>
            <w:r w:rsidR="00C20D11" w:rsidRPr="00035916">
              <w:rPr>
                <w:rFonts w:asciiTheme="minorHAnsi" w:hAnsiTheme="minorHAnsi"/>
                <w:noProof/>
                <w:sz w:val="22"/>
                <w:lang w:val="ms-MY"/>
              </w:rPr>
              <w:tab/>
            </w:r>
            <w:r w:rsidR="00C20D11" w:rsidRPr="00035916">
              <w:rPr>
                <w:rStyle w:val="Hyperlink"/>
                <w:noProof/>
                <w:lang w:val="ms-MY"/>
              </w:rPr>
              <w:t>Gemilang (http://gemilang.ukm.my/)</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80 \h </w:instrText>
            </w:r>
            <w:r w:rsidRPr="00035916">
              <w:rPr>
                <w:noProof/>
                <w:webHidden/>
                <w:lang w:val="ms-MY"/>
              </w:rPr>
            </w:r>
            <w:r w:rsidRPr="00035916">
              <w:rPr>
                <w:noProof/>
                <w:webHidden/>
                <w:lang w:val="ms-MY"/>
              </w:rPr>
              <w:fldChar w:fldCharType="separate"/>
            </w:r>
            <w:r w:rsidR="00605D6F">
              <w:rPr>
                <w:noProof/>
                <w:webHidden/>
                <w:lang w:val="ms-MY"/>
              </w:rPr>
              <w:t>20</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881" w:history="1">
            <w:r w:rsidR="00C20D11" w:rsidRPr="00035916">
              <w:rPr>
                <w:rStyle w:val="Hyperlink"/>
                <w:noProof/>
                <w:lang w:val="ms-MY"/>
              </w:rPr>
              <w:t>2.6.4</w:t>
            </w:r>
            <w:r w:rsidR="00C20D11" w:rsidRPr="00035916">
              <w:rPr>
                <w:rFonts w:asciiTheme="minorHAnsi" w:hAnsiTheme="minorHAnsi"/>
                <w:noProof/>
                <w:sz w:val="22"/>
                <w:lang w:val="ms-MY"/>
              </w:rPr>
              <w:tab/>
            </w:r>
            <w:r w:rsidR="00C20D11" w:rsidRPr="00035916">
              <w:rPr>
                <w:rStyle w:val="Hyperlink"/>
                <w:noProof/>
                <w:lang w:val="ms-MY"/>
              </w:rPr>
              <w:t>Perbandingan Ciri-ciri Sistem Semasa</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81 \h </w:instrText>
            </w:r>
            <w:r w:rsidRPr="00035916">
              <w:rPr>
                <w:noProof/>
                <w:webHidden/>
                <w:lang w:val="ms-MY"/>
              </w:rPr>
            </w:r>
            <w:r w:rsidRPr="00035916">
              <w:rPr>
                <w:noProof/>
                <w:webHidden/>
                <w:lang w:val="ms-MY"/>
              </w:rPr>
              <w:fldChar w:fldCharType="separate"/>
            </w:r>
            <w:r w:rsidR="00605D6F">
              <w:rPr>
                <w:noProof/>
                <w:webHidden/>
                <w:lang w:val="ms-MY"/>
              </w:rPr>
              <w:t>23</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82" w:history="1">
            <w:r w:rsidR="00C20D11" w:rsidRPr="00035916">
              <w:rPr>
                <w:rStyle w:val="Hyperlink"/>
                <w:noProof/>
                <w:lang w:val="ms-MY"/>
              </w:rPr>
              <w:t>2.7</w:t>
            </w:r>
            <w:r w:rsidR="00C20D11" w:rsidRPr="00035916">
              <w:rPr>
                <w:rFonts w:asciiTheme="minorHAnsi" w:hAnsiTheme="minorHAnsi"/>
                <w:noProof/>
                <w:sz w:val="22"/>
                <w:lang w:val="ms-MY"/>
              </w:rPr>
              <w:tab/>
            </w:r>
            <w:r w:rsidR="00C20D11" w:rsidRPr="00035916">
              <w:rPr>
                <w:rStyle w:val="Hyperlink"/>
                <w:noProof/>
                <w:lang w:val="ms-MY"/>
              </w:rPr>
              <w:t>Perkara yang Perlu Diperbaiki dan Dilaksanak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82 \h </w:instrText>
            </w:r>
            <w:r w:rsidRPr="00035916">
              <w:rPr>
                <w:noProof/>
                <w:webHidden/>
                <w:lang w:val="ms-MY"/>
              </w:rPr>
            </w:r>
            <w:r w:rsidRPr="00035916">
              <w:rPr>
                <w:noProof/>
                <w:webHidden/>
                <w:lang w:val="ms-MY"/>
              </w:rPr>
              <w:fldChar w:fldCharType="separate"/>
            </w:r>
            <w:r w:rsidR="00605D6F">
              <w:rPr>
                <w:noProof/>
                <w:webHidden/>
                <w:lang w:val="ms-MY"/>
              </w:rPr>
              <w:t>24</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83" w:history="1">
            <w:r w:rsidR="00C20D11" w:rsidRPr="00035916">
              <w:rPr>
                <w:rStyle w:val="Hyperlink"/>
                <w:noProof/>
                <w:lang w:val="ms-MY"/>
              </w:rPr>
              <w:t>2.8</w:t>
            </w:r>
            <w:r w:rsidR="00C20D11" w:rsidRPr="00035916">
              <w:rPr>
                <w:rFonts w:asciiTheme="minorHAnsi" w:hAnsiTheme="minorHAnsi"/>
                <w:noProof/>
                <w:sz w:val="22"/>
                <w:lang w:val="ms-MY"/>
              </w:rPr>
              <w:tab/>
            </w:r>
            <w:r w:rsidR="00C20D11" w:rsidRPr="00035916">
              <w:rPr>
                <w:rStyle w:val="Hyperlink"/>
                <w:noProof/>
                <w:lang w:val="ms-MY"/>
              </w:rPr>
              <w:t>Kesimpul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83 \h </w:instrText>
            </w:r>
            <w:r w:rsidRPr="00035916">
              <w:rPr>
                <w:noProof/>
                <w:webHidden/>
                <w:lang w:val="ms-MY"/>
              </w:rPr>
            </w:r>
            <w:r w:rsidRPr="00035916">
              <w:rPr>
                <w:noProof/>
                <w:webHidden/>
                <w:lang w:val="ms-MY"/>
              </w:rPr>
              <w:fldChar w:fldCharType="separate"/>
            </w:r>
            <w:r w:rsidR="00605D6F">
              <w:rPr>
                <w:noProof/>
                <w:webHidden/>
                <w:lang w:val="ms-MY"/>
              </w:rPr>
              <w:t>24</w:t>
            </w:r>
            <w:r w:rsidRPr="00035916">
              <w:rPr>
                <w:noProof/>
                <w:webHidden/>
                <w:lang w:val="ms-MY"/>
              </w:rPr>
              <w:fldChar w:fldCharType="end"/>
            </w:r>
          </w:hyperlink>
        </w:p>
        <w:p w:rsidR="00C20D11" w:rsidRPr="00035916" w:rsidRDefault="00C20D11">
          <w:pPr>
            <w:pStyle w:val="TOC1"/>
            <w:rPr>
              <w:rStyle w:val="Hyperlink"/>
            </w:rPr>
          </w:pPr>
        </w:p>
        <w:p w:rsidR="00C20D11" w:rsidRPr="00035916" w:rsidRDefault="00A00248">
          <w:pPr>
            <w:pStyle w:val="TOC1"/>
            <w:rPr>
              <w:rFonts w:asciiTheme="minorHAnsi" w:hAnsiTheme="minorHAnsi"/>
              <w:b w:val="0"/>
              <w:caps w:val="0"/>
              <w:sz w:val="22"/>
            </w:rPr>
          </w:pPr>
          <w:hyperlink w:anchor="_Toc229331884" w:history="1">
            <w:r w:rsidR="00C20D11" w:rsidRPr="00035916">
              <w:rPr>
                <w:rStyle w:val="Hyperlink"/>
              </w:rPr>
              <w:t>BAB III</w:t>
            </w:r>
            <w:r w:rsidR="00C20D11" w:rsidRPr="00035916">
              <w:rPr>
                <w:rStyle w:val="Hyperlink"/>
              </w:rPr>
              <w:tab/>
            </w:r>
            <w:r w:rsidR="00C20D11" w:rsidRPr="00035916">
              <w:t>Analisis dan Reka Bentuk Sistem</w:t>
            </w:r>
            <w:r w:rsidR="00C20D11" w:rsidRPr="00035916">
              <w:rPr>
                <w:webHidden/>
              </w:rPr>
              <w:tab/>
            </w:r>
          </w:hyperlink>
        </w:p>
        <w:p w:rsidR="00C20D11" w:rsidRPr="00035916" w:rsidRDefault="00A00248">
          <w:pPr>
            <w:pStyle w:val="TOC2"/>
            <w:rPr>
              <w:rFonts w:asciiTheme="minorHAnsi" w:hAnsiTheme="minorHAnsi"/>
              <w:noProof/>
              <w:sz w:val="22"/>
              <w:lang w:val="ms-MY"/>
            </w:rPr>
          </w:pPr>
          <w:hyperlink w:anchor="_Toc229331885" w:history="1">
            <w:r w:rsidR="00C20D11" w:rsidRPr="00035916">
              <w:rPr>
                <w:rStyle w:val="Hyperlink"/>
                <w:noProof/>
                <w:lang w:val="ms-MY"/>
              </w:rPr>
              <w:t>3.1</w:t>
            </w:r>
            <w:r w:rsidR="00C20D11" w:rsidRPr="00035916">
              <w:rPr>
                <w:rFonts w:asciiTheme="minorHAnsi" w:hAnsiTheme="minorHAnsi"/>
                <w:noProof/>
                <w:sz w:val="22"/>
                <w:lang w:val="ms-MY"/>
              </w:rPr>
              <w:tab/>
            </w:r>
            <w:r w:rsidR="00C20D11" w:rsidRPr="00035916">
              <w:rPr>
                <w:rStyle w:val="Hyperlink"/>
                <w:noProof/>
                <w:lang w:val="ms-MY"/>
              </w:rPr>
              <w:t>Pengenal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85 \h </w:instrText>
            </w:r>
            <w:r w:rsidRPr="00035916">
              <w:rPr>
                <w:noProof/>
                <w:webHidden/>
                <w:lang w:val="ms-MY"/>
              </w:rPr>
            </w:r>
            <w:r w:rsidRPr="00035916">
              <w:rPr>
                <w:noProof/>
                <w:webHidden/>
                <w:lang w:val="ms-MY"/>
              </w:rPr>
              <w:fldChar w:fldCharType="separate"/>
            </w:r>
            <w:r w:rsidR="00605D6F">
              <w:rPr>
                <w:noProof/>
                <w:webHidden/>
                <w:lang w:val="ms-MY"/>
              </w:rPr>
              <w:t>25</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86" w:history="1">
            <w:r w:rsidR="00C20D11" w:rsidRPr="00035916">
              <w:rPr>
                <w:rStyle w:val="Hyperlink"/>
                <w:noProof/>
                <w:lang w:val="ms-MY"/>
              </w:rPr>
              <w:t>3.2</w:t>
            </w:r>
            <w:r w:rsidR="00C20D11" w:rsidRPr="00035916">
              <w:rPr>
                <w:rFonts w:asciiTheme="minorHAnsi" w:hAnsiTheme="minorHAnsi"/>
                <w:noProof/>
                <w:sz w:val="22"/>
                <w:lang w:val="ms-MY"/>
              </w:rPr>
              <w:tab/>
            </w:r>
            <w:r w:rsidR="00C20D11" w:rsidRPr="00035916">
              <w:rPr>
                <w:rStyle w:val="Hyperlink"/>
                <w:noProof/>
                <w:lang w:val="ms-MY"/>
              </w:rPr>
              <w:t>Spesifikasi Keperluan Sistem</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86 \h </w:instrText>
            </w:r>
            <w:r w:rsidRPr="00035916">
              <w:rPr>
                <w:noProof/>
                <w:webHidden/>
                <w:lang w:val="ms-MY"/>
              </w:rPr>
            </w:r>
            <w:r w:rsidRPr="00035916">
              <w:rPr>
                <w:noProof/>
                <w:webHidden/>
                <w:lang w:val="ms-MY"/>
              </w:rPr>
              <w:fldChar w:fldCharType="separate"/>
            </w:r>
            <w:r w:rsidR="00605D6F">
              <w:rPr>
                <w:noProof/>
                <w:webHidden/>
                <w:lang w:val="ms-MY"/>
              </w:rPr>
              <w:t>25</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887" w:history="1">
            <w:r w:rsidR="00C20D11" w:rsidRPr="00035916">
              <w:rPr>
                <w:rStyle w:val="Hyperlink"/>
                <w:noProof/>
                <w:lang w:val="ms-MY"/>
              </w:rPr>
              <w:t xml:space="preserve">3.2.1 </w:t>
            </w:r>
            <w:r w:rsidR="00C20D11" w:rsidRPr="00035916">
              <w:rPr>
                <w:rFonts w:asciiTheme="minorHAnsi" w:hAnsiTheme="minorHAnsi"/>
                <w:noProof/>
                <w:sz w:val="22"/>
                <w:lang w:val="ms-MY"/>
              </w:rPr>
              <w:tab/>
            </w:r>
            <w:r w:rsidR="00C20D11" w:rsidRPr="00035916">
              <w:rPr>
                <w:rStyle w:val="Hyperlink"/>
                <w:noProof/>
                <w:lang w:val="ms-MY"/>
              </w:rPr>
              <w:t>Keperluan Fungsi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87 \h </w:instrText>
            </w:r>
            <w:r w:rsidRPr="00035916">
              <w:rPr>
                <w:noProof/>
                <w:webHidden/>
                <w:lang w:val="ms-MY"/>
              </w:rPr>
            </w:r>
            <w:r w:rsidRPr="00035916">
              <w:rPr>
                <w:noProof/>
                <w:webHidden/>
                <w:lang w:val="ms-MY"/>
              </w:rPr>
              <w:fldChar w:fldCharType="separate"/>
            </w:r>
            <w:r w:rsidR="00605D6F">
              <w:rPr>
                <w:noProof/>
                <w:webHidden/>
                <w:lang w:val="ms-MY"/>
              </w:rPr>
              <w:t>25</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888" w:history="1">
            <w:r w:rsidR="00C20D11" w:rsidRPr="00035916">
              <w:rPr>
                <w:rStyle w:val="Hyperlink"/>
                <w:noProof/>
                <w:lang w:val="ms-MY"/>
              </w:rPr>
              <w:t>3.2.2</w:t>
            </w:r>
            <w:r w:rsidR="00C20D11" w:rsidRPr="00035916">
              <w:rPr>
                <w:rFonts w:asciiTheme="minorHAnsi" w:hAnsiTheme="minorHAnsi"/>
                <w:noProof/>
                <w:sz w:val="22"/>
                <w:lang w:val="ms-MY"/>
              </w:rPr>
              <w:tab/>
            </w:r>
            <w:r w:rsidR="00C20D11" w:rsidRPr="00035916">
              <w:rPr>
                <w:rStyle w:val="Hyperlink"/>
                <w:noProof/>
                <w:lang w:val="ms-MY"/>
              </w:rPr>
              <w:t>Keperluan Kebolehguna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88 \h </w:instrText>
            </w:r>
            <w:r w:rsidRPr="00035916">
              <w:rPr>
                <w:noProof/>
                <w:webHidden/>
                <w:lang w:val="ms-MY"/>
              </w:rPr>
            </w:r>
            <w:r w:rsidRPr="00035916">
              <w:rPr>
                <w:noProof/>
                <w:webHidden/>
                <w:lang w:val="ms-MY"/>
              </w:rPr>
              <w:fldChar w:fldCharType="separate"/>
            </w:r>
            <w:r w:rsidR="00605D6F">
              <w:rPr>
                <w:noProof/>
                <w:webHidden/>
                <w:lang w:val="ms-MY"/>
              </w:rPr>
              <w:t>26</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889" w:history="1">
            <w:r w:rsidR="00C20D11" w:rsidRPr="00035916">
              <w:rPr>
                <w:rStyle w:val="Hyperlink"/>
                <w:noProof/>
                <w:lang w:val="ms-MY"/>
              </w:rPr>
              <w:t>3.2.3</w:t>
            </w:r>
            <w:r w:rsidR="00C20D11" w:rsidRPr="00035916">
              <w:rPr>
                <w:rFonts w:asciiTheme="minorHAnsi" w:hAnsiTheme="minorHAnsi"/>
                <w:noProof/>
                <w:sz w:val="22"/>
                <w:lang w:val="ms-MY"/>
              </w:rPr>
              <w:tab/>
            </w:r>
            <w:r w:rsidR="00C20D11" w:rsidRPr="00035916">
              <w:rPr>
                <w:rStyle w:val="Hyperlink"/>
                <w:noProof/>
                <w:lang w:val="ms-MY"/>
              </w:rPr>
              <w:t>Keperluan Keselamat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89 \h </w:instrText>
            </w:r>
            <w:r w:rsidRPr="00035916">
              <w:rPr>
                <w:noProof/>
                <w:webHidden/>
                <w:lang w:val="ms-MY"/>
              </w:rPr>
            </w:r>
            <w:r w:rsidRPr="00035916">
              <w:rPr>
                <w:noProof/>
                <w:webHidden/>
                <w:lang w:val="ms-MY"/>
              </w:rPr>
              <w:fldChar w:fldCharType="separate"/>
            </w:r>
            <w:r w:rsidR="00605D6F">
              <w:rPr>
                <w:noProof/>
                <w:webHidden/>
                <w:lang w:val="ms-MY"/>
              </w:rPr>
              <w:t>27</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890" w:history="1">
            <w:r w:rsidR="00C20D11" w:rsidRPr="00035916">
              <w:rPr>
                <w:rStyle w:val="Hyperlink"/>
                <w:noProof/>
                <w:lang w:val="ms-MY"/>
              </w:rPr>
              <w:t xml:space="preserve">3.2.4 </w:t>
            </w:r>
            <w:r w:rsidR="00C20D11" w:rsidRPr="00035916">
              <w:rPr>
                <w:rFonts w:asciiTheme="minorHAnsi" w:hAnsiTheme="minorHAnsi"/>
                <w:noProof/>
                <w:sz w:val="22"/>
                <w:lang w:val="ms-MY"/>
              </w:rPr>
              <w:tab/>
            </w:r>
            <w:r w:rsidR="00C20D11" w:rsidRPr="00035916">
              <w:rPr>
                <w:rStyle w:val="Hyperlink"/>
                <w:noProof/>
                <w:lang w:val="ms-MY"/>
              </w:rPr>
              <w:t>Persekitaran Pembangunan Sistem</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90 \h </w:instrText>
            </w:r>
            <w:r w:rsidRPr="00035916">
              <w:rPr>
                <w:noProof/>
                <w:webHidden/>
                <w:lang w:val="ms-MY"/>
              </w:rPr>
            </w:r>
            <w:r w:rsidRPr="00035916">
              <w:rPr>
                <w:noProof/>
                <w:webHidden/>
                <w:lang w:val="ms-MY"/>
              </w:rPr>
              <w:fldChar w:fldCharType="separate"/>
            </w:r>
            <w:r w:rsidR="00605D6F">
              <w:rPr>
                <w:noProof/>
                <w:webHidden/>
                <w:lang w:val="ms-MY"/>
              </w:rPr>
              <w:t>27</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891" w:history="1">
            <w:r w:rsidR="00C20D11" w:rsidRPr="00035916">
              <w:rPr>
                <w:rStyle w:val="Hyperlink"/>
                <w:noProof/>
                <w:lang w:val="ms-MY"/>
              </w:rPr>
              <w:t>3.2.5</w:t>
            </w:r>
            <w:r w:rsidR="00C20D11" w:rsidRPr="00035916">
              <w:rPr>
                <w:rFonts w:asciiTheme="minorHAnsi" w:hAnsiTheme="minorHAnsi"/>
                <w:noProof/>
                <w:sz w:val="22"/>
                <w:lang w:val="ms-MY"/>
              </w:rPr>
              <w:tab/>
            </w:r>
            <w:r w:rsidR="00C20D11" w:rsidRPr="00035916">
              <w:rPr>
                <w:rStyle w:val="Hyperlink"/>
                <w:noProof/>
                <w:lang w:val="ms-MY"/>
              </w:rPr>
              <w:t>Persekitaran Operasi Sistem</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91 \h </w:instrText>
            </w:r>
            <w:r w:rsidRPr="00035916">
              <w:rPr>
                <w:noProof/>
                <w:webHidden/>
                <w:lang w:val="ms-MY"/>
              </w:rPr>
            </w:r>
            <w:r w:rsidRPr="00035916">
              <w:rPr>
                <w:noProof/>
                <w:webHidden/>
                <w:lang w:val="ms-MY"/>
              </w:rPr>
              <w:fldChar w:fldCharType="separate"/>
            </w:r>
            <w:r w:rsidR="00605D6F">
              <w:rPr>
                <w:noProof/>
                <w:webHidden/>
                <w:lang w:val="ms-MY"/>
              </w:rPr>
              <w:t>28</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92" w:history="1">
            <w:r w:rsidR="00C20D11" w:rsidRPr="00035916">
              <w:rPr>
                <w:rStyle w:val="Hyperlink"/>
                <w:noProof/>
                <w:lang w:val="ms-MY"/>
              </w:rPr>
              <w:t>3.3</w:t>
            </w:r>
            <w:r w:rsidR="00C20D11" w:rsidRPr="00035916">
              <w:rPr>
                <w:rFonts w:asciiTheme="minorHAnsi" w:hAnsiTheme="minorHAnsi"/>
                <w:noProof/>
                <w:sz w:val="22"/>
                <w:lang w:val="ms-MY"/>
              </w:rPr>
              <w:tab/>
            </w:r>
            <w:r w:rsidR="00C20D11" w:rsidRPr="00035916">
              <w:rPr>
                <w:rStyle w:val="Hyperlink"/>
                <w:noProof/>
                <w:lang w:val="ms-MY"/>
              </w:rPr>
              <w:t>Sumber terbuka (</w:t>
            </w:r>
            <w:r w:rsidR="00C20D11" w:rsidRPr="00035916">
              <w:rPr>
                <w:rStyle w:val="Hyperlink"/>
                <w:i/>
                <w:noProof/>
                <w:lang w:val="ms-MY"/>
              </w:rPr>
              <w:t>Open Source</w:t>
            </w:r>
            <w:r w:rsidR="00C20D11" w:rsidRPr="00035916">
              <w:rPr>
                <w:rStyle w:val="Hyperlink"/>
                <w:noProof/>
                <w:lang w:val="ms-MY"/>
              </w:rPr>
              <w:t>)</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92 \h </w:instrText>
            </w:r>
            <w:r w:rsidRPr="00035916">
              <w:rPr>
                <w:noProof/>
                <w:webHidden/>
                <w:lang w:val="ms-MY"/>
              </w:rPr>
            </w:r>
            <w:r w:rsidRPr="00035916">
              <w:rPr>
                <w:noProof/>
                <w:webHidden/>
                <w:lang w:val="ms-MY"/>
              </w:rPr>
              <w:fldChar w:fldCharType="separate"/>
            </w:r>
            <w:r w:rsidR="00605D6F">
              <w:rPr>
                <w:noProof/>
                <w:webHidden/>
                <w:lang w:val="ms-MY"/>
              </w:rPr>
              <w:t>29</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94" w:history="1">
            <w:r w:rsidR="00C20D11" w:rsidRPr="00035916">
              <w:rPr>
                <w:rStyle w:val="Hyperlink"/>
                <w:noProof/>
                <w:lang w:val="ms-MY"/>
              </w:rPr>
              <w:t>3.4</w:t>
            </w:r>
            <w:r w:rsidR="00C20D11" w:rsidRPr="00035916">
              <w:rPr>
                <w:rFonts w:asciiTheme="minorHAnsi" w:hAnsiTheme="minorHAnsi"/>
                <w:noProof/>
                <w:sz w:val="22"/>
                <w:lang w:val="ms-MY"/>
              </w:rPr>
              <w:tab/>
            </w:r>
            <w:r w:rsidR="00C20D11" w:rsidRPr="00035916">
              <w:rPr>
                <w:rStyle w:val="Hyperlink"/>
                <w:noProof/>
                <w:lang w:val="ms-MY"/>
              </w:rPr>
              <w:t>Cerita Pengguna</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94 \h </w:instrText>
            </w:r>
            <w:r w:rsidRPr="00035916">
              <w:rPr>
                <w:noProof/>
                <w:webHidden/>
                <w:lang w:val="ms-MY"/>
              </w:rPr>
            </w:r>
            <w:r w:rsidRPr="00035916">
              <w:rPr>
                <w:noProof/>
                <w:webHidden/>
                <w:lang w:val="ms-MY"/>
              </w:rPr>
              <w:fldChar w:fldCharType="separate"/>
            </w:r>
            <w:r w:rsidR="00605D6F">
              <w:rPr>
                <w:noProof/>
                <w:webHidden/>
                <w:lang w:val="ms-MY"/>
              </w:rPr>
              <w:t>31</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95" w:history="1">
            <w:r w:rsidR="00C20D11" w:rsidRPr="00035916">
              <w:rPr>
                <w:rStyle w:val="Hyperlink"/>
                <w:noProof/>
                <w:lang w:val="ms-MY"/>
              </w:rPr>
              <w:t>3.5</w:t>
            </w:r>
            <w:r w:rsidR="00C20D11" w:rsidRPr="00035916">
              <w:rPr>
                <w:rFonts w:asciiTheme="minorHAnsi" w:hAnsiTheme="minorHAnsi"/>
                <w:noProof/>
                <w:sz w:val="22"/>
                <w:lang w:val="ms-MY"/>
              </w:rPr>
              <w:tab/>
            </w:r>
            <w:r w:rsidR="00C20D11" w:rsidRPr="00035916">
              <w:rPr>
                <w:rStyle w:val="Hyperlink"/>
                <w:noProof/>
                <w:lang w:val="ms-MY"/>
              </w:rPr>
              <w:t>Kes Guna</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95 \h </w:instrText>
            </w:r>
            <w:r w:rsidRPr="00035916">
              <w:rPr>
                <w:noProof/>
                <w:webHidden/>
                <w:lang w:val="ms-MY"/>
              </w:rPr>
            </w:r>
            <w:r w:rsidRPr="00035916">
              <w:rPr>
                <w:noProof/>
                <w:webHidden/>
                <w:lang w:val="ms-MY"/>
              </w:rPr>
              <w:fldChar w:fldCharType="separate"/>
            </w:r>
            <w:r w:rsidR="00605D6F">
              <w:rPr>
                <w:noProof/>
                <w:webHidden/>
                <w:lang w:val="ms-MY"/>
              </w:rPr>
              <w:t>32</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97" w:history="1">
            <w:r w:rsidR="00C20D11" w:rsidRPr="00035916">
              <w:rPr>
                <w:rStyle w:val="Hyperlink"/>
                <w:noProof/>
                <w:lang w:val="ms-MY"/>
              </w:rPr>
              <w:t>3.6</w:t>
            </w:r>
            <w:r w:rsidR="00C20D11" w:rsidRPr="00035916">
              <w:rPr>
                <w:rFonts w:asciiTheme="minorHAnsi" w:hAnsiTheme="minorHAnsi"/>
                <w:noProof/>
                <w:sz w:val="22"/>
                <w:lang w:val="ms-MY"/>
              </w:rPr>
              <w:tab/>
            </w:r>
            <w:r w:rsidR="00C20D11" w:rsidRPr="00035916">
              <w:rPr>
                <w:rStyle w:val="Hyperlink"/>
                <w:noProof/>
                <w:lang w:val="ms-MY"/>
              </w:rPr>
              <w:t>Rajah Seni Bina</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97 \h </w:instrText>
            </w:r>
            <w:r w:rsidRPr="00035916">
              <w:rPr>
                <w:noProof/>
                <w:webHidden/>
                <w:lang w:val="ms-MY"/>
              </w:rPr>
            </w:r>
            <w:r w:rsidRPr="00035916">
              <w:rPr>
                <w:noProof/>
                <w:webHidden/>
                <w:lang w:val="ms-MY"/>
              </w:rPr>
              <w:fldChar w:fldCharType="separate"/>
            </w:r>
            <w:r w:rsidR="00605D6F">
              <w:rPr>
                <w:noProof/>
                <w:webHidden/>
                <w:lang w:val="ms-MY"/>
              </w:rPr>
              <w:t>34</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98" w:history="1">
            <w:r w:rsidR="00C20D11" w:rsidRPr="00035916">
              <w:rPr>
                <w:rStyle w:val="Hyperlink"/>
                <w:noProof/>
                <w:lang w:val="ms-MY"/>
              </w:rPr>
              <w:t>3.7</w:t>
            </w:r>
            <w:r w:rsidR="00C20D11" w:rsidRPr="00035916">
              <w:rPr>
                <w:rFonts w:asciiTheme="minorHAnsi" w:hAnsiTheme="minorHAnsi"/>
                <w:noProof/>
                <w:sz w:val="22"/>
                <w:lang w:val="ms-MY"/>
              </w:rPr>
              <w:tab/>
            </w:r>
            <w:r w:rsidR="00C20D11" w:rsidRPr="00035916">
              <w:rPr>
                <w:rStyle w:val="Hyperlink"/>
                <w:noProof/>
                <w:lang w:val="ms-MY"/>
              </w:rPr>
              <w:t>Model domai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98 \h </w:instrText>
            </w:r>
            <w:r w:rsidRPr="00035916">
              <w:rPr>
                <w:noProof/>
                <w:webHidden/>
                <w:lang w:val="ms-MY"/>
              </w:rPr>
            </w:r>
            <w:r w:rsidRPr="00035916">
              <w:rPr>
                <w:noProof/>
                <w:webHidden/>
                <w:lang w:val="ms-MY"/>
              </w:rPr>
              <w:fldChar w:fldCharType="separate"/>
            </w:r>
            <w:r w:rsidR="00605D6F">
              <w:rPr>
                <w:noProof/>
                <w:webHidden/>
                <w:lang w:val="ms-MY"/>
              </w:rPr>
              <w:t>35</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899" w:history="1">
            <w:r w:rsidR="00C20D11" w:rsidRPr="00035916">
              <w:rPr>
                <w:rStyle w:val="Hyperlink"/>
                <w:noProof/>
                <w:lang w:val="ms-MY"/>
              </w:rPr>
              <w:t>3.8</w:t>
            </w:r>
            <w:r w:rsidR="00C20D11" w:rsidRPr="00035916">
              <w:rPr>
                <w:rFonts w:asciiTheme="minorHAnsi" w:hAnsiTheme="minorHAnsi"/>
                <w:noProof/>
                <w:sz w:val="22"/>
                <w:lang w:val="ms-MY"/>
              </w:rPr>
              <w:tab/>
            </w:r>
            <w:r w:rsidR="00C20D11" w:rsidRPr="00035916">
              <w:rPr>
                <w:rStyle w:val="Hyperlink"/>
                <w:noProof/>
                <w:lang w:val="ms-MY"/>
              </w:rPr>
              <w:t>Rajah urutan sistem (</w:t>
            </w:r>
            <w:r w:rsidR="00C20D11" w:rsidRPr="00035916">
              <w:rPr>
                <w:rStyle w:val="Hyperlink"/>
                <w:i/>
                <w:noProof/>
                <w:lang w:val="ms-MY"/>
              </w:rPr>
              <w:t>sequence diagram</w:t>
            </w:r>
            <w:r w:rsidR="00C20D11" w:rsidRPr="00035916">
              <w:rPr>
                <w:rStyle w:val="Hyperlink"/>
                <w:noProof/>
                <w:lang w:val="ms-MY"/>
              </w:rPr>
              <w:t>)</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899 \h </w:instrText>
            </w:r>
            <w:r w:rsidRPr="00035916">
              <w:rPr>
                <w:noProof/>
                <w:webHidden/>
                <w:lang w:val="ms-MY"/>
              </w:rPr>
            </w:r>
            <w:r w:rsidRPr="00035916">
              <w:rPr>
                <w:noProof/>
                <w:webHidden/>
                <w:lang w:val="ms-MY"/>
              </w:rPr>
              <w:fldChar w:fldCharType="separate"/>
            </w:r>
            <w:r w:rsidR="00605D6F">
              <w:rPr>
                <w:noProof/>
                <w:webHidden/>
                <w:lang w:val="ms-MY"/>
              </w:rPr>
              <w:t>36</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900" w:history="1">
            <w:r w:rsidR="00C20D11" w:rsidRPr="00035916">
              <w:rPr>
                <w:rStyle w:val="Hyperlink"/>
                <w:noProof/>
                <w:lang w:val="ms-MY"/>
              </w:rPr>
              <w:t>3.9</w:t>
            </w:r>
            <w:r w:rsidR="00C20D11" w:rsidRPr="00035916">
              <w:rPr>
                <w:rFonts w:asciiTheme="minorHAnsi" w:hAnsiTheme="minorHAnsi"/>
                <w:noProof/>
                <w:sz w:val="22"/>
                <w:lang w:val="ms-MY"/>
              </w:rPr>
              <w:tab/>
            </w:r>
            <w:r w:rsidR="00C20D11" w:rsidRPr="00035916">
              <w:rPr>
                <w:rStyle w:val="Hyperlink"/>
                <w:noProof/>
                <w:lang w:val="ms-MY"/>
              </w:rPr>
              <w:t>Rajah Kelas Reka Bentuk</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00 \h </w:instrText>
            </w:r>
            <w:r w:rsidRPr="00035916">
              <w:rPr>
                <w:noProof/>
                <w:webHidden/>
                <w:lang w:val="ms-MY"/>
              </w:rPr>
            </w:r>
            <w:r w:rsidRPr="00035916">
              <w:rPr>
                <w:noProof/>
                <w:webHidden/>
                <w:lang w:val="ms-MY"/>
              </w:rPr>
              <w:fldChar w:fldCharType="separate"/>
            </w:r>
            <w:r w:rsidR="00605D6F">
              <w:rPr>
                <w:noProof/>
                <w:webHidden/>
                <w:lang w:val="ms-MY"/>
              </w:rPr>
              <w:t>39</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901" w:history="1">
            <w:r w:rsidR="00C20D11" w:rsidRPr="00035916">
              <w:rPr>
                <w:rStyle w:val="Hyperlink"/>
                <w:noProof/>
                <w:lang w:val="ms-MY"/>
              </w:rPr>
              <w:t>3.10</w:t>
            </w:r>
            <w:r w:rsidR="00C20D11" w:rsidRPr="00035916">
              <w:rPr>
                <w:rFonts w:asciiTheme="minorHAnsi" w:hAnsiTheme="minorHAnsi"/>
                <w:noProof/>
                <w:sz w:val="22"/>
                <w:lang w:val="ms-MY"/>
              </w:rPr>
              <w:tab/>
            </w:r>
            <w:r w:rsidR="00C20D11" w:rsidRPr="00035916">
              <w:rPr>
                <w:rStyle w:val="Hyperlink"/>
                <w:noProof/>
                <w:lang w:val="ms-MY"/>
              </w:rPr>
              <w:t>Reka Bentuk Antara Muka</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01 \h </w:instrText>
            </w:r>
            <w:r w:rsidRPr="00035916">
              <w:rPr>
                <w:noProof/>
                <w:webHidden/>
                <w:lang w:val="ms-MY"/>
              </w:rPr>
            </w:r>
            <w:r w:rsidRPr="00035916">
              <w:rPr>
                <w:noProof/>
                <w:webHidden/>
                <w:lang w:val="ms-MY"/>
              </w:rPr>
              <w:fldChar w:fldCharType="separate"/>
            </w:r>
            <w:r w:rsidR="00605D6F">
              <w:rPr>
                <w:noProof/>
                <w:webHidden/>
                <w:lang w:val="ms-MY"/>
              </w:rPr>
              <w:t>40</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902" w:history="1">
            <w:r w:rsidR="00C20D11" w:rsidRPr="00035916">
              <w:rPr>
                <w:rStyle w:val="Hyperlink"/>
                <w:noProof/>
                <w:lang w:val="ms-MY"/>
              </w:rPr>
              <w:t>3.11</w:t>
            </w:r>
            <w:r w:rsidR="00C20D11" w:rsidRPr="00035916">
              <w:rPr>
                <w:rFonts w:asciiTheme="minorHAnsi" w:hAnsiTheme="minorHAnsi"/>
                <w:noProof/>
                <w:sz w:val="22"/>
                <w:lang w:val="ms-MY"/>
              </w:rPr>
              <w:tab/>
            </w:r>
            <w:r w:rsidR="00C20D11" w:rsidRPr="00035916">
              <w:rPr>
                <w:rStyle w:val="Hyperlink"/>
                <w:noProof/>
                <w:lang w:val="ms-MY"/>
              </w:rPr>
              <w:t>Kamus Data</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02 \h </w:instrText>
            </w:r>
            <w:r w:rsidRPr="00035916">
              <w:rPr>
                <w:noProof/>
                <w:webHidden/>
                <w:lang w:val="ms-MY"/>
              </w:rPr>
            </w:r>
            <w:r w:rsidRPr="00035916">
              <w:rPr>
                <w:noProof/>
                <w:webHidden/>
                <w:lang w:val="ms-MY"/>
              </w:rPr>
              <w:fldChar w:fldCharType="separate"/>
            </w:r>
            <w:r w:rsidR="00605D6F">
              <w:rPr>
                <w:noProof/>
                <w:webHidden/>
                <w:lang w:val="ms-MY"/>
              </w:rPr>
              <w:t>43</w:t>
            </w:r>
            <w:r w:rsidRPr="00035916">
              <w:rPr>
                <w:noProof/>
                <w:webHidden/>
                <w:lang w:val="ms-MY"/>
              </w:rPr>
              <w:fldChar w:fldCharType="end"/>
            </w:r>
          </w:hyperlink>
        </w:p>
        <w:p w:rsidR="00C20D11" w:rsidRPr="00035916" w:rsidRDefault="00C20D11">
          <w:pPr>
            <w:pStyle w:val="TOC1"/>
            <w:rPr>
              <w:rStyle w:val="Hyperlink"/>
            </w:rPr>
          </w:pPr>
        </w:p>
        <w:p w:rsidR="00C20D11" w:rsidRPr="00035916" w:rsidRDefault="00A00248">
          <w:pPr>
            <w:pStyle w:val="TOC1"/>
            <w:rPr>
              <w:rFonts w:asciiTheme="minorHAnsi" w:hAnsiTheme="minorHAnsi"/>
              <w:b w:val="0"/>
              <w:caps w:val="0"/>
              <w:sz w:val="22"/>
            </w:rPr>
          </w:pPr>
          <w:hyperlink w:anchor="_Toc229331903" w:history="1">
            <w:r w:rsidR="00C20D11" w:rsidRPr="00035916">
              <w:rPr>
                <w:rStyle w:val="Hyperlink"/>
              </w:rPr>
              <w:t>BAB IV</w:t>
            </w:r>
            <w:r w:rsidR="00C20D11" w:rsidRPr="00035916">
              <w:rPr>
                <w:rStyle w:val="Hyperlink"/>
              </w:rPr>
              <w:tab/>
            </w:r>
            <w:r w:rsidR="00C20D11" w:rsidRPr="00035916">
              <w:t>Pelaksanaan dan Implementasi</w:t>
            </w:r>
            <w:r w:rsidR="00C20D11" w:rsidRPr="00035916">
              <w:rPr>
                <w:webHidden/>
              </w:rPr>
              <w:tab/>
            </w:r>
          </w:hyperlink>
        </w:p>
        <w:p w:rsidR="00C20D11" w:rsidRPr="00035916" w:rsidRDefault="00A00248">
          <w:pPr>
            <w:pStyle w:val="TOC2"/>
            <w:rPr>
              <w:rFonts w:asciiTheme="minorHAnsi" w:hAnsiTheme="minorHAnsi"/>
              <w:noProof/>
              <w:sz w:val="22"/>
              <w:lang w:val="ms-MY"/>
            </w:rPr>
          </w:pPr>
          <w:hyperlink w:anchor="_Toc229331904" w:history="1">
            <w:r w:rsidR="00C20D11" w:rsidRPr="00035916">
              <w:rPr>
                <w:rStyle w:val="Hyperlink"/>
                <w:noProof/>
                <w:lang w:val="ms-MY"/>
              </w:rPr>
              <w:t>4.1</w:t>
            </w:r>
            <w:r w:rsidR="00C20D11" w:rsidRPr="00035916">
              <w:rPr>
                <w:rFonts w:asciiTheme="minorHAnsi" w:hAnsiTheme="minorHAnsi"/>
                <w:noProof/>
                <w:sz w:val="22"/>
                <w:lang w:val="ms-MY"/>
              </w:rPr>
              <w:tab/>
            </w:r>
            <w:r w:rsidR="00C20D11" w:rsidRPr="00035916">
              <w:rPr>
                <w:rStyle w:val="Hyperlink"/>
                <w:noProof/>
                <w:lang w:val="ms-MY"/>
              </w:rPr>
              <w:t>Pengenal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04 \h </w:instrText>
            </w:r>
            <w:r w:rsidRPr="00035916">
              <w:rPr>
                <w:noProof/>
                <w:webHidden/>
                <w:lang w:val="ms-MY"/>
              </w:rPr>
            </w:r>
            <w:r w:rsidRPr="00035916">
              <w:rPr>
                <w:noProof/>
                <w:webHidden/>
                <w:lang w:val="ms-MY"/>
              </w:rPr>
              <w:fldChar w:fldCharType="separate"/>
            </w:r>
            <w:r w:rsidR="00605D6F">
              <w:rPr>
                <w:noProof/>
                <w:webHidden/>
                <w:lang w:val="ms-MY"/>
              </w:rPr>
              <w:t>46</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905" w:history="1">
            <w:r w:rsidR="00C20D11" w:rsidRPr="00035916">
              <w:rPr>
                <w:rStyle w:val="Hyperlink"/>
                <w:noProof/>
                <w:lang w:val="ms-MY"/>
              </w:rPr>
              <w:t>4.2</w:t>
            </w:r>
            <w:r w:rsidR="00C20D11" w:rsidRPr="00035916">
              <w:rPr>
                <w:rFonts w:asciiTheme="minorHAnsi" w:hAnsiTheme="minorHAnsi"/>
                <w:noProof/>
                <w:sz w:val="22"/>
                <w:lang w:val="ms-MY"/>
              </w:rPr>
              <w:tab/>
            </w:r>
            <w:r w:rsidR="00C20D11" w:rsidRPr="00035916">
              <w:rPr>
                <w:rStyle w:val="Hyperlink"/>
                <w:noProof/>
                <w:lang w:val="ms-MY"/>
              </w:rPr>
              <w:t>Pengujian Sistem</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05 \h </w:instrText>
            </w:r>
            <w:r w:rsidRPr="00035916">
              <w:rPr>
                <w:noProof/>
                <w:webHidden/>
                <w:lang w:val="ms-MY"/>
              </w:rPr>
            </w:r>
            <w:r w:rsidRPr="00035916">
              <w:rPr>
                <w:noProof/>
                <w:webHidden/>
                <w:lang w:val="ms-MY"/>
              </w:rPr>
              <w:fldChar w:fldCharType="separate"/>
            </w:r>
            <w:r w:rsidR="00605D6F">
              <w:rPr>
                <w:noProof/>
                <w:webHidden/>
                <w:lang w:val="ms-MY"/>
              </w:rPr>
              <w:t>46</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906" w:history="1">
            <w:r w:rsidR="00C20D11" w:rsidRPr="00035916">
              <w:rPr>
                <w:rStyle w:val="Hyperlink"/>
                <w:noProof/>
                <w:lang w:val="ms-MY"/>
              </w:rPr>
              <w:t>4.2.1</w:t>
            </w:r>
            <w:r w:rsidR="00C20D11" w:rsidRPr="00035916">
              <w:rPr>
                <w:rFonts w:asciiTheme="minorHAnsi" w:hAnsiTheme="minorHAnsi"/>
                <w:noProof/>
                <w:sz w:val="22"/>
                <w:lang w:val="ms-MY"/>
              </w:rPr>
              <w:tab/>
            </w:r>
            <w:r w:rsidR="00C20D11" w:rsidRPr="00035916">
              <w:rPr>
                <w:rStyle w:val="Hyperlink"/>
                <w:noProof/>
                <w:lang w:val="ms-MY"/>
              </w:rPr>
              <w:t>Pengujian Unit</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06 \h </w:instrText>
            </w:r>
            <w:r w:rsidRPr="00035916">
              <w:rPr>
                <w:noProof/>
                <w:webHidden/>
                <w:lang w:val="ms-MY"/>
              </w:rPr>
            </w:r>
            <w:r w:rsidRPr="00035916">
              <w:rPr>
                <w:noProof/>
                <w:webHidden/>
                <w:lang w:val="ms-MY"/>
              </w:rPr>
              <w:fldChar w:fldCharType="separate"/>
            </w:r>
            <w:r w:rsidR="00605D6F">
              <w:rPr>
                <w:noProof/>
                <w:webHidden/>
                <w:lang w:val="ms-MY"/>
              </w:rPr>
              <w:t>46</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907" w:history="1">
            <w:r w:rsidR="00C20D11" w:rsidRPr="00035916">
              <w:rPr>
                <w:rStyle w:val="Hyperlink"/>
                <w:noProof/>
                <w:lang w:val="ms-MY"/>
              </w:rPr>
              <w:t>4.2.2</w:t>
            </w:r>
            <w:r w:rsidR="00C20D11" w:rsidRPr="00035916">
              <w:rPr>
                <w:rFonts w:asciiTheme="minorHAnsi" w:hAnsiTheme="minorHAnsi"/>
                <w:noProof/>
                <w:sz w:val="22"/>
                <w:lang w:val="ms-MY"/>
              </w:rPr>
              <w:tab/>
            </w:r>
            <w:r w:rsidR="00C20D11" w:rsidRPr="00035916">
              <w:rPr>
                <w:rStyle w:val="Hyperlink"/>
                <w:noProof/>
                <w:lang w:val="ms-MY"/>
              </w:rPr>
              <w:t>Pengujian Integrasi</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07 \h </w:instrText>
            </w:r>
            <w:r w:rsidRPr="00035916">
              <w:rPr>
                <w:noProof/>
                <w:webHidden/>
                <w:lang w:val="ms-MY"/>
              </w:rPr>
            </w:r>
            <w:r w:rsidRPr="00035916">
              <w:rPr>
                <w:noProof/>
                <w:webHidden/>
                <w:lang w:val="ms-MY"/>
              </w:rPr>
              <w:fldChar w:fldCharType="separate"/>
            </w:r>
            <w:r w:rsidR="00605D6F">
              <w:rPr>
                <w:noProof/>
                <w:webHidden/>
                <w:lang w:val="ms-MY"/>
              </w:rPr>
              <w:t>47</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908" w:history="1">
            <w:r w:rsidR="00C20D11" w:rsidRPr="00035916">
              <w:rPr>
                <w:rStyle w:val="Hyperlink"/>
                <w:noProof/>
                <w:lang w:val="ms-MY"/>
              </w:rPr>
              <w:t>4.2.3</w:t>
            </w:r>
            <w:r w:rsidR="00C20D11" w:rsidRPr="00035916">
              <w:rPr>
                <w:rFonts w:asciiTheme="minorHAnsi" w:hAnsiTheme="minorHAnsi"/>
                <w:noProof/>
                <w:sz w:val="22"/>
                <w:lang w:val="ms-MY"/>
              </w:rPr>
              <w:tab/>
            </w:r>
            <w:r w:rsidR="00C20D11" w:rsidRPr="00035916">
              <w:rPr>
                <w:rStyle w:val="Hyperlink"/>
                <w:noProof/>
                <w:lang w:val="ms-MY"/>
              </w:rPr>
              <w:t>Pengujian Pengesah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08 \h </w:instrText>
            </w:r>
            <w:r w:rsidRPr="00035916">
              <w:rPr>
                <w:noProof/>
                <w:webHidden/>
                <w:lang w:val="ms-MY"/>
              </w:rPr>
            </w:r>
            <w:r w:rsidRPr="00035916">
              <w:rPr>
                <w:noProof/>
                <w:webHidden/>
                <w:lang w:val="ms-MY"/>
              </w:rPr>
              <w:fldChar w:fldCharType="separate"/>
            </w:r>
            <w:r w:rsidR="00605D6F">
              <w:rPr>
                <w:noProof/>
                <w:webHidden/>
                <w:lang w:val="ms-MY"/>
              </w:rPr>
              <w:t>47</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909" w:history="1">
            <w:r w:rsidR="00C20D11" w:rsidRPr="00035916">
              <w:rPr>
                <w:rStyle w:val="Hyperlink"/>
                <w:noProof/>
                <w:lang w:val="ms-MY"/>
              </w:rPr>
              <w:t>4.2.4</w:t>
            </w:r>
            <w:r w:rsidR="00C20D11" w:rsidRPr="00035916">
              <w:rPr>
                <w:rFonts w:asciiTheme="minorHAnsi" w:hAnsiTheme="minorHAnsi"/>
                <w:noProof/>
                <w:sz w:val="22"/>
                <w:lang w:val="ms-MY"/>
              </w:rPr>
              <w:tab/>
            </w:r>
            <w:r w:rsidR="00C20D11" w:rsidRPr="00035916">
              <w:rPr>
                <w:rStyle w:val="Hyperlink"/>
                <w:noProof/>
                <w:lang w:val="ms-MY"/>
              </w:rPr>
              <w:t>Pengujian Prestasi Sistem</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09 \h </w:instrText>
            </w:r>
            <w:r w:rsidRPr="00035916">
              <w:rPr>
                <w:noProof/>
                <w:webHidden/>
                <w:lang w:val="ms-MY"/>
              </w:rPr>
            </w:r>
            <w:r w:rsidRPr="00035916">
              <w:rPr>
                <w:noProof/>
                <w:webHidden/>
                <w:lang w:val="ms-MY"/>
              </w:rPr>
              <w:fldChar w:fldCharType="separate"/>
            </w:r>
            <w:r w:rsidR="00605D6F">
              <w:rPr>
                <w:noProof/>
                <w:webHidden/>
                <w:lang w:val="ms-MY"/>
              </w:rPr>
              <w:t>48</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910" w:history="1">
            <w:r w:rsidR="00C20D11" w:rsidRPr="00035916">
              <w:rPr>
                <w:rStyle w:val="Hyperlink"/>
                <w:noProof/>
                <w:lang w:val="ms-MY"/>
              </w:rPr>
              <w:t>4.3</w:t>
            </w:r>
            <w:r w:rsidR="00C20D11" w:rsidRPr="00035916">
              <w:rPr>
                <w:rFonts w:asciiTheme="minorHAnsi" w:hAnsiTheme="minorHAnsi"/>
                <w:noProof/>
                <w:sz w:val="22"/>
                <w:lang w:val="ms-MY"/>
              </w:rPr>
              <w:tab/>
            </w:r>
            <w:r w:rsidR="00C20D11" w:rsidRPr="00035916">
              <w:rPr>
                <w:rStyle w:val="Hyperlink"/>
                <w:noProof/>
                <w:lang w:val="ms-MY"/>
              </w:rPr>
              <w:t>Pengujian Data</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10 \h </w:instrText>
            </w:r>
            <w:r w:rsidRPr="00035916">
              <w:rPr>
                <w:noProof/>
                <w:webHidden/>
                <w:lang w:val="ms-MY"/>
              </w:rPr>
            </w:r>
            <w:r w:rsidRPr="00035916">
              <w:rPr>
                <w:noProof/>
                <w:webHidden/>
                <w:lang w:val="ms-MY"/>
              </w:rPr>
              <w:fldChar w:fldCharType="separate"/>
            </w:r>
            <w:r w:rsidR="00605D6F">
              <w:rPr>
                <w:noProof/>
                <w:webHidden/>
                <w:lang w:val="ms-MY"/>
              </w:rPr>
              <w:t>48</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911" w:history="1">
            <w:r w:rsidR="00C20D11" w:rsidRPr="00035916">
              <w:rPr>
                <w:rStyle w:val="Hyperlink"/>
                <w:noProof/>
                <w:lang w:val="ms-MY"/>
              </w:rPr>
              <w:t>4.4</w:t>
            </w:r>
            <w:r w:rsidR="00C20D11" w:rsidRPr="00035916">
              <w:rPr>
                <w:rFonts w:asciiTheme="minorHAnsi" w:hAnsiTheme="minorHAnsi"/>
                <w:noProof/>
                <w:sz w:val="22"/>
                <w:lang w:val="ms-MY"/>
              </w:rPr>
              <w:tab/>
            </w:r>
            <w:r w:rsidR="00C20D11" w:rsidRPr="00035916">
              <w:rPr>
                <w:rStyle w:val="Hyperlink"/>
                <w:noProof/>
                <w:lang w:val="ms-MY"/>
              </w:rPr>
              <w:t>Antara Muka Sistem</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11 \h </w:instrText>
            </w:r>
            <w:r w:rsidRPr="00035916">
              <w:rPr>
                <w:noProof/>
                <w:webHidden/>
                <w:lang w:val="ms-MY"/>
              </w:rPr>
            </w:r>
            <w:r w:rsidRPr="00035916">
              <w:rPr>
                <w:noProof/>
                <w:webHidden/>
                <w:lang w:val="ms-MY"/>
              </w:rPr>
              <w:fldChar w:fldCharType="separate"/>
            </w:r>
            <w:r w:rsidR="00605D6F">
              <w:rPr>
                <w:noProof/>
                <w:webHidden/>
                <w:lang w:val="ms-MY"/>
              </w:rPr>
              <w:t>49</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912" w:history="1">
            <w:r w:rsidR="00C20D11" w:rsidRPr="00035916">
              <w:rPr>
                <w:rStyle w:val="Hyperlink"/>
                <w:noProof/>
                <w:lang w:val="ms-MY"/>
              </w:rPr>
              <w:t>4.5</w:t>
            </w:r>
            <w:r w:rsidR="00C20D11" w:rsidRPr="00035916">
              <w:rPr>
                <w:rFonts w:asciiTheme="minorHAnsi" w:hAnsiTheme="minorHAnsi"/>
                <w:noProof/>
                <w:sz w:val="22"/>
                <w:lang w:val="ms-MY"/>
              </w:rPr>
              <w:tab/>
            </w:r>
            <w:r w:rsidR="00C20D11" w:rsidRPr="00035916">
              <w:rPr>
                <w:rStyle w:val="Hyperlink"/>
                <w:noProof/>
                <w:lang w:val="ms-MY"/>
              </w:rPr>
              <w:t>Spesifikasi perisian dan perkakas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12 \h </w:instrText>
            </w:r>
            <w:r w:rsidRPr="00035916">
              <w:rPr>
                <w:noProof/>
                <w:webHidden/>
                <w:lang w:val="ms-MY"/>
              </w:rPr>
            </w:r>
            <w:r w:rsidRPr="00035916">
              <w:rPr>
                <w:noProof/>
                <w:webHidden/>
                <w:lang w:val="ms-MY"/>
              </w:rPr>
              <w:fldChar w:fldCharType="separate"/>
            </w:r>
            <w:r w:rsidR="00605D6F">
              <w:rPr>
                <w:noProof/>
                <w:webHidden/>
                <w:lang w:val="ms-MY"/>
              </w:rPr>
              <w:t>54</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913" w:history="1">
            <w:r w:rsidR="00C20D11" w:rsidRPr="00035916">
              <w:rPr>
                <w:rStyle w:val="Hyperlink"/>
                <w:noProof/>
                <w:lang w:val="ms-MY"/>
              </w:rPr>
              <w:t>4.6</w:t>
            </w:r>
            <w:r w:rsidR="00C20D11" w:rsidRPr="00035916">
              <w:rPr>
                <w:rFonts w:asciiTheme="minorHAnsi" w:hAnsiTheme="minorHAnsi"/>
                <w:noProof/>
                <w:sz w:val="22"/>
                <w:lang w:val="ms-MY"/>
              </w:rPr>
              <w:tab/>
            </w:r>
            <w:r w:rsidR="00C20D11" w:rsidRPr="00035916">
              <w:rPr>
                <w:rStyle w:val="Hyperlink"/>
                <w:noProof/>
                <w:lang w:val="ms-MY"/>
              </w:rPr>
              <w:t>Kesimpul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13 \h </w:instrText>
            </w:r>
            <w:r w:rsidRPr="00035916">
              <w:rPr>
                <w:noProof/>
                <w:webHidden/>
                <w:lang w:val="ms-MY"/>
              </w:rPr>
            </w:r>
            <w:r w:rsidRPr="00035916">
              <w:rPr>
                <w:noProof/>
                <w:webHidden/>
                <w:lang w:val="ms-MY"/>
              </w:rPr>
              <w:fldChar w:fldCharType="separate"/>
            </w:r>
            <w:r w:rsidR="00605D6F">
              <w:rPr>
                <w:noProof/>
                <w:webHidden/>
                <w:lang w:val="ms-MY"/>
              </w:rPr>
              <w:t>54</w:t>
            </w:r>
            <w:r w:rsidRPr="00035916">
              <w:rPr>
                <w:noProof/>
                <w:webHidden/>
                <w:lang w:val="ms-MY"/>
              </w:rPr>
              <w:fldChar w:fldCharType="end"/>
            </w:r>
          </w:hyperlink>
        </w:p>
        <w:p w:rsidR="00C20D11" w:rsidRPr="00035916" w:rsidRDefault="00C20D11">
          <w:pPr>
            <w:pStyle w:val="TOC1"/>
            <w:rPr>
              <w:rStyle w:val="Hyperlink"/>
            </w:rPr>
          </w:pPr>
        </w:p>
        <w:p w:rsidR="00C20D11" w:rsidRPr="00035916" w:rsidRDefault="00A00248">
          <w:pPr>
            <w:pStyle w:val="TOC1"/>
            <w:rPr>
              <w:rFonts w:asciiTheme="minorHAnsi" w:hAnsiTheme="minorHAnsi"/>
              <w:b w:val="0"/>
              <w:caps w:val="0"/>
              <w:sz w:val="22"/>
            </w:rPr>
          </w:pPr>
          <w:hyperlink w:anchor="_Toc229331914" w:history="1">
            <w:r w:rsidR="00C20D11" w:rsidRPr="00035916">
              <w:rPr>
                <w:rStyle w:val="Hyperlink"/>
              </w:rPr>
              <w:t>BAB V</w:t>
            </w:r>
            <w:r w:rsidR="00C20D11" w:rsidRPr="00035916">
              <w:rPr>
                <w:rStyle w:val="Hyperlink"/>
              </w:rPr>
              <w:tab/>
              <w:t>Kesimpulan</w:t>
            </w:r>
            <w:r w:rsidR="00C20D11" w:rsidRPr="00035916">
              <w:rPr>
                <w:webHidden/>
              </w:rPr>
              <w:tab/>
            </w:r>
          </w:hyperlink>
        </w:p>
        <w:p w:rsidR="00C20D11" w:rsidRPr="00035916" w:rsidRDefault="00A00248">
          <w:pPr>
            <w:pStyle w:val="TOC2"/>
            <w:rPr>
              <w:rFonts w:asciiTheme="minorHAnsi" w:hAnsiTheme="minorHAnsi"/>
              <w:noProof/>
              <w:sz w:val="22"/>
              <w:lang w:val="ms-MY"/>
            </w:rPr>
          </w:pPr>
          <w:hyperlink w:anchor="_Toc229331915" w:history="1">
            <w:r w:rsidR="00C20D11" w:rsidRPr="00035916">
              <w:rPr>
                <w:rStyle w:val="Hyperlink"/>
                <w:noProof/>
                <w:lang w:val="ms-MY"/>
              </w:rPr>
              <w:t>5.1</w:t>
            </w:r>
            <w:r w:rsidR="00C20D11" w:rsidRPr="00035916">
              <w:rPr>
                <w:rFonts w:asciiTheme="minorHAnsi" w:hAnsiTheme="minorHAnsi"/>
                <w:noProof/>
                <w:sz w:val="22"/>
                <w:lang w:val="ms-MY"/>
              </w:rPr>
              <w:tab/>
            </w:r>
            <w:r w:rsidR="00C20D11" w:rsidRPr="00035916">
              <w:rPr>
                <w:rStyle w:val="Hyperlink"/>
                <w:noProof/>
                <w:lang w:val="ms-MY"/>
              </w:rPr>
              <w:t>Pengenal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15 \h </w:instrText>
            </w:r>
            <w:r w:rsidRPr="00035916">
              <w:rPr>
                <w:noProof/>
                <w:webHidden/>
                <w:lang w:val="ms-MY"/>
              </w:rPr>
            </w:r>
            <w:r w:rsidRPr="00035916">
              <w:rPr>
                <w:noProof/>
                <w:webHidden/>
                <w:lang w:val="ms-MY"/>
              </w:rPr>
              <w:fldChar w:fldCharType="separate"/>
            </w:r>
            <w:r w:rsidR="00605D6F">
              <w:rPr>
                <w:noProof/>
                <w:webHidden/>
                <w:lang w:val="ms-MY"/>
              </w:rPr>
              <w:t>55</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916" w:history="1">
            <w:r w:rsidR="00C20D11" w:rsidRPr="00035916">
              <w:rPr>
                <w:rStyle w:val="Hyperlink"/>
                <w:noProof/>
                <w:lang w:val="ms-MY"/>
              </w:rPr>
              <w:t>5.2</w:t>
            </w:r>
            <w:r w:rsidR="00C20D11" w:rsidRPr="00035916">
              <w:rPr>
                <w:rFonts w:asciiTheme="minorHAnsi" w:hAnsiTheme="minorHAnsi"/>
                <w:noProof/>
                <w:sz w:val="22"/>
                <w:lang w:val="ms-MY"/>
              </w:rPr>
              <w:tab/>
            </w:r>
            <w:r w:rsidR="00C20D11" w:rsidRPr="00035916">
              <w:rPr>
                <w:rStyle w:val="Hyperlink"/>
                <w:noProof/>
                <w:lang w:val="ms-MY"/>
              </w:rPr>
              <w:t>Rumus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16 \h </w:instrText>
            </w:r>
            <w:r w:rsidRPr="00035916">
              <w:rPr>
                <w:noProof/>
                <w:webHidden/>
                <w:lang w:val="ms-MY"/>
              </w:rPr>
            </w:r>
            <w:r w:rsidRPr="00035916">
              <w:rPr>
                <w:noProof/>
                <w:webHidden/>
                <w:lang w:val="ms-MY"/>
              </w:rPr>
              <w:fldChar w:fldCharType="separate"/>
            </w:r>
            <w:r w:rsidR="00605D6F">
              <w:rPr>
                <w:noProof/>
                <w:webHidden/>
                <w:lang w:val="ms-MY"/>
              </w:rPr>
              <w:t>55</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917" w:history="1">
            <w:r w:rsidR="00C20D11" w:rsidRPr="00035916">
              <w:rPr>
                <w:rStyle w:val="Hyperlink"/>
                <w:noProof/>
                <w:lang w:val="ms-MY"/>
              </w:rPr>
              <w:t>5.3</w:t>
            </w:r>
            <w:r w:rsidR="00C20D11" w:rsidRPr="00035916">
              <w:rPr>
                <w:rFonts w:asciiTheme="minorHAnsi" w:hAnsiTheme="minorHAnsi"/>
                <w:noProof/>
                <w:sz w:val="22"/>
                <w:lang w:val="ms-MY"/>
              </w:rPr>
              <w:tab/>
            </w:r>
            <w:r w:rsidR="00C20D11" w:rsidRPr="00035916">
              <w:rPr>
                <w:rStyle w:val="Hyperlink"/>
                <w:noProof/>
                <w:lang w:val="ms-MY"/>
              </w:rPr>
              <w:t>Kelebihan Sistem</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17 \h </w:instrText>
            </w:r>
            <w:r w:rsidRPr="00035916">
              <w:rPr>
                <w:noProof/>
                <w:webHidden/>
                <w:lang w:val="ms-MY"/>
              </w:rPr>
            </w:r>
            <w:r w:rsidRPr="00035916">
              <w:rPr>
                <w:noProof/>
                <w:webHidden/>
                <w:lang w:val="ms-MY"/>
              </w:rPr>
              <w:fldChar w:fldCharType="separate"/>
            </w:r>
            <w:r w:rsidR="00605D6F">
              <w:rPr>
                <w:noProof/>
                <w:webHidden/>
                <w:lang w:val="ms-MY"/>
              </w:rPr>
              <w:t>56</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918" w:history="1">
            <w:r w:rsidR="00C20D11" w:rsidRPr="00035916">
              <w:rPr>
                <w:rStyle w:val="Hyperlink"/>
                <w:noProof/>
                <w:lang w:val="ms-MY"/>
              </w:rPr>
              <w:t>5.3.1</w:t>
            </w:r>
            <w:r w:rsidR="00C20D11" w:rsidRPr="00035916">
              <w:rPr>
                <w:rFonts w:asciiTheme="minorHAnsi" w:hAnsiTheme="minorHAnsi"/>
                <w:noProof/>
                <w:sz w:val="22"/>
                <w:lang w:val="ms-MY"/>
              </w:rPr>
              <w:tab/>
            </w:r>
            <w:r w:rsidR="00C20D11" w:rsidRPr="00035916">
              <w:rPr>
                <w:rStyle w:val="Hyperlink"/>
                <w:noProof/>
                <w:lang w:val="ms-MY"/>
              </w:rPr>
              <w:t>Mudah untuk mengemaskini antara muka dan logik bisnes</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18 \h </w:instrText>
            </w:r>
            <w:r w:rsidRPr="00035916">
              <w:rPr>
                <w:noProof/>
                <w:webHidden/>
                <w:lang w:val="ms-MY"/>
              </w:rPr>
            </w:r>
            <w:r w:rsidRPr="00035916">
              <w:rPr>
                <w:noProof/>
                <w:webHidden/>
                <w:lang w:val="ms-MY"/>
              </w:rPr>
              <w:fldChar w:fldCharType="separate"/>
            </w:r>
            <w:r w:rsidR="00605D6F">
              <w:rPr>
                <w:noProof/>
                <w:webHidden/>
                <w:lang w:val="ms-MY"/>
              </w:rPr>
              <w:t>56</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919" w:history="1">
            <w:r w:rsidR="00C20D11" w:rsidRPr="00035916">
              <w:rPr>
                <w:rStyle w:val="Hyperlink"/>
                <w:noProof/>
                <w:lang w:val="ms-MY"/>
              </w:rPr>
              <w:t>5.3.2</w:t>
            </w:r>
            <w:r w:rsidR="00C20D11" w:rsidRPr="00035916">
              <w:rPr>
                <w:rFonts w:asciiTheme="minorHAnsi" w:hAnsiTheme="minorHAnsi"/>
                <w:noProof/>
                <w:sz w:val="22"/>
                <w:lang w:val="ms-MY"/>
              </w:rPr>
              <w:tab/>
            </w:r>
            <w:r w:rsidR="00C20D11" w:rsidRPr="00035916">
              <w:rPr>
                <w:rStyle w:val="Hyperlink"/>
                <w:noProof/>
                <w:lang w:val="ms-MY"/>
              </w:rPr>
              <w:t>Mempercepatkan proses pencapaian maklumat</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19 \h </w:instrText>
            </w:r>
            <w:r w:rsidRPr="00035916">
              <w:rPr>
                <w:noProof/>
                <w:webHidden/>
                <w:lang w:val="ms-MY"/>
              </w:rPr>
            </w:r>
            <w:r w:rsidRPr="00035916">
              <w:rPr>
                <w:noProof/>
                <w:webHidden/>
                <w:lang w:val="ms-MY"/>
              </w:rPr>
              <w:fldChar w:fldCharType="separate"/>
            </w:r>
            <w:r w:rsidR="00605D6F">
              <w:rPr>
                <w:noProof/>
                <w:webHidden/>
                <w:lang w:val="ms-MY"/>
              </w:rPr>
              <w:t>56</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920" w:history="1">
            <w:r w:rsidR="00C20D11" w:rsidRPr="00035916">
              <w:rPr>
                <w:rStyle w:val="Hyperlink"/>
                <w:noProof/>
                <w:lang w:val="ms-MY"/>
              </w:rPr>
              <w:t>5.3.3</w:t>
            </w:r>
            <w:r w:rsidR="00C20D11" w:rsidRPr="00035916">
              <w:rPr>
                <w:rFonts w:asciiTheme="minorHAnsi" w:hAnsiTheme="minorHAnsi"/>
                <w:noProof/>
                <w:sz w:val="22"/>
                <w:lang w:val="ms-MY"/>
              </w:rPr>
              <w:tab/>
            </w:r>
            <w:r w:rsidR="00C20D11" w:rsidRPr="00035916">
              <w:rPr>
                <w:rStyle w:val="Hyperlink"/>
                <w:noProof/>
                <w:lang w:val="ms-MY"/>
              </w:rPr>
              <w:t>Semua pencarian berfacet mempunyai hasil pencari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20 \h </w:instrText>
            </w:r>
            <w:r w:rsidRPr="00035916">
              <w:rPr>
                <w:noProof/>
                <w:webHidden/>
                <w:lang w:val="ms-MY"/>
              </w:rPr>
            </w:r>
            <w:r w:rsidRPr="00035916">
              <w:rPr>
                <w:noProof/>
                <w:webHidden/>
                <w:lang w:val="ms-MY"/>
              </w:rPr>
              <w:fldChar w:fldCharType="separate"/>
            </w:r>
            <w:r w:rsidR="00605D6F">
              <w:rPr>
                <w:noProof/>
                <w:webHidden/>
                <w:lang w:val="ms-MY"/>
              </w:rPr>
              <w:t>56</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921" w:history="1">
            <w:r w:rsidR="00C20D11" w:rsidRPr="00035916">
              <w:rPr>
                <w:rStyle w:val="Hyperlink"/>
                <w:noProof/>
                <w:lang w:val="ms-MY"/>
              </w:rPr>
              <w:t>5.4</w:t>
            </w:r>
            <w:r w:rsidR="00C20D11" w:rsidRPr="00035916">
              <w:rPr>
                <w:rFonts w:asciiTheme="minorHAnsi" w:hAnsiTheme="minorHAnsi"/>
                <w:noProof/>
                <w:sz w:val="22"/>
                <w:lang w:val="ms-MY"/>
              </w:rPr>
              <w:tab/>
            </w:r>
            <w:r w:rsidR="00C20D11" w:rsidRPr="00035916">
              <w:rPr>
                <w:rStyle w:val="Hyperlink"/>
                <w:noProof/>
                <w:lang w:val="ms-MY"/>
              </w:rPr>
              <w:t>Kelemahan Sistem</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21 \h </w:instrText>
            </w:r>
            <w:r w:rsidRPr="00035916">
              <w:rPr>
                <w:noProof/>
                <w:webHidden/>
                <w:lang w:val="ms-MY"/>
              </w:rPr>
            </w:r>
            <w:r w:rsidRPr="00035916">
              <w:rPr>
                <w:noProof/>
                <w:webHidden/>
                <w:lang w:val="ms-MY"/>
              </w:rPr>
              <w:fldChar w:fldCharType="separate"/>
            </w:r>
            <w:r w:rsidR="00605D6F">
              <w:rPr>
                <w:noProof/>
                <w:webHidden/>
                <w:lang w:val="ms-MY"/>
              </w:rPr>
              <w:t>57</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922" w:history="1">
            <w:r w:rsidR="00C20D11" w:rsidRPr="00035916">
              <w:rPr>
                <w:rStyle w:val="Hyperlink"/>
                <w:noProof/>
                <w:lang w:val="ms-MY"/>
              </w:rPr>
              <w:t>5.4.1</w:t>
            </w:r>
            <w:r w:rsidR="00C20D11" w:rsidRPr="00035916">
              <w:rPr>
                <w:rFonts w:asciiTheme="minorHAnsi" w:hAnsiTheme="minorHAnsi"/>
                <w:noProof/>
                <w:sz w:val="22"/>
                <w:lang w:val="ms-MY"/>
              </w:rPr>
              <w:tab/>
            </w:r>
            <w:r w:rsidR="00C20D11" w:rsidRPr="00035916">
              <w:rPr>
                <w:rStyle w:val="Hyperlink"/>
                <w:noProof/>
                <w:lang w:val="ms-MY"/>
              </w:rPr>
              <w:t>Tiada integrasi dengan OPAC perpustakaan lai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22 \h </w:instrText>
            </w:r>
            <w:r w:rsidRPr="00035916">
              <w:rPr>
                <w:noProof/>
                <w:webHidden/>
                <w:lang w:val="ms-MY"/>
              </w:rPr>
            </w:r>
            <w:r w:rsidRPr="00035916">
              <w:rPr>
                <w:noProof/>
                <w:webHidden/>
                <w:lang w:val="ms-MY"/>
              </w:rPr>
              <w:fldChar w:fldCharType="separate"/>
            </w:r>
            <w:r w:rsidR="00605D6F">
              <w:rPr>
                <w:noProof/>
                <w:webHidden/>
                <w:lang w:val="ms-MY"/>
              </w:rPr>
              <w:t>57</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923" w:history="1">
            <w:r w:rsidR="00C20D11" w:rsidRPr="00035916">
              <w:rPr>
                <w:rStyle w:val="Hyperlink"/>
                <w:noProof/>
                <w:lang w:val="ms-MY"/>
              </w:rPr>
              <w:t>5.4.2</w:t>
            </w:r>
            <w:r w:rsidR="00C20D11" w:rsidRPr="00035916">
              <w:rPr>
                <w:rFonts w:asciiTheme="minorHAnsi" w:hAnsiTheme="minorHAnsi"/>
                <w:noProof/>
                <w:sz w:val="22"/>
                <w:lang w:val="ms-MY"/>
              </w:rPr>
              <w:tab/>
            </w:r>
            <w:r w:rsidR="00C20D11" w:rsidRPr="00035916">
              <w:rPr>
                <w:rStyle w:val="Hyperlink"/>
                <w:noProof/>
                <w:lang w:val="ms-MY"/>
              </w:rPr>
              <w:t>Sistem dalam satu bahasa sahaja</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23 \h </w:instrText>
            </w:r>
            <w:r w:rsidRPr="00035916">
              <w:rPr>
                <w:noProof/>
                <w:webHidden/>
                <w:lang w:val="ms-MY"/>
              </w:rPr>
            </w:r>
            <w:r w:rsidRPr="00035916">
              <w:rPr>
                <w:noProof/>
                <w:webHidden/>
                <w:lang w:val="ms-MY"/>
              </w:rPr>
              <w:fldChar w:fldCharType="separate"/>
            </w:r>
            <w:r w:rsidR="00605D6F">
              <w:rPr>
                <w:noProof/>
                <w:webHidden/>
                <w:lang w:val="ms-MY"/>
              </w:rPr>
              <w:t>57</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924" w:history="1">
            <w:r w:rsidR="00C20D11" w:rsidRPr="00035916">
              <w:rPr>
                <w:rStyle w:val="Hyperlink"/>
                <w:noProof/>
                <w:lang w:val="ms-MY"/>
              </w:rPr>
              <w:t>5.4.3</w:t>
            </w:r>
            <w:r w:rsidR="00C20D11" w:rsidRPr="00035916">
              <w:rPr>
                <w:rFonts w:asciiTheme="minorHAnsi" w:hAnsiTheme="minorHAnsi"/>
                <w:noProof/>
                <w:sz w:val="22"/>
                <w:lang w:val="ms-MY"/>
              </w:rPr>
              <w:tab/>
            </w:r>
            <w:r w:rsidR="00C20D11" w:rsidRPr="00035916">
              <w:rPr>
                <w:rStyle w:val="Hyperlink"/>
                <w:noProof/>
                <w:lang w:val="ms-MY"/>
              </w:rPr>
              <w:t>Kawalan keselamatan yang lemah</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24 \h </w:instrText>
            </w:r>
            <w:r w:rsidRPr="00035916">
              <w:rPr>
                <w:noProof/>
                <w:webHidden/>
                <w:lang w:val="ms-MY"/>
              </w:rPr>
            </w:r>
            <w:r w:rsidRPr="00035916">
              <w:rPr>
                <w:noProof/>
                <w:webHidden/>
                <w:lang w:val="ms-MY"/>
              </w:rPr>
              <w:fldChar w:fldCharType="separate"/>
            </w:r>
            <w:r w:rsidR="00605D6F">
              <w:rPr>
                <w:noProof/>
                <w:webHidden/>
                <w:lang w:val="ms-MY"/>
              </w:rPr>
              <w:t>57</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925" w:history="1">
            <w:r w:rsidR="00C20D11" w:rsidRPr="00035916">
              <w:rPr>
                <w:rStyle w:val="Hyperlink"/>
                <w:noProof/>
                <w:lang w:val="ms-MY"/>
              </w:rPr>
              <w:t>5.4.4</w:t>
            </w:r>
            <w:r w:rsidR="00C20D11" w:rsidRPr="00035916">
              <w:rPr>
                <w:rFonts w:asciiTheme="minorHAnsi" w:hAnsiTheme="minorHAnsi"/>
                <w:noProof/>
                <w:sz w:val="22"/>
                <w:lang w:val="ms-MY"/>
              </w:rPr>
              <w:tab/>
            </w:r>
            <w:r w:rsidR="00C20D11" w:rsidRPr="00035916">
              <w:rPr>
                <w:rStyle w:val="Hyperlink"/>
                <w:noProof/>
                <w:lang w:val="ms-MY"/>
              </w:rPr>
              <w:t>Kekurangan fungsi pengguna</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25 \h </w:instrText>
            </w:r>
            <w:r w:rsidRPr="00035916">
              <w:rPr>
                <w:noProof/>
                <w:webHidden/>
                <w:lang w:val="ms-MY"/>
              </w:rPr>
            </w:r>
            <w:r w:rsidRPr="00035916">
              <w:rPr>
                <w:noProof/>
                <w:webHidden/>
                <w:lang w:val="ms-MY"/>
              </w:rPr>
              <w:fldChar w:fldCharType="separate"/>
            </w:r>
            <w:r w:rsidR="00605D6F">
              <w:rPr>
                <w:noProof/>
                <w:webHidden/>
                <w:lang w:val="ms-MY"/>
              </w:rPr>
              <w:t>58</w:t>
            </w:r>
            <w:r w:rsidRPr="00035916">
              <w:rPr>
                <w:noProof/>
                <w:webHidden/>
                <w:lang w:val="ms-MY"/>
              </w:rPr>
              <w:fldChar w:fldCharType="end"/>
            </w:r>
          </w:hyperlink>
        </w:p>
        <w:p w:rsidR="00C20D11" w:rsidRPr="00035916" w:rsidRDefault="00A00248">
          <w:pPr>
            <w:pStyle w:val="TOC2"/>
            <w:rPr>
              <w:rFonts w:asciiTheme="minorHAnsi" w:hAnsiTheme="minorHAnsi"/>
              <w:noProof/>
              <w:sz w:val="22"/>
              <w:lang w:val="ms-MY"/>
            </w:rPr>
          </w:pPr>
          <w:hyperlink w:anchor="_Toc229331926" w:history="1">
            <w:r w:rsidR="00C20D11" w:rsidRPr="00035916">
              <w:rPr>
                <w:rStyle w:val="Hyperlink"/>
                <w:noProof/>
                <w:lang w:val="ms-MY"/>
              </w:rPr>
              <w:t>5.5</w:t>
            </w:r>
            <w:r w:rsidR="00C20D11" w:rsidRPr="00035916">
              <w:rPr>
                <w:rFonts w:asciiTheme="minorHAnsi" w:hAnsiTheme="minorHAnsi"/>
                <w:noProof/>
                <w:sz w:val="22"/>
                <w:lang w:val="ms-MY"/>
              </w:rPr>
              <w:tab/>
            </w:r>
            <w:r w:rsidR="00C20D11" w:rsidRPr="00035916">
              <w:rPr>
                <w:rStyle w:val="Hyperlink"/>
                <w:noProof/>
                <w:lang w:val="ms-MY"/>
              </w:rPr>
              <w:t>Cadangan Pembangunan Sistem Pada Masa Hadapa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26 \h </w:instrText>
            </w:r>
            <w:r w:rsidRPr="00035916">
              <w:rPr>
                <w:noProof/>
                <w:webHidden/>
                <w:lang w:val="ms-MY"/>
              </w:rPr>
            </w:r>
            <w:r w:rsidRPr="00035916">
              <w:rPr>
                <w:noProof/>
                <w:webHidden/>
                <w:lang w:val="ms-MY"/>
              </w:rPr>
              <w:fldChar w:fldCharType="separate"/>
            </w:r>
            <w:r w:rsidR="00605D6F">
              <w:rPr>
                <w:noProof/>
                <w:webHidden/>
                <w:lang w:val="ms-MY"/>
              </w:rPr>
              <w:t>58</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927" w:history="1">
            <w:r w:rsidR="00C20D11" w:rsidRPr="00035916">
              <w:rPr>
                <w:rStyle w:val="Hyperlink"/>
                <w:noProof/>
                <w:lang w:val="ms-MY"/>
              </w:rPr>
              <w:t>5.5.1</w:t>
            </w:r>
            <w:r w:rsidR="00C20D11" w:rsidRPr="00035916">
              <w:rPr>
                <w:rFonts w:asciiTheme="minorHAnsi" w:hAnsiTheme="minorHAnsi"/>
                <w:noProof/>
                <w:sz w:val="22"/>
                <w:lang w:val="ms-MY"/>
              </w:rPr>
              <w:tab/>
            </w:r>
            <w:r w:rsidR="00C20D11" w:rsidRPr="00035916">
              <w:rPr>
                <w:rStyle w:val="Hyperlink"/>
                <w:noProof/>
                <w:lang w:val="ms-MY"/>
              </w:rPr>
              <w:t>Meningkatkan interaksi antara pengguna</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27 \h </w:instrText>
            </w:r>
            <w:r w:rsidRPr="00035916">
              <w:rPr>
                <w:noProof/>
                <w:webHidden/>
                <w:lang w:val="ms-MY"/>
              </w:rPr>
            </w:r>
            <w:r w:rsidRPr="00035916">
              <w:rPr>
                <w:noProof/>
                <w:webHidden/>
                <w:lang w:val="ms-MY"/>
              </w:rPr>
              <w:fldChar w:fldCharType="separate"/>
            </w:r>
            <w:r w:rsidR="00605D6F">
              <w:rPr>
                <w:noProof/>
                <w:webHidden/>
                <w:lang w:val="ms-MY"/>
              </w:rPr>
              <w:t>58</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928" w:history="1">
            <w:r w:rsidR="00C20D11" w:rsidRPr="00035916">
              <w:rPr>
                <w:rStyle w:val="Hyperlink"/>
                <w:noProof/>
                <w:lang w:val="ms-MY"/>
              </w:rPr>
              <w:t>5.5.2</w:t>
            </w:r>
            <w:r w:rsidR="00C20D11" w:rsidRPr="00035916">
              <w:rPr>
                <w:rFonts w:asciiTheme="minorHAnsi" w:hAnsiTheme="minorHAnsi"/>
                <w:noProof/>
                <w:sz w:val="22"/>
                <w:lang w:val="ms-MY"/>
              </w:rPr>
              <w:tab/>
            </w:r>
            <w:r w:rsidR="00C20D11" w:rsidRPr="00035916">
              <w:rPr>
                <w:rStyle w:val="Hyperlink"/>
                <w:noProof/>
                <w:lang w:val="ms-MY"/>
              </w:rPr>
              <w:t>Katalog Kesatuan (</w:t>
            </w:r>
            <w:r w:rsidR="00C20D11" w:rsidRPr="00035916">
              <w:rPr>
                <w:rStyle w:val="Hyperlink"/>
                <w:i/>
                <w:noProof/>
                <w:lang w:val="ms-MY"/>
              </w:rPr>
              <w:t>Union Catalogs</w:t>
            </w:r>
            <w:r w:rsidR="00C20D11" w:rsidRPr="00035916">
              <w:rPr>
                <w:rStyle w:val="Hyperlink"/>
                <w:noProof/>
                <w:lang w:val="ms-MY"/>
              </w:rPr>
              <w:t>)</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28 \h </w:instrText>
            </w:r>
            <w:r w:rsidRPr="00035916">
              <w:rPr>
                <w:noProof/>
                <w:webHidden/>
                <w:lang w:val="ms-MY"/>
              </w:rPr>
            </w:r>
            <w:r w:rsidRPr="00035916">
              <w:rPr>
                <w:noProof/>
                <w:webHidden/>
                <w:lang w:val="ms-MY"/>
              </w:rPr>
              <w:fldChar w:fldCharType="separate"/>
            </w:r>
            <w:r w:rsidR="00605D6F">
              <w:rPr>
                <w:noProof/>
                <w:webHidden/>
                <w:lang w:val="ms-MY"/>
              </w:rPr>
              <w:t>58</w:t>
            </w:r>
            <w:r w:rsidRPr="00035916">
              <w:rPr>
                <w:noProof/>
                <w:webHidden/>
                <w:lang w:val="ms-MY"/>
              </w:rPr>
              <w:fldChar w:fldCharType="end"/>
            </w:r>
          </w:hyperlink>
        </w:p>
        <w:p w:rsidR="00C20D11" w:rsidRPr="00035916" w:rsidRDefault="00A00248">
          <w:pPr>
            <w:pStyle w:val="TOC3"/>
            <w:rPr>
              <w:rFonts w:asciiTheme="minorHAnsi" w:hAnsiTheme="minorHAnsi"/>
              <w:noProof/>
              <w:sz w:val="22"/>
              <w:lang w:val="ms-MY"/>
            </w:rPr>
          </w:pPr>
          <w:hyperlink w:anchor="_Toc229331929" w:history="1">
            <w:r w:rsidR="00C20D11" w:rsidRPr="00035916">
              <w:rPr>
                <w:rStyle w:val="Hyperlink"/>
                <w:noProof/>
                <w:lang w:val="ms-MY"/>
              </w:rPr>
              <w:t>5.5.3</w:t>
            </w:r>
            <w:r w:rsidR="00C20D11" w:rsidRPr="00035916">
              <w:rPr>
                <w:rFonts w:asciiTheme="minorHAnsi" w:hAnsiTheme="minorHAnsi"/>
                <w:noProof/>
                <w:sz w:val="22"/>
                <w:lang w:val="ms-MY"/>
              </w:rPr>
              <w:tab/>
            </w:r>
            <w:r w:rsidR="00C20D11" w:rsidRPr="00035916">
              <w:rPr>
                <w:rStyle w:val="Hyperlink"/>
                <w:noProof/>
                <w:lang w:val="ms-MY"/>
              </w:rPr>
              <w:t>Integrasi dengan teknik pencarian yang lain</w:t>
            </w:r>
            <w:r w:rsidR="00C20D11" w:rsidRPr="00035916">
              <w:rPr>
                <w:noProof/>
                <w:webHidden/>
                <w:lang w:val="ms-MY"/>
              </w:rPr>
              <w:tab/>
            </w:r>
            <w:r w:rsidRPr="00035916">
              <w:rPr>
                <w:noProof/>
                <w:webHidden/>
                <w:lang w:val="ms-MY"/>
              </w:rPr>
              <w:fldChar w:fldCharType="begin"/>
            </w:r>
            <w:r w:rsidR="00C20D11" w:rsidRPr="00035916">
              <w:rPr>
                <w:noProof/>
                <w:webHidden/>
                <w:lang w:val="ms-MY"/>
              </w:rPr>
              <w:instrText xml:space="preserve"> PAGEREF _Toc229331929 \h </w:instrText>
            </w:r>
            <w:r w:rsidRPr="00035916">
              <w:rPr>
                <w:noProof/>
                <w:webHidden/>
                <w:lang w:val="ms-MY"/>
              </w:rPr>
            </w:r>
            <w:r w:rsidRPr="00035916">
              <w:rPr>
                <w:noProof/>
                <w:webHidden/>
                <w:lang w:val="ms-MY"/>
              </w:rPr>
              <w:fldChar w:fldCharType="separate"/>
            </w:r>
            <w:r w:rsidR="00605D6F">
              <w:rPr>
                <w:noProof/>
                <w:webHidden/>
                <w:lang w:val="ms-MY"/>
              </w:rPr>
              <w:t>59</w:t>
            </w:r>
            <w:r w:rsidRPr="00035916">
              <w:rPr>
                <w:noProof/>
                <w:webHidden/>
                <w:lang w:val="ms-MY"/>
              </w:rPr>
              <w:fldChar w:fldCharType="end"/>
            </w:r>
          </w:hyperlink>
        </w:p>
        <w:p w:rsidR="00C20D11" w:rsidRPr="00035916" w:rsidRDefault="00C20D11" w:rsidP="00C20D11">
          <w:pPr>
            <w:pStyle w:val="TOC1"/>
            <w:ind w:left="0" w:firstLine="0"/>
            <w:rPr>
              <w:rStyle w:val="Hyperlink"/>
            </w:rPr>
          </w:pPr>
        </w:p>
        <w:p w:rsidR="00C20D11" w:rsidRPr="00035916" w:rsidRDefault="00A00248" w:rsidP="00C20D11">
          <w:pPr>
            <w:pStyle w:val="TOC1"/>
            <w:ind w:left="0" w:firstLine="0"/>
            <w:rPr>
              <w:rFonts w:asciiTheme="minorHAnsi" w:hAnsiTheme="minorHAnsi"/>
              <w:b w:val="0"/>
              <w:caps w:val="0"/>
              <w:sz w:val="22"/>
            </w:rPr>
          </w:pPr>
          <w:hyperlink w:anchor="_Toc229331930" w:history="1">
            <w:r w:rsidR="00C20D11" w:rsidRPr="00035916">
              <w:rPr>
                <w:rStyle w:val="Hyperlink"/>
              </w:rPr>
              <w:t>Rujukan</w:t>
            </w:r>
            <w:r w:rsidR="00C20D11" w:rsidRPr="00035916">
              <w:rPr>
                <w:webHidden/>
              </w:rPr>
              <w:tab/>
            </w:r>
            <w:r w:rsidRPr="00035916">
              <w:rPr>
                <w:b w:val="0"/>
                <w:webHidden/>
              </w:rPr>
              <w:fldChar w:fldCharType="begin"/>
            </w:r>
            <w:r w:rsidR="00C20D11" w:rsidRPr="00035916">
              <w:rPr>
                <w:b w:val="0"/>
                <w:webHidden/>
              </w:rPr>
              <w:instrText xml:space="preserve"> PAGEREF _Toc229331930 \h </w:instrText>
            </w:r>
            <w:r w:rsidRPr="00035916">
              <w:rPr>
                <w:b w:val="0"/>
                <w:webHidden/>
              </w:rPr>
            </w:r>
            <w:r w:rsidRPr="00035916">
              <w:rPr>
                <w:b w:val="0"/>
                <w:webHidden/>
              </w:rPr>
              <w:fldChar w:fldCharType="separate"/>
            </w:r>
            <w:r w:rsidR="00605D6F">
              <w:rPr>
                <w:b w:val="0"/>
                <w:webHidden/>
              </w:rPr>
              <w:t>60</w:t>
            </w:r>
            <w:r w:rsidRPr="00035916">
              <w:rPr>
                <w:b w:val="0"/>
                <w:webHidden/>
              </w:rPr>
              <w:fldChar w:fldCharType="end"/>
            </w:r>
          </w:hyperlink>
        </w:p>
        <w:p w:rsidR="00E51421" w:rsidRPr="00035916" w:rsidRDefault="00A00248" w:rsidP="00C20D11">
          <w:pPr>
            <w:pStyle w:val="TOC1"/>
          </w:pPr>
          <w:hyperlink w:anchor="_Toc229331931" w:history="1">
            <w:r w:rsidR="00C20D11" w:rsidRPr="00035916">
              <w:rPr>
                <w:rStyle w:val="Hyperlink"/>
              </w:rPr>
              <w:t>lampiran</w:t>
            </w:r>
            <w:r w:rsidR="00C20D11" w:rsidRPr="00035916">
              <w:rPr>
                <w:webHidden/>
              </w:rPr>
              <w:tab/>
            </w:r>
            <w:r w:rsidRPr="00035916">
              <w:rPr>
                <w:b w:val="0"/>
                <w:webHidden/>
              </w:rPr>
              <w:fldChar w:fldCharType="begin"/>
            </w:r>
            <w:r w:rsidR="00C20D11" w:rsidRPr="00035916">
              <w:rPr>
                <w:b w:val="0"/>
                <w:webHidden/>
              </w:rPr>
              <w:instrText xml:space="preserve"> PAGEREF _Toc229331931 \h </w:instrText>
            </w:r>
            <w:r w:rsidRPr="00035916">
              <w:rPr>
                <w:b w:val="0"/>
                <w:webHidden/>
              </w:rPr>
            </w:r>
            <w:r w:rsidRPr="00035916">
              <w:rPr>
                <w:b w:val="0"/>
                <w:webHidden/>
              </w:rPr>
              <w:fldChar w:fldCharType="separate"/>
            </w:r>
            <w:r w:rsidR="00605D6F">
              <w:rPr>
                <w:b w:val="0"/>
                <w:webHidden/>
              </w:rPr>
              <w:t>62</w:t>
            </w:r>
            <w:r w:rsidRPr="00035916">
              <w:rPr>
                <w:b w:val="0"/>
                <w:webHidden/>
              </w:rPr>
              <w:fldChar w:fldCharType="end"/>
            </w:r>
          </w:hyperlink>
          <w:r w:rsidRPr="00035916">
            <w:rPr>
              <w:b w:val="0"/>
            </w:rPr>
            <w:fldChar w:fldCharType="end"/>
          </w:r>
        </w:p>
      </w:sdtContent>
    </w:sdt>
    <w:p w:rsidR="00B65C2E" w:rsidRPr="00035916" w:rsidRDefault="00B65C2E" w:rsidP="00A906D8">
      <w:pPr>
        <w:tabs>
          <w:tab w:val="left" w:pos="2552"/>
        </w:tabs>
        <w:rPr>
          <w:noProof/>
          <w:lang w:val="ms-MY"/>
        </w:rPr>
        <w:sectPr w:rsidR="00B65C2E" w:rsidRPr="00035916" w:rsidSect="00154E04">
          <w:pgSz w:w="11907" w:h="16840" w:code="9"/>
          <w:pgMar w:top="1701" w:right="1418" w:bottom="1418" w:left="2155" w:header="720" w:footer="720" w:gutter="0"/>
          <w:pgNumType w:fmt="lowerRoman"/>
          <w:cols w:space="720"/>
          <w:docGrid w:linePitch="360"/>
        </w:sectPr>
      </w:pPr>
    </w:p>
    <w:p w:rsidR="008C7BFF" w:rsidRPr="00035916" w:rsidRDefault="008C7BFF" w:rsidP="008C7BFF">
      <w:pPr>
        <w:pStyle w:val="Heading1"/>
        <w:numPr>
          <w:ilvl w:val="0"/>
          <w:numId w:val="0"/>
        </w:numPr>
        <w:rPr>
          <w:noProof/>
          <w:lang w:val="ms-MY"/>
        </w:rPr>
      </w:pPr>
      <w:bookmarkStart w:id="5" w:name="_Toc229331857"/>
      <w:r w:rsidRPr="00035916">
        <w:rPr>
          <w:noProof/>
          <w:lang w:val="ms-MY"/>
        </w:rPr>
        <w:lastRenderedPageBreak/>
        <w:t>Senarai Jadual</w:t>
      </w:r>
      <w:bookmarkEnd w:id="5"/>
    </w:p>
    <w:p w:rsidR="008C7BFF" w:rsidRPr="00035916" w:rsidRDefault="008C7BFF" w:rsidP="008C7BFF">
      <w:pPr>
        <w:rPr>
          <w:lang w:val="ms-MY"/>
        </w:rPr>
      </w:pPr>
    </w:p>
    <w:p w:rsidR="008C7BFF" w:rsidRPr="00035916" w:rsidRDefault="008C7BFF" w:rsidP="008C7BFF">
      <w:pPr>
        <w:tabs>
          <w:tab w:val="right" w:pos="8364"/>
        </w:tabs>
        <w:rPr>
          <w:lang w:val="ms-MY"/>
        </w:rPr>
      </w:pPr>
      <w:r w:rsidRPr="00035916">
        <w:rPr>
          <w:lang w:val="ms-MY"/>
        </w:rPr>
        <w:t>No. Jadual</w:t>
      </w:r>
      <w:r w:rsidRPr="00035916">
        <w:rPr>
          <w:lang w:val="ms-MY"/>
        </w:rPr>
        <w:tab/>
        <w:t>Halaman</w:t>
      </w:r>
    </w:p>
    <w:p w:rsidR="009B11FE" w:rsidRPr="00035916" w:rsidRDefault="00A00248" w:rsidP="009B11FE">
      <w:pPr>
        <w:pStyle w:val="TableofFigures"/>
        <w:tabs>
          <w:tab w:val="left" w:pos="1418"/>
          <w:tab w:val="right" w:pos="8324"/>
        </w:tabs>
        <w:rPr>
          <w:rFonts w:asciiTheme="minorHAnsi" w:hAnsiTheme="minorHAnsi"/>
          <w:noProof/>
          <w:sz w:val="22"/>
          <w:lang w:val="ms-MY"/>
        </w:rPr>
      </w:pPr>
      <w:r w:rsidRPr="00035916">
        <w:rPr>
          <w:lang w:val="ms-MY"/>
        </w:rPr>
        <w:fldChar w:fldCharType="begin"/>
      </w:r>
      <w:r w:rsidR="009B11FE" w:rsidRPr="00035916">
        <w:rPr>
          <w:lang w:val="ms-MY"/>
        </w:rPr>
        <w:instrText xml:space="preserve"> TOC \h \z \c "JADUAL" </w:instrText>
      </w:r>
      <w:r w:rsidRPr="00035916">
        <w:rPr>
          <w:lang w:val="ms-MY"/>
        </w:rPr>
        <w:fldChar w:fldCharType="separate"/>
      </w:r>
      <w:hyperlink w:anchor="_Toc229336126" w:history="1">
        <w:r w:rsidR="009B11FE" w:rsidRPr="00035916">
          <w:rPr>
            <w:rStyle w:val="Hyperlink"/>
            <w:noProof/>
            <w:lang w:val="ms-MY"/>
          </w:rPr>
          <w:t xml:space="preserve">2.1 </w:t>
        </w:r>
        <w:r w:rsidR="009B11FE" w:rsidRPr="00035916">
          <w:rPr>
            <w:rStyle w:val="Hyperlink"/>
            <w:noProof/>
            <w:lang w:val="ms-MY"/>
          </w:rPr>
          <w:tab/>
          <w:t>Contoh huraian untuk setiap facet</w:t>
        </w:r>
        <w:r w:rsidR="009B11FE" w:rsidRPr="00035916">
          <w:rPr>
            <w:noProof/>
            <w:webHidden/>
            <w:lang w:val="ms-MY"/>
          </w:rPr>
          <w:tab/>
        </w:r>
        <w:r w:rsidRPr="00035916">
          <w:rPr>
            <w:noProof/>
            <w:webHidden/>
            <w:lang w:val="ms-MY"/>
          </w:rPr>
          <w:fldChar w:fldCharType="begin"/>
        </w:r>
        <w:r w:rsidR="009B11FE" w:rsidRPr="00035916">
          <w:rPr>
            <w:noProof/>
            <w:webHidden/>
            <w:lang w:val="ms-MY"/>
          </w:rPr>
          <w:instrText xml:space="preserve"> PAGEREF _Toc229336126 \h </w:instrText>
        </w:r>
        <w:r w:rsidRPr="00035916">
          <w:rPr>
            <w:noProof/>
            <w:webHidden/>
            <w:lang w:val="ms-MY"/>
          </w:rPr>
        </w:r>
        <w:r w:rsidRPr="00035916">
          <w:rPr>
            <w:noProof/>
            <w:webHidden/>
            <w:lang w:val="ms-MY"/>
          </w:rPr>
          <w:fldChar w:fldCharType="separate"/>
        </w:r>
        <w:r w:rsidR="00605D6F">
          <w:rPr>
            <w:noProof/>
            <w:webHidden/>
            <w:lang w:val="ms-MY"/>
          </w:rPr>
          <w:t>11</w:t>
        </w:r>
        <w:r w:rsidRPr="00035916">
          <w:rPr>
            <w:noProof/>
            <w:webHidden/>
            <w:lang w:val="ms-MY"/>
          </w:rPr>
          <w:fldChar w:fldCharType="end"/>
        </w:r>
      </w:hyperlink>
    </w:p>
    <w:p w:rsidR="009B11FE" w:rsidRPr="00035916" w:rsidRDefault="00A00248" w:rsidP="009B11FE">
      <w:pPr>
        <w:pStyle w:val="TableofFigures"/>
        <w:tabs>
          <w:tab w:val="left" w:pos="1418"/>
          <w:tab w:val="right" w:pos="8324"/>
        </w:tabs>
        <w:rPr>
          <w:rFonts w:asciiTheme="minorHAnsi" w:hAnsiTheme="minorHAnsi"/>
          <w:noProof/>
          <w:sz w:val="22"/>
          <w:lang w:val="ms-MY"/>
        </w:rPr>
      </w:pPr>
      <w:hyperlink w:anchor="_Toc229336127" w:history="1">
        <w:r w:rsidR="009B11FE" w:rsidRPr="00035916">
          <w:rPr>
            <w:rStyle w:val="Hyperlink"/>
            <w:noProof/>
            <w:lang w:val="ms-MY"/>
          </w:rPr>
          <w:t xml:space="preserve">2.2 </w:t>
        </w:r>
        <w:r w:rsidR="009B11FE" w:rsidRPr="00035916">
          <w:rPr>
            <w:rStyle w:val="Hyperlink"/>
            <w:noProof/>
            <w:lang w:val="ms-MY"/>
          </w:rPr>
          <w:tab/>
          <w:t>Organisasi Maklumat (Judul Buku)</w:t>
        </w:r>
        <w:r w:rsidR="009B11FE" w:rsidRPr="00035916">
          <w:rPr>
            <w:noProof/>
            <w:webHidden/>
            <w:lang w:val="ms-MY"/>
          </w:rPr>
          <w:tab/>
        </w:r>
        <w:r w:rsidRPr="00035916">
          <w:rPr>
            <w:noProof/>
            <w:webHidden/>
            <w:lang w:val="ms-MY"/>
          </w:rPr>
          <w:fldChar w:fldCharType="begin"/>
        </w:r>
        <w:r w:rsidR="009B11FE" w:rsidRPr="00035916">
          <w:rPr>
            <w:noProof/>
            <w:webHidden/>
            <w:lang w:val="ms-MY"/>
          </w:rPr>
          <w:instrText xml:space="preserve"> PAGEREF _Toc229336127 \h </w:instrText>
        </w:r>
        <w:r w:rsidRPr="00035916">
          <w:rPr>
            <w:noProof/>
            <w:webHidden/>
            <w:lang w:val="ms-MY"/>
          </w:rPr>
        </w:r>
        <w:r w:rsidRPr="00035916">
          <w:rPr>
            <w:noProof/>
            <w:webHidden/>
            <w:lang w:val="ms-MY"/>
          </w:rPr>
          <w:fldChar w:fldCharType="separate"/>
        </w:r>
        <w:r w:rsidR="00605D6F">
          <w:rPr>
            <w:noProof/>
            <w:webHidden/>
            <w:lang w:val="ms-MY"/>
          </w:rPr>
          <w:t>11</w:t>
        </w:r>
        <w:r w:rsidRPr="00035916">
          <w:rPr>
            <w:noProof/>
            <w:webHidden/>
            <w:lang w:val="ms-MY"/>
          </w:rPr>
          <w:fldChar w:fldCharType="end"/>
        </w:r>
      </w:hyperlink>
    </w:p>
    <w:p w:rsidR="009B11FE" w:rsidRPr="00035916" w:rsidRDefault="00A00248" w:rsidP="009B11FE">
      <w:pPr>
        <w:pStyle w:val="TableofFigures"/>
        <w:tabs>
          <w:tab w:val="left" w:pos="1418"/>
          <w:tab w:val="right" w:pos="8324"/>
        </w:tabs>
        <w:rPr>
          <w:rFonts w:asciiTheme="minorHAnsi" w:hAnsiTheme="minorHAnsi"/>
          <w:noProof/>
          <w:sz w:val="22"/>
          <w:lang w:val="ms-MY"/>
        </w:rPr>
      </w:pPr>
      <w:hyperlink w:anchor="_Toc229336128" w:history="1">
        <w:r w:rsidR="009B11FE" w:rsidRPr="00035916">
          <w:rPr>
            <w:rStyle w:val="Hyperlink"/>
            <w:noProof/>
            <w:lang w:val="ms-MY"/>
          </w:rPr>
          <w:t xml:space="preserve">2.3 </w:t>
        </w:r>
        <w:r w:rsidR="009B11FE" w:rsidRPr="00035916">
          <w:rPr>
            <w:rStyle w:val="Hyperlink"/>
            <w:noProof/>
            <w:lang w:val="ms-MY"/>
          </w:rPr>
          <w:tab/>
          <w:t>Perbandingan ciri-ciri sistem semasa</w:t>
        </w:r>
        <w:r w:rsidR="009B11FE" w:rsidRPr="00035916">
          <w:rPr>
            <w:noProof/>
            <w:webHidden/>
            <w:lang w:val="ms-MY"/>
          </w:rPr>
          <w:tab/>
        </w:r>
        <w:r w:rsidRPr="00035916">
          <w:rPr>
            <w:noProof/>
            <w:webHidden/>
            <w:lang w:val="ms-MY"/>
          </w:rPr>
          <w:fldChar w:fldCharType="begin"/>
        </w:r>
        <w:r w:rsidR="009B11FE" w:rsidRPr="00035916">
          <w:rPr>
            <w:noProof/>
            <w:webHidden/>
            <w:lang w:val="ms-MY"/>
          </w:rPr>
          <w:instrText xml:space="preserve"> PAGEREF _Toc229336128 \h </w:instrText>
        </w:r>
        <w:r w:rsidRPr="00035916">
          <w:rPr>
            <w:noProof/>
            <w:webHidden/>
            <w:lang w:val="ms-MY"/>
          </w:rPr>
        </w:r>
        <w:r w:rsidRPr="00035916">
          <w:rPr>
            <w:noProof/>
            <w:webHidden/>
            <w:lang w:val="ms-MY"/>
          </w:rPr>
          <w:fldChar w:fldCharType="separate"/>
        </w:r>
        <w:r w:rsidR="00605D6F">
          <w:rPr>
            <w:noProof/>
            <w:webHidden/>
            <w:lang w:val="ms-MY"/>
          </w:rPr>
          <w:t>23</w:t>
        </w:r>
        <w:r w:rsidRPr="00035916">
          <w:rPr>
            <w:noProof/>
            <w:webHidden/>
            <w:lang w:val="ms-MY"/>
          </w:rPr>
          <w:fldChar w:fldCharType="end"/>
        </w:r>
      </w:hyperlink>
    </w:p>
    <w:p w:rsidR="009B11FE" w:rsidRPr="00035916" w:rsidRDefault="00A00248" w:rsidP="009B11FE">
      <w:pPr>
        <w:pStyle w:val="TableofFigures"/>
        <w:tabs>
          <w:tab w:val="left" w:pos="1418"/>
          <w:tab w:val="right" w:pos="8324"/>
        </w:tabs>
        <w:rPr>
          <w:rFonts w:asciiTheme="minorHAnsi" w:hAnsiTheme="minorHAnsi"/>
          <w:noProof/>
          <w:sz w:val="22"/>
          <w:lang w:val="ms-MY"/>
        </w:rPr>
      </w:pPr>
      <w:hyperlink w:anchor="_Toc229336129" w:history="1">
        <w:r w:rsidR="009B11FE" w:rsidRPr="00035916">
          <w:rPr>
            <w:rStyle w:val="Hyperlink"/>
            <w:noProof/>
            <w:lang w:val="ms-MY"/>
          </w:rPr>
          <w:t xml:space="preserve">3.1 </w:t>
        </w:r>
        <w:r w:rsidR="009B11FE" w:rsidRPr="00035916">
          <w:rPr>
            <w:rStyle w:val="Hyperlink"/>
            <w:noProof/>
            <w:lang w:val="ms-MY"/>
          </w:rPr>
          <w:tab/>
          <w:t xml:space="preserve">Sub-modul </w:t>
        </w:r>
        <w:r w:rsidR="008657BA" w:rsidRPr="00035916">
          <w:rPr>
            <w:rStyle w:val="Hyperlink"/>
            <w:noProof/>
            <w:lang w:val="ms-MY"/>
          </w:rPr>
          <w:t>Modul P</w:t>
        </w:r>
        <w:r w:rsidR="009B11FE" w:rsidRPr="00035916">
          <w:rPr>
            <w:rStyle w:val="Hyperlink"/>
            <w:noProof/>
            <w:lang w:val="ms-MY"/>
          </w:rPr>
          <w:t>entadbir</w:t>
        </w:r>
        <w:r w:rsidR="009B11FE" w:rsidRPr="00035916">
          <w:rPr>
            <w:noProof/>
            <w:webHidden/>
            <w:lang w:val="ms-MY"/>
          </w:rPr>
          <w:tab/>
        </w:r>
        <w:r w:rsidRPr="00035916">
          <w:rPr>
            <w:noProof/>
            <w:webHidden/>
            <w:lang w:val="ms-MY"/>
          </w:rPr>
          <w:fldChar w:fldCharType="begin"/>
        </w:r>
        <w:r w:rsidR="009B11FE" w:rsidRPr="00035916">
          <w:rPr>
            <w:noProof/>
            <w:webHidden/>
            <w:lang w:val="ms-MY"/>
          </w:rPr>
          <w:instrText xml:space="preserve"> PAGEREF _Toc229336129 \h </w:instrText>
        </w:r>
        <w:r w:rsidRPr="00035916">
          <w:rPr>
            <w:noProof/>
            <w:webHidden/>
            <w:lang w:val="ms-MY"/>
          </w:rPr>
        </w:r>
        <w:r w:rsidRPr="00035916">
          <w:rPr>
            <w:noProof/>
            <w:webHidden/>
            <w:lang w:val="ms-MY"/>
          </w:rPr>
          <w:fldChar w:fldCharType="separate"/>
        </w:r>
        <w:r w:rsidR="00605D6F">
          <w:rPr>
            <w:noProof/>
            <w:webHidden/>
            <w:lang w:val="ms-MY"/>
          </w:rPr>
          <w:t>26</w:t>
        </w:r>
        <w:r w:rsidRPr="00035916">
          <w:rPr>
            <w:noProof/>
            <w:webHidden/>
            <w:lang w:val="ms-MY"/>
          </w:rPr>
          <w:fldChar w:fldCharType="end"/>
        </w:r>
      </w:hyperlink>
    </w:p>
    <w:p w:rsidR="009B11FE" w:rsidRPr="00035916" w:rsidRDefault="00A00248" w:rsidP="009B11FE">
      <w:pPr>
        <w:pStyle w:val="TableofFigures"/>
        <w:tabs>
          <w:tab w:val="left" w:pos="1418"/>
          <w:tab w:val="right" w:pos="8324"/>
        </w:tabs>
        <w:rPr>
          <w:rFonts w:asciiTheme="minorHAnsi" w:hAnsiTheme="minorHAnsi"/>
          <w:noProof/>
          <w:sz w:val="22"/>
          <w:lang w:val="ms-MY"/>
        </w:rPr>
      </w:pPr>
      <w:hyperlink w:anchor="_Toc229336130" w:history="1">
        <w:r w:rsidR="009B11FE" w:rsidRPr="00035916">
          <w:rPr>
            <w:rStyle w:val="Hyperlink"/>
            <w:noProof/>
            <w:lang w:val="ms-MY"/>
          </w:rPr>
          <w:t xml:space="preserve">3.2 </w:t>
        </w:r>
        <w:r w:rsidR="009B11FE" w:rsidRPr="00035916">
          <w:rPr>
            <w:rStyle w:val="Hyperlink"/>
            <w:noProof/>
            <w:lang w:val="ms-MY"/>
          </w:rPr>
          <w:tab/>
          <w:t xml:space="preserve">Kelebihan </w:t>
        </w:r>
        <w:r w:rsidR="008657BA" w:rsidRPr="00035916">
          <w:rPr>
            <w:rStyle w:val="Hyperlink"/>
            <w:noProof/>
            <w:lang w:val="ms-MY"/>
          </w:rPr>
          <w:t>sumber t</w:t>
        </w:r>
        <w:r w:rsidR="009B11FE" w:rsidRPr="00035916">
          <w:rPr>
            <w:rStyle w:val="Hyperlink"/>
            <w:noProof/>
            <w:lang w:val="ms-MY"/>
          </w:rPr>
          <w:t>erbuka</w:t>
        </w:r>
        <w:r w:rsidR="009B11FE" w:rsidRPr="00035916">
          <w:rPr>
            <w:noProof/>
            <w:webHidden/>
            <w:lang w:val="ms-MY"/>
          </w:rPr>
          <w:tab/>
        </w:r>
        <w:r w:rsidRPr="00035916">
          <w:rPr>
            <w:noProof/>
            <w:webHidden/>
            <w:lang w:val="ms-MY"/>
          </w:rPr>
          <w:fldChar w:fldCharType="begin"/>
        </w:r>
        <w:r w:rsidR="009B11FE" w:rsidRPr="00035916">
          <w:rPr>
            <w:noProof/>
            <w:webHidden/>
            <w:lang w:val="ms-MY"/>
          </w:rPr>
          <w:instrText xml:space="preserve"> PAGEREF _Toc229336130 \h </w:instrText>
        </w:r>
        <w:r w:rsidRPr="00035916">
          <w:rPr>
            <w:noProof/>
            <w:webHidden/>
            <w:lang w:val="ms-MY"/>
          </w:rPr>
        </w:r>
        <w:r w:rsidRPr="00035916">
          <w:rPr>
            <w:noProof/>
            <w:webHidden/>
            <w:lang w:val="ms-MY"/>
          </w:rPr>
          <w:fldChar w:fldCharType="separate"/>
        </w:r>
        <w:r w:rsidR="00605D6F">
          <w:rPr>
            <w:noProof/>
            <w:webHidden/>
            <w:lang w:val="ms-MY"/>
          </w:rPr>
          <w:t>29</w:t>
        </w:r>
        <w:r w:rsidRPr="00035916">
          <w:rPr>
            <w:noProof/>
            <w:webHidden/>
            <w:lang w:val="ms-MY"/>
          </w:rPr>
          <w:fldChar w:fldCharType="end"/>
        </w:r>
      </w:hyperlink>
    </w:p>
    <w:p w:rsidR="009B11FE" w:rsidRPr="00035916" w:rsidRDefault="00A00248" w:rsidP="009B11FE">
      <w:pPr>
        <w:pStyle w:val="TableofFigures"/>
        <w:tabs>
          <w:tab w:val="left" w:pos="1418"/>
          <w:tab w:val="right" w:pos="8324"/>
        </w:tabs>
        <w:rPr>
          <w:rFonts w:asciiTheme="minorHAnsi" w:hAnsiTheme="minorHAnsi"/>
          <w:noProof/>
          <w:sz w:val="22"/>
          <w:lang w:val="ms-MY"/>
        </w:rPr>
      </w:pPr>
      <w:hyperlink w:anchor="_Toc229336131" w:history="1">
        <w:r w:rsidR="009B11FE" w:rsidRPr="00035916">
          <w:rPr>
            <w:rStyle w:val="Hyperlink"/>
            <w:noProof/>
            <w:lang w:val="ms-MY"/>
          </w:rPr>
          <w:t xml:space="preserve">3.3 </w:t>
        </w:r>
        <w:r w:rsidR="009B11FE" w:rsidRPr="00035916">
          <w:rPr>
            <w:rStyle w:val="Hyperlink"/>
            <w:noProof/>
            <w:lang w:val="ms-MY"/>
          </w:rPr>
          <w:tab/>
          <w:t>Kes guna Melayari Katalog (</w:t>
        </w:r>
        <w:r w:rsidR="009B11FE" w:rsidRPr="00035916">
          <w:rPr>
            <w:rStyle w:val="Hyperlink"/>
            <w:i/>
            <w:noProof/>
            <w:lang w:val="ms-MY"/>
          </w:rPr>
          <w:t>browseCatalog</w:t>
        </w:r>
        <w:r w:rsidR="009B11FE" w:rsidRPr="00035916">
          <w:rPr>
            <w:rStyle w:val="Hyperlink"/>
            <w:noProof/>
            <w:lang w:val="ms-MY"/>
          </w:rPr>
          <w:t>)</w:t>
        </w:r>
        <w:r w:rsidR="009B11FE" w:rsidRPr="00035916">
          <w:rPr>
            <w:noProof/>
            <w:webHidden/>
            <w:lang w:val="ms-MY"/>
          </w:rPr>
          <w:tab/>
        </w:r>
        <w:r w:rsidRPr="00035916">
          <w:rPr>
            <w:noProof/>
            <w:webHidden/>
            <w:lang w:val="ms-MY"/>
          </w:rPr>
          <w:fldChar w:fldCharType="begin"/>
        </w:r>
        <w:r w:rsidR="009B11FE" w:rsidRPr="00035916">
          <w:rPr>
            <w:noProof/>
            <w:webHidden/>
            <w:lang w:val="ms-MY"/>
          </w:rPr>
          <w:instrText xml:space="preserve"> PAGEREF _Toc229336131 \h </w:instrText>
        </w:r>
        <w:r w:rsidRPr="00035916">
          <w:rPr>
            <w:noProof/>
            <w:webHidden/>
            <w:lang w:val="ms-MY"/>
          </w:rPr>
        </w:r>
        <w:r w:rsidRPr="00035916">
          <w:rPr>
            <w:noProof/>
            <w:webHidden/>
            <w:lang w:val="ms-MY"/>
          </w:rPr>
          <w:fldChar w:fldCharType="separate"/>
        </w:r>
        <w:r w:rsidR="00605D6F">
          <w:rPr>
            <w:noProof/>
            <w:webHidden/>
            <w:lang w:val="ms-MY"/>
          </w:rPr>
          <w:t>33</w:t>
        </w:r>
        <w:r w:rsidRPr="00035916">
          <w:rPr>
            <w:noProof/>
            <w:webHidden/>
            <w:lang w:val="ms-MY"/>
          </w:rPr>
          <w:fldChar w:fldCharType="end"/>
        </w:r>
      </w:hyperlink>
    </w:p>
    <w:p w:rsidR="009B11FE" w:rsidRPr="00035916" w:rsidRDefault="00A00248" w:rsidP="009B11FE">
      <w:pPr>
        <w:pStyle w:val="TableofFigures"/>
        <w:tabs>
          <w:tab w:val="left" w:pos="1418"/>
          <w:tab w:val="right" w:pos="8324"/>
        </w:tabs>
        <w:rPr>
          <w:rFonts w:asciiTheme="minorHAnsi" w:hAnsiTheme="minorHAnsi"/>
          <w:noProof/>
          <w:sz w:val="22"/>
          <w:lang w:val="ms-MY"/>
        </w:rPr>
      </w:pPr>
      <w:hyperlink w:anchor="_Toc229336132" w:history="1">
        <w:r w:rsidR="009B11FE" w:rsidRPr="00035916">
          <w:rPr>
            <w:rStyle w:val="Hyperlink"/>
            <w:noProof/>
            <w:lang w:val="ms-MY"/>
          </w:rPr>
          <w:t xml:space="preserve">3.4 </w:t>
        </w:r>
        <w:r w:rsidR="009B11FE" w:rsidRPr="00035916">
          <w:rPr>
            <w:rStyle w:val="Hyperlink"/>
            <w:noProof/>
            <w:lang w:val="ms-MY"/>
          </w:rPr>
          <w:tab/>
          <w:t>Kes guna Menghapus Rekod Buku (</w:t>
        </w:r>
        <w:r w:rsidR="009B11FE" w:rsidRPr="00035916">
          <w:rPr>
            <w:rStyle w:val="Hyperlink"/>
            <w:i/>
            <w:noProof/>
            <w:lang w:val="ms-MY"/>
          </w:rPr>
          <w:t>deleteBook</w:t>
        </w:r>
        <w:r w:rsidR="009B11FE" w:rsidRPr="00035916">
          <w:rPr>
            <w:rStyle w:val="Hyperlink"/>
            <w:noProof/>
            <w:lang w:val="ms-MY"/>
          </w:rPr>
          <w:t>)</w:t>
        </w:r>
        <w:r w:rsidR="009B11FE" w:rsidRPr="00035916">
          <w:rPr>
            <w:noProof/>
            <w:webHidden/>
            <w:lang w:val="ms-MY"/>
          </w:rPr>
          <w:tab/>
        </w:r>
        <w:r w:rsidRPr="00035916">
          <w:rPr>
            <w:noProof/>
            <w:webHidden/>
            <w:lang w:val="ms-MY"/>
          </w:rPr>
          <w:fldChar w:fldCharType="begin"/>
        </w:r>
        <w:r w:rsidR="009B11FE" w:rsidRPr="00035916">
          <w:rPr>
            <w:noProof/>
            <w:webHidden/>
            <w:lang w:val="ms-MY"/>
          </w:rPr>
          <w:instrText xml:space="preserve"> PAGEREF _Toc229336132 \h </w:instrText>
        </w:r>
        <w:r w:rsidRPr="00035916">
          <w:rPr>
            <w:noProof/>
            <w:webHidden/>
            <w:lang w:val="ms-MY"/>
          </w:rPr>
        </w:r>
        <w:r w:rsidRPr="00035916">
          <w:rPr>
            <w:noProof/>
            <w:webHidden/>
            <w:lang w:val="ms-MY"/>
          </w:rPr>
          <w:fldChar w:fldCharType="separate"/>
        </w:r>
        <w:r w:rsidR="00605D6F">
          <w:rPr>
            <w:noProof/>
            <w:webHidden/>
            <w:lang w:val="ms-MY"/>
          </w:rPr>
          <w:t>33</w:t>
        </w:r>
        <w:r w:rsidRPr="00035916">
          <w:rPr>
            <w:noProof/>
            <w:webHidden/>
            <w:lang w:val="ms-MY"/>
          </w:rPr>
          <w:fldChar w:fldCharType="end"/>
        </w:r>
      </w:hyperlink>
    </w:p>
    <w:p w:rsidR="009B11FE" w:rsidRPr="00035916" w:rsidRDefault="00A00248" w:rsidP="009B11FE">
      <w:pPr>
        <w:pStyle w:val="TableofFigures"/>
        <w:tabs>
          <w:tab w:val="left" w:pos="1418"/>
          <w:tab w:val="right" w:pos="8324"/>
        </w:tabs>
        <w:rPr>
          <w:rFonts w:asciiTheme="minorHAnsi" w:hAnsiTheme="minorHAnsi"/>
          <w:noProof/>
          <w:sz w:val="22"/>
          <w:lang w:val="ms-MY"/>
        </w:rPr>
      </w:pPr>
      <w:hyperlink w:anchor="_Toc229336133" w:history="1">
        <w:r w:rsidR="009B11FE" w:rsidRPr="00035916">
          <w:rPr>
            <w:rStyle w:val="Hyperlink"/>
            <w:noProof/>
            <w:lang w:val="ms-MY"/>
          </w:rPr>
          <w:t xml:space="preserve">3.5 </w:t>
        </w:r>
        <w:r w:rsidR="009B11FE" w:rsidRPr="00035916">
          <w:rPr>
            <w:rStyle w:val="Hyperlink"/>
            <w:noProof/>
            <w:lang w:val="ms-MY"/>
          </w:rPr>
          <w:tab/>
          <w:t>Kes guna Menambah Rekod Buku (</w:t>
        </w:r>
        <w:r w:rsidR="009B11FE" w:rsidRPr="00035916">
          <w:rPr>
            <w:rStyle w:val="Hyperlink"/>
            <w:i/>
            <w:noProof/>
            <w:lang w:val="ms-MY"/>
          </w:rPr>
          <w:t>addBook</w:t>
        </w:r>
        <w:r w:rsidR="009B11FE" w:rsidRPr="00035916">
          <w:rPr>
            <w:rStyle w:val="Hyperlink"/>
            <w:noProof/>
            <w:lang w:val="ms-MY"/>
          </w:rPr>
          <w:t>)</w:t>
        </w:r>
        <w:r w:rsidR="009B11FE" w:rsidRPr="00035916">
          <w:rPr>
            <w:noProof/>
            <w:webHidden/>
            <w:lang w:val="ms-MY"/>
          </w:rPr>
          <w:tab/>
        </w:r>
        <w:r w:rsidRPr="00035916">
          <w:rPr>
            <w:noProof/>
            <w:webHidden/>
            <w:lang w:val="ms-MY"/>
          </w:rPr>
          <w:fldChar w:fldCharType="begin"/>
        </w:r>
        <w:r w:rsidR="009B11FE" w:rsidRPr="00035916">
          <w:rPr>
            <w:noProof/>
            <w:webHidden/>
            <w:lang w:val="ms-MY"/>
          </w:rPr>
          <w:instrText xml:space="preserve"> PAGEREF _Toc229336133 \h </w:instrText>
        </w:r>
        <w:r w:rsidRPr="00035916">
          <w:rPr>
            <w:noProof/>
            <w:webHidden/>
            <w:lang w:val="ms-MY"/>
          </w:rPr>
        </w:r>
        <w:r w:rsidRPr="00035916">
          <w:rPr>
            <w:noProof/>
            <w:webHidden/>
            <w:lang w:val="ms-MY"/>
          </w:rPr>
          <w:fldChar w:fldCharType="separate"/>
        </w:r>
        <w:r w:rsidR="00605D6F">
          <w:rPr>
            <w:noProof/>
            <w:webHidden/>
            <w:lang w:val="ms-MY"/>
          </w:rPr>
          <w:t>33</w:t>
        </w:r>
        <w:r w:rsidRPr="00035916">
          <w:rPr>
            <w:noProof/>
            <w:webHidden/>
            <w:lang w:val="ms-MY"/>
          </w:rPr>
          <w:fldChar w:fldCharType="end"/>
        </w:r>
      </w:hyperlink>
    </w:p>
    <w:p w:rsidR="009B11FE" w:rsidRPr="00035916" w:rsidRDefault="00A00248" w:rsidP="009B11FE">
      <w:pPr>
        <w:pStyle w:val="TableofFigures"/>
        <w:tabs>
          <w:tab w:val="left" w:pos="1418"/>
          <w:tab w:val="right" w:pos="8324"/>
        </w:tabs>
        <w:rPr>
          <w:rFonts w:asciiTheme="minorHAnsi" w:hAnsiTheme="minorHAnsi"/>
          <w:noProof/>
          <w:sz w:val="22"/>
          <w:lang w:val="ms-MY"/>
        </w:rPr>
      </w:pPr>
      <w:hyperlink w:anchor="_Toc229336134" w:history="1">
        <w:r w:rsidR="009B11FE" w:rsidRPr="00035916">
          <w:rPr>
            <w:rStyle w:val="Hyperlink"/>
            <w:noProof/>
            <w:lang w:val="ms-MY"/>
          </w:rPr>
          <w:t xml:space="preserve">3.6 </w:t>
        </w:r>
        <w:r w:rsidR="009B11FE" w:rsidRPr="00035916">
          <w:rPr>
            <w:rStyle w:val="Hyperlink"/>
            <w:noProof/>
            <w:lang w:val="ms-MY"/>
          </w:rPr>
          <w:tab/>
          <w:t>Kes guna Mengemaskini Maklumat Buku (</w:t>
        </w:r>
        <w:r w:rsidR="009B11FE" w:rsidRPr="00035916">
          <w:rPr>
            <w:rStyle w:val="Hyperlink"/>
            <w:i/>
            <w:noProof/>
            <w:lang w:val="ms-MY"/>
          </w:rPr>
          <w:t>updateBook</w:t>
        </w:r>
        <w:r w:rsidR="009B11FE" w:rsidRPr="00035916">
          <w:rPr>
            <w:rStyle w:val="Hyperlink"/>
            <w:noProof/>
            <w:lang w:val="ms-MY"/>
          </w:rPr>
          <w:t>)</w:t>
        </w:r>
        <w:r w:rsidR="009B11FE" w:rsidRPr="00035916">
          <w:rPr>
            <w:noProof/>
            <w:webHidden/>
            <w:lang w:val="ms-MY"/>
          </w:rPr>
          <w:tab/>
        </w:r>
        <w:r w:rsidRPr="00035916">
          <w:rPr>
            <w:noProof/>
            <w:webHidden/>
            <w:lang w:val="ms-MY"/>
          </w:rPr>
          <w:fldChar w:fldCharType="begin"/>
        </w:r>
        <w:r w:rsidR="009B11FE" w:rsidRPr="00035916">
          <w:rPr>
            <w:noProof/>
            <w:webHidden/>
            <w:lang w:val="ms-MY"/>
          </w:rPr>
          <w:instrText xml:space="preserve"> PAGEREF _Toc229336134 \h </w:instrText>
        </w:r>
        <w:r w:rsidRPr="00035916">
          <w:rPr>
            <w:noProof/>
            <w:webHidden/>
            <w:lang w:val="ms-MY"/>
          </w:rPr>
        </w:r>
        <w:r w:rsidRPr="00035916">
          <w:rPr>
            <w:noProof/>
            <w:webHidden/>
            <w:lang w:val="ms-MY"/>
          </w:rPr>
          <w:fldChar w:fldCharType="separate"/>
        </w:r>
        <w:r w:rsidR="00605D6F">
          <w:rPr>
            <w:noProof/>
            <w:webHidden/>
            <w:lang w:val="ms-MY"/>
          </w:rPr>
          <w:t>34</w:t>
        </w:r>
        <w:r w:rsidRPr="00035916">
          <w:rPr>
            <w:noProof/>
            <w:webHidden/>
            <w:lang w:val="ms-MY"/>
          </w:rPr>
          <w:fldChar w:fldCharType="end"/>
        </w:r>
      </w:hyperlink>
    </w:p>
    <w:p w:rsidR="009B11FE" w:rsidRPr="00035916" w:rsidRDefault="00A00248" w:rsidP="009B11FE">
      <w:pPr>
        <w:pStyle w:val="TableofFigures"/>
        <w:tabs>
          <w:tab w:val="left" w:pos="1418"/>
          <w:tab w:val="right" w:pos="8324"/>
        </w:tabs>
        <w:rPr>
          <w:rFonts w:asciiTheme="minorHAnsi" w:hAnsiTheme="minorHAnsi"/>
          <w:noProof/>
          <w:sz w:val="22"/>
          <w:lang w:val="ms-MY"/>
        </w:rPr>
      </w:pPr>
      <w:hyperlink w:anchor="_Toc229336135" w:history="1">
        <w:r w:rsidR="009B11FE" w:rsidRPr="00035916">
          <w:rPr>
            <w:rStyle w:val="Hyperlink"/>
            <w:noProof/>
            <w:lang w:val="ms-MY"/>
          </w:rPr>
          <w:t xml:space="preserve">3.7 </w:t>
        </w:r>
        <w:r w:rsidR="009B11FE" w:rsidRPr="00035916">
          <w:rPr>
            <w:rStyle w:val="Hyperlink"/>
            <w:noProof/>
            <w:lang w:val="ms-MY"/>
          </w:rPr>
          <w:tab/>
          <w:t>Kes guna Menjana Laporan (</w:t>
        </w:r>
        <w:r w:rsidR="009B11FE" w:rsidRPr="00035916">
          <w:rPr>
            <w:rStyle w:val="Hyperlink"/>
            <w:i/>
            <w:noProof/>
            <w:lang w:val="ms-MY"/>
          </w:rPr>
          <w:t>createReport</w:t>
        </w:r>
        <w:r w:rsidR="009B11FE" w:rsidRPr="00035916">
          <w:rPr>
            <w:rStyle w:val="Hyperlink"/>
            <w:noProof/>
            <w:lang w:val="ms-MY"/>
          </w:rPr>
          <w:t>)</w:t>
        </w:r>
        <w:r w:rsidR="009B11FE" w:rsidRPr="00035916">
          <w:rPr>
            <w:noProof/>
            <w:webHidden/>
            <w:lang w:val="ms-MY"/>
          </w:rPr>
          <w:tab/>
        </w:r>
        <w:r w:rsidRPr="00035916">
          <w:rPr>
            <w:noProof/>
            <w:webHidden/>
            <w:lang w:val="ms-MY"/>
          </w:rPr>
          <w:fldChar w:fldCharType="begin"/>
        </w:r>
        <w:r w:rsidR="009B11FE" w:rsidRPr="00035916">
          <w:rPr>
            <w:noProof/>
            <w:webHidden/>
            <w:lang w:val="ms-MY"/>
          </w:rPr>
          <w:instrText xml:space="preserve"> PAGEREF _Toc229336135 \h </w:instrText>
        </w:r>
        <w:r w:rsidRPr="00035916">
          <w:rPr>
            <w:noProof/>
            <w:webHidden/>
            <w:lang w:val="ms-MY"/>
          </w:rPr>
        </w:r>
        <w:r w:rsidRPr="00035916">
          <w:rPr>
            <w:noProof/>
            <w:webHidden/>
            <w:lang w:val="ms-MY"/>
          </w:rPr>
          <w:fldChar w:fldCharType="separate"/>
        </w:r>
        <w:r w:rsidR="00605D6F">
          <w:rPr>
            <w:noProof/>
            <w:webHidden/>
            <w:lang w:val="ms-MY"/>
          </w:rPr>
          <w:t>34</w:t>
        </w:r>
        <w:r w:rsidRPr="00035916">
          <w:rPr>
            <w:noProof/>
            <w:webHidden/>
            <w:lang w:val="ms-MY"/>
          </w:rPr>
          <w:fldChar w:fldCharType="end"/>
        </w:r>
      </w:hyperlink>
    </w:p>
    <w:p w:rsidR="009B11FE" w:rsidRPr="00035916" w:rsidRDefault="00A00248" w:rsidP="009B11FE">
      <w:pPr>
        <w:pStyle w:val="TableofFigures"/>
        <w:tabs>
          <w:tab w:val="left" w:pos="1418"/>
          <w:tab w:val="right" w:pos="8324"/>
        </w:tabs>
        <w:rPr>
          <w:rFonts w:asciiTheme="minorHAnsi" w:hAnsiTheme="minorHAnsi"/>
          <w:noProof/>
          <w:sz w:val="22"/>
          <w:lang w:val="ms-MY"/>
        </w:rPr>
      </w:pPr>
      <w:hyperlink w:anchor="_Toc229336136" w:history="1">
        <w:r w:rsidR="009B11FE" w:rsidRPr="00035916">
          <w:rPr>
            <w:rStyle w:val="Hyperlink"/>
            <w:noProof/>
            <w:lang w:val="ms-MY"/>
          </w:rPr>
          <w:t xml:space="preserve">3.8 </w:t>
        </w:r>
        <w:r w:rsidR="009B11FE" w:rsidRPr="00035916">
          <w:rPr>
            <w:rStyle w:val="Hyperlink"/>
            <w:noProof/>
            <w:lang w:val="ms-MY"/>
          </w:rPr>
          <w:tab/>
          <w:t>Senarai jadual yang terdapat dalam pangkalan data</w:t>
        </w:r>
        <w:r w:rsidR="009B11FE" w:rsidRPr="00035916">
          <w:rPr>
            <w:noProof/>
            <w:webHidden/>
            <w:lang w:val="ms-MY"/>
          </w:rPr>
          <w:tab/>
        </w:r>
        <w:r w:rsidRPr="00035916">
          <w:rPr>
            <w:noProof/>
            <w:webHidden/>
            <w:lang w:val="ms-MY"/>
          </w:rPr>
          <w:fldChar w:fldCharType="begin"/>
        </w:r>
        <w:r w:rsidR="009B11FE" w:rsidRPr="00035916">
          <w:rPr>
            <w:noProof/>
            <w:webHidden/>
            <w:lang w:val="ms-MY"/>
          </w:rPr>
          <w:instrText xml:space="preserve"> PAGEREF _Toc229336136 \h </w:instrText>
        </w:r>
        <w:r w:rsidRPr="00035916">
          <w:rPr>
            <w:noProof/>
            <w:webHidden/>
            <w:lang w:val="ms-MY"/>
          </w:rPr>
        </w:r>
        <w:r w:rsidRPr="00035916">
          <w:rPr>
            <w:noProof/>
            <w:webHidden/>
            <w:lang w:val="ms-MY"/>
          </w:rPr>
          <w:fldChar w:fldCharType="separate"/>
        </w:r>
        <w:r w:rsidR="00605D6F">
          <w:rPr>
            <w:noProof/>
            <w:webHidden/>
            <w:lang w:val="ms-MY"/>
          </w:rPr>
          <w:t>43</w:t>
        </w:r>
        <w:r w:rsidRPr="00035916">
          <w:rPr>
            <w:noProof/>
            <w:webHidden/>
            <w:lang w:val="ms-MY"/>
          </w:rPr>
          <w:fldChar w:fldCharType="end"/>
        </w:r>
      </w:hyperlink>
    </w:p>
    <w:p w:rsidR="009B11FE" w:rsidRPr="00035916" w:rsidRDefault="00A00248" w:rsidP="009B11FE">
      <w:pPr>
        <w:pStyle w:val="TableofFigures"/>
        <w:tabs>
          <w:tab w:val="left" w:pos="1418"/>
          <w:tab w:val="right" w:pos="8324"/>
        </w:tabs>
        <w:rPr>
          <w:rFonts w:asciiTheme="minorHAnsi" w:hAnsiTheme="minorHAnsi"/>
          <w:noProof/>
          <w:sz w:val="22"/>
          <w:lang w:val="ms-MY"/>
        </w:rPr>
      </w:pPr>
      <w:hyperlink w:anchor="_Toc229336137" w:history="1">
        <w:r w:rsidR="009B11FE" w:rsidRPr="00035916">
          <w:rPr>
            <w:rStyle w:val="Hyperlink"/>
            <w:noProof/>
            <w:lang w:val="ms-MY"/>
          </w:rPr>
          <w:t xml:space="preserve">3.9 </w:t>
        </w:r>
        <w:r w:rsidR="009B11FE" w:rsidRPr="00035916">
          <w:rPr>
            <w:rStyle w:val="Hyperlink"/>
            <w:noProof/>
            <w:lang w:val="ms-MY"/>
          </w:rPr>
          <w:tab/>
          <w:t>Jadual pentadbir (</w:t>
        </w:r>
        <w:r w:rsidR="009B11FE" w:rsidRPr="00035916">
          <w:rPr>
            <w:rStyle w:val="Hyperlink"/>
            <w:i/>
            <w:noProof/>
            <w:lang w:val="ms-MY"/>
          </w:rPr>
          <w:t>admin</w:t>
        </w:r>
        <w:r w:rsidR="009B11FE" w:rsidRPr="00035916">
          <w:rPr>
            <w:rStyle w:val="Hyperlink"/>
            <w:noProof/>
            <w:lang w:val="ms-MY"/>
          </w:rPr>
          <w:t>)</w:t>
        </w:r>
        <w:r w:rsidR="009B11FE" w:rsidRPr="00035916">
          <w:rPr>
            <w:noProof/>
            <w:webHidden/>
            <w:lang w:val="ms-MY"/>
          </w:rPr>
          <w:tab/>
        </w:r>
        <w:r w:rsidRPr="00035916">
          <w:rPr>
            <w:noProof/>
            <w:webHidden/>
            <w:lang w:val="ms-MY"/>
          </w:rPr>
          <w:fldChar w:fldCharType="begin"/>
        </w:r>
        <w:r w:rsidR="009B11FE" w:rsidRPr="00035916">
          <w:rPr>
            <w:noProof/>
            <w:webHidden/>
            <w:lang w:val="ms-MY"/>
          </w:rPr>
          <w:instrText xml:space="preserve"> PAGEREF _Toc229336137 \h </w:instrText>
        </w:r>
        <w:r w:rsidRPr="00035916">
          <w:rPr>
            <w:noProof/>
            <w:webHidden/>
            <w:lang w:val="ms-MY"/>
          </w:rPr>
        </w:r>
        <w:r w:rsidRPr="00035916">
          <w:rPr>
            <w:noProof/>
            <w:webHidden/>
            <w:lang w:val="ms-MY"/>
          </w:rPr>
          <w:fldChar w:fldCharType="separate"/>
        </w:r>
        <w:r w:rsidR="00605D6F">
          <w:rPr>
            <w:noProof/>
            <w:webHidden/>
            <w:lang w:val="ms-MY"/>
          </w:rPr>
          <w:t>44</w:t>
        </w:r>
        <w:r w:rsidRPr="00035916">
          <w:rPr>
            <w:noProof/>
            <w:webHidden/>
            <w:lang w:val="ms-MY"/>
          </w:rPr>
          <w:fldChar w:fldCharType="end"/>
        </w:r>
      </w:hyperlink>
    </w:p>
    <w:p w:rsidR="009B11FE" w:rsidRPr="00035916" w:rsidRDefault="00A00248" w:rsidP="009B11FE">
      <w:pPr>
        <w:pStyle w:val="TableofFigures"/>
        <w:tabs>
          <w:tab w:val="left" w:pos="1418"/>
          <w:tab w:val="right" w:pos="8324"/>
        </w:tabs>
        <w:rPr>
          <w:rFonts w:asciiTheme="minorHAnsi" w:hAnsiTheme="minorHAnsi"/>
          <w:noProof/>
          <w:sz w:val="22"/>
          <w:lang w:val="ms-MY"/>
        </w:rPr>
      </w:pPr>
      <w:hyperlink w:anchor="_Toc229336138" w:history="1">
        <w:r w:rsidR="009B11FE" w:rsidRPr="00035916">
          <w:rPr>
            <w:rStyle w:val="Hyperlink"/>
            <w:noProof/>
            <w:lang w:val="ms-MY"/>
          </w:rPr>
          <w:t xml:space="preserve">3.10 </w:t>
        </w:r>
        <w:r w:rsidR="009B11FE" w:rsidRPr="00035916">
          <w:rPr>
            <w:rStyle w:val="Hyperlink"/>
            <w:noProof/>
            <w:lang w:val="ms-MY"/>
          </w:rPr>
          <w:tab/>
          <w:t>Jadual buku (</w:t>
        </w:r>
        <w:r w:rsidR="009B11FE" w:rsidRPr="00035916">
          <w:rPr>
            <w:rStyle w:val="Hyperlink"/>
            <w:i/>
            <w:noProof/>
            <w:lang w:val="ms-MY"/>
          </w:rPr>
          <w:t>book</w:t>
        </w:r>
        <w:r w:rsidR="009B11FE" w:rsidRPr="00035916">
          <w:rPr>
            <w:rStyle w:val="Hyperlink"/>
            <w:noProof/>
            <w:lang w:val="ms-MY"/>
          </w:rPr>
          <w:t>)</w:t>
        </w:r>
        <w:r w:rsidR="009B11FE" w:rsidRPr="00035916">
          <w:rPr>
            <w:noProof/>
            <w:webHidden/>
            <w:lang w:val="ms-MY"/>
          </w:rPr>
          <w:tab/>
        </w:r>
        <w:r w:rsidRPr="00035916">
          <w:rPr>
            <w:noProof/>
            <w:webHidden/>
            <w:lang w:val="ms-MY"/>
          </w:rPr>
          <w:fldChar w:fldCharType="begin"/>
        </w:r>
        <w:r w:rsidR="009B11FE" w:rsidRPr="00035916">
          <w:rPr>
            <w:noProof/>
            <w:webHidden/>
            <w:lang w:val="ms-MY"/>
          </w:rPr>
          <w:instrText xml:space="preserve"> PAGEREF _Toc229336138 \h </w:instrText>
        </w:r>
        <w:r w:rsidRPr="00035916">
          <w:rPr>
            <w:noProof/>
            <w:webHidden/>
            <w:lang w:val="ms-MY"/>
          </w:rPr>
        </w:r>
        <w:r w:rsidRPr="00035916">
          <w:rPr>
            <w:noProof/>
            <w:webHidden/>
            <w:lang w:val="ms-MY"/>
          </w:rPr>
          <w:fldChar w:fldCharType="separate"/>
        </w:r>
        <w:r w:rsidR="00605D6F">
          <w:rPr>
            <w:noProof/>
            <w:webHidden/>
            <w:lang w:val="ms-MY"/>
          </w:rPr>
          <w:t>44</w:t>
        </w:r>
        <w:r w:rsidRPr="00035916">
          <w:rPr>
            <w:noProof/>
            <w:webHidden/>
            <w:lang w:val="ms-MY"/>
          </w:rPr>
          <w:fldChar w:fldCharType="end"/>
        </w:r>
      </w:hyperlink>
    </w:p>
    <w:p w:rsidR="009B11FE" w:rsidRPr="00035916" w:rsidRDefault="00A00248" w:rsidP="009B11FE">
      <w:pPr>
        <w:pStyle w:val="TableofFigures"/>
        <w:tabs>
          <w:tab w:val="left" w:pos="1418"/>
          <w:tab w:val="right" w:pos="8324"/>
        </w:tabs>
        <w:rPr>
          <w:rFonts w:asciiTheme="minorHAnsi" w:hAnsiTheme="minorHAnsi"/>
          <w:noProof/>
          <w:sz w:val="22"/>
          <w:lang w:val="ms-MY"/>
        </w:rPr>
      </w:pPr>
      <w:hyperlink w:anchor="_Toc229336139" w:history="1">
        <w:r w:rsidR="009B11FE" w:rsidRPr="00035916">
          <w:rPr>
            <w:rStyle w:val="Hyperlink"/>
            <w:noProof/>
            <w:lang w:val="ms-MY"/>
          </w:rPr>
          <w:t xml:space="preserve">3.11 </w:t>
        </w:r>
        <w:r w:rsidR="009B11FE" w:rsidRPr="00035916">
          <w:rPr>
            <w:rStyle w:val="Hyperlink"/>
            <w:noProof/>
            <w:lang w:val="ms-MY"/>
          </w:rPr>
          <w:tab/>
          <w:t>Jadual penulis (</w:t>
        </w:r>
        <w:r w:rsidR="009B11FE" w:rsidRPr="00035916">
          <w:rPr>
            <w:rStyle w:val="Hyperlink"/>
            <w:i/>
            <w:noProof/>
            <w:lang w:val="ms-MY"/>
          </w:rPr>
          <w:t>book</w:t>
        </w:r>
        <w:r w:rsidR="009B11FE" w:rsidRPr="00035916">
          <w:rPr>
            <w:rStyle w:val="Hyperlink"/>
            <w:noProof/>
            <w:lang w:val="ms-MY"/>
          </w:rPr>
          <w:t>_</w:t>
        </w:r>
        <w:r w:rsidR="009B11FE" w:rsidRPr="00035916">
          <w:rPr>
            <w:rStyle w:val="Hyperlink"/>
            <w:i/>
            <w:noProof/>
            <w:lang w:val="ms-MY"/>
          </w:rPr>
          <w:t>author</w:t>
        </w:r>
        <w:r w:rsidR="009B11FE" w:rsidRPr="00035916">
          <w:rPr>
            <w:rStyle w:val="Hyperlink"/>
            <w:noProof/>
            <w:lang w:val="ms-MY"/>
          </w:rPr>
          <w:t>)</w:t>
        </w:r>
        <w:r w:rsidR="009B11FE" w:rsidRPr="00035916">
          <w:rPr>
            <w:noProof/>
            <w:webHidden/>
            <w:lang w:val="ms-MY"/>
          </w:rPr>
          <w:tab/>
        </w:r>
        <w:r w:rsidRPr="00035916">
          <w:rPr>
            <w:noProof/>
            <w:webHidden/>
            <w:lang w:val="ms-MY"/>
          </w:rPr>
          <w:fldChar w:fldCharType="begin"/>
        </w:r>
        <w:r w:rsidR="009B11FE" w:rsidRPr="00035916">
          <w:rPr>
            <w:noProof/>
            <w:webHidden/>
            <w:lang w:val="ms-MY"/>
          </w:rPr>
          <w:instrText xml:space="preserve"> PAGEREF _Toc229336139 \h </w:instrText>
        </w:r>
        <w:r w:rsidRPr="00035916">
          <w:rPr>
            <w:noProof/>
            <w:webHidden/>
            <w:lang w:val="ms-MY"/>
          </w:rPr>
        </w:r>
        <w:r w:rsidRPr="00035916">
          <w:rPr>
            <w:noProof/>
            <w:webHidden/>
            <w:lang w:val="ms-MY"/>
          </w:rPr>
          <w:fldChar w:fldCharType="separate"/>
        </w:r>
        <w:r w:rsidR="00605D6F">
          <w:rPr>
            <w:noProof/>
            <w:webHidden/>
            <w:lang w:val="ms-MY"/>
          </w:rPr>
          <w:t>44</w:t>
        </w:r>
        <w:r w:rsidRPr="00035916">
          <w:rPr>
            <w:noProof/>
            <w:webHidden/>
            <w:lang w:val="ms-MY"/>
          </w:rPr>
          <w:fldChar w:fldCharType="end"/>
        </w:r>
      </w:hyperlink>
    </w:p>
    <w:p w:rsidR="009B11FE" w:rsidRPr="00035916" w:rsidRDefault="00A00248" w:rsidP="009B11FE">
      <w:pPr>
        <w:pStyle w:val="TableofFigures"/>
        <w:tabs>
          <w:tab w:val="left" w:pos="1418"/>
          <w:tab w:val="right" w:pos="8324"/>
        </w:tabs>
        <w:rPr>
          <w:rFonts w:asciiTheme="minorHAnsi" w:hAnsiTheme="minorHAnsi"/>
          <w:noProof/>
          <w:sz w:val="22"/>
          <w:lang w:val="ms-MY"/>
        </w:rPr>
      </w:pPr>
      <w:hyperlink w:anchor="_Toc229336140" w:history="1">
        <w:r w:rsidR="009B11FE" w:rsidRPr="00035916">
          <w:rPr>
            <w:rStyle w:val="Hyperlink"/>
            <w:noProof/>
            <w:lang w:val="ms-MY"/>
          </w:rPr>
          <w:t xml:space="preserve">3.12 </w:t>
        </w:r>
        <w:r w:rsidR="009B11FE" w:rsidRPr="00035916">
          <w:rPr>
            <w:rStyle w:val="Hyperlink"/>
            <w:noProof/>
            <w:lang w:val="ms-MY"/>
          </w:rPr>
          <w:tab/>
          <w:t>Jadual ISBN buku (</w:t>
        </w:r>
        <w:r w:rsidR="009B11FE" w:rsidRPr="00035916">
          <w:rPr>
            <w:rStyle w:val="Hyperlink"/>
            <w:i/>
            <w:noProof/>
            <w:lang w:val="ms-MY"/>
          </w:rPr>
          <w:t>book_isbn</w:t>
        </w:r>
        <w:r w:rsidR="009B11FE" w:rsidRPr="00035916">
          <w:rPr>
            <w:rStyle w:val="Hyperlink"/>
            <w:noProof/>
            <w:lang w:val="ms-MY"/>
          </w:rPr>
          <w:t>)</w:t>
        </w:r>
        <w:r w:rsidR="009B11FE" w:rsidRPr="00035916">
          <w:rPr>
            <w:noProof/>
            <w:webHidden/>
            <w:lang w:val="ms-MY"/>
          </w:rPr>
          <w:tab/>
        </w:r>
        <w:r w:rsidRPr="00035916">
          <w:rPr>
            <w:noProof/>
            <w:webHidden/>
            <w:lang w:val="ms-MY"/>
          </w:rPr>
          <w:fldChar w:fldCharType="begin"/>
        </w:r>
        <w:r w:rsidR="009B11FE" w:rsidRPr="00035916">
          <w:rPr>
            <w:noProof/>
            <w:webHidden/>
            <w:lang w:val="ms-MY"/>
          </w:rPr>
          <w:instrText xml:space="preserve"> PAGEREF _Toc229336140 \h </w:instrText>
        </w:r>
        <w:r w:rsidRPr="00035916">
          <w:rPr>
            <w:noProof/>
            <w:webHidden/>
            <w:lang w:val="ms-MY"/>
          </w:rPr>
        </w:r>
        <w:r w:rsidRPr="00035916">
          <w:rPr>
            <w:noProof/>
            <w:webHidden/>
            <w:lang w:val="ms-MY"/>
          </w:rPr>
          <w:fldChar w:fldCharType="separate"/>
        </w:r>
        <w:r w:rsidR="00605D6F">
          <w:rPr>
            <w:noProof/>
            <w:webHidden/>
            <w:lang w:val="ms-MY"/>
          </w:rPr>
          <w:t>45</w:t>
        </w:r>
        <w:r w:rsidRPr="00035916">
          <w:rPr>
            <w:noProof/>
            <w:webHidden/>
            <w:lang w:val="ms-MY"/>
          </w:rPr>
          <w:fldChar w:fldCharType="end"/>
        </w:r>
      </w:hyperlink>
    </w:p>
    <w:p w:rsidR="009B11FE" w:rsidRPr="00035916" w:rsidRDefault="00A00248" w:rsidP="009B11FE">
      <w:pPr>
        <w:pStyle w:val="TableofFigures"/>
        <w:tabs>
          <w:tab w:val="left" w:pos="1418"/>
          <w:tab w:val="right" w:pos="8324"/>
        </w:tabs>
        <w:rPr>
          <w:rFonts w:asciiTheme="minorHAnsi" w:hAnsiTheme="minorHAnsi"/>
          <w:noProof/>
          <w:sz w:val="22"/>
          <w:lang w:val="ms-MY"/>
        </w:rPr>
      </w:pPr>
      <w:hyperlink w:anchor="_Toc229336141" w:history="1">
        <w:r w:rsidR="009B11FE" w:rsidRPr="00035916">
          <w:rPr>
            <w:rStyle w:val="Hyperlink"/>
            <w:noProof/>
            <w:lang w:val="ms-MY"/>
          </w:rPr>
          <w:t xml:space="preserve">3.13 </w:t>
        </w:r>
        <w:r w:rsidR="009B11FE" w:rsidRPr="00035916">
          <w:rPr>
            <w:rStyle w:val="Hyperlink"/>
            <w:noProof/>
            <w:lang w:val="ms-MY"/>
          </w:rPr>
          <w:tab/>
          <w:t>Jadual subjek buku (</w:t>
        </w:r>
        <w:r w:rsidR="009B11FE" w:rsidRPr="00035916">
          <w:rPr>
            <w:rStyle w:val="Hyperlink"/>
            <w:i/>
            <w:noProof/>
            <w:lang w:val="ms-MY"/>
          </w:rPr>
          <w:t>book</w:t>
        </w:r>
        <w:r w:rsidR="009B11FE" w:rsidRPr="00035916">
          <w:rPr>
            <w:rStyle w:val="Hyperlink"/>
            <w:noProof/>
            <w:lang w:val="ms-MY"/>
          </w:rPr>
          <w:t>_</w:t>
        </w:r>
        <w:r w:rsidR="009B11FE" w:rsidRPr="00035916">
          <w:rPr>
            <w:rStyle w:val="Hyperlink"/>
            <w:i/>
            <w:noProof/>
            <w:lang w:val="ms-MY"/>
          </w:rPr>
          <w:t>subject</w:t>
        </w:r>
        <w:r w:rsidR="009B11FE" w:rsidRPr="00035916">
          <w:rPr>
            <w:rStyle w:val="Hyperlink"/>
            <w:noProof/>
            <w:lang w:val="ms-MY"/>
          </w:rPr>
          <w:t>)</w:t>
        </w:r>
        <w:r w:rsidR="009B11FE" w:rsidRPr="00035916">
          <w:rPr>
            <w:noProof/>
            <w:webHidden/>
            <w:lang w:val="ms-MY"/>
          </w:rPr>
          <w:tab/>
        </w:r>
        <w:r w:rsidRPr="00035916">
          <w:rPr>
            <w:noProof/>
            <w:webHidden/>
            <w:lang w:val="ms-MY"/>
          </w:rPr>
          <w:fldChar w:fldCharType="begin"/>
        </w:r>
        <w:r w:rsidR="009B11FE" w:rsidRPr="00035916">
          <w:rPr>
            <w:noProof/>
            <w:webHidden/>
            <w:lang w:val="ms-MY"/>
          </w:rPr>
          <w:instrText xml:space="preserve"> PAGEREF _Toc229336141 \h </w:instrText>
        </w:r>
        <w:r w:rsidRPr="00035916">
          <w:rPr>
            <w:noProof/>
            <w:webHidden/>
            <w:lang w:val="ms-MY"/>
          </w:rPr>
        </w:r>
        <w:r w:rsidRPr="00035916">
          <w:rPr>
            <w:noProof/>
            <w:webHidden/>
            <w:lang w:val="ms-MY"/>
          </w:rPr>
          <w:fldChar w:fldCharType="separate"/>
        </w:r>
        <w:r w:rsidR="00605D6F">
          <w:rPr>
            <w:noProof/>
            <w:webHidden/>
            <w:lang w:val="ms-MY"/>
          </w:rPr>
          <w:t>45</w:t>
        </w:r>
        <w:r w:rsidRPr="00035916">
          <w:rPr>
            <w:noProof/>
            <w:webHidden/>
            <w:lang w:val="ms-MY"/>
          </w:rPr>
          <w:fldChar w:fldCharType="end"/>
        </w:r>
      </w:hyperlink>
    </w:p>
    <w:p w:rsidR="008C7BFF" w:rsidRPr="00035916" w:rsidRDefault="00A00248" w:rsidP="009B11FE">
      <w:pPr>
        <w:tabs>
          <w:tab w:val="left" w:pos="1418"/>
        </w:tabs>
        <w:rPr>
          <w:lang w:val="ms-MY"/>
        </w:rPr>
      </w:pPr>
      <w:r w:rsidRPr="00035916">
        <w:rPr>
          <w:lang w:val="ms-MY"/>
        </w:rPr>
        <w:fldChar w:fldCharType="end"/>
      </w:r>
    </w:p>
    <w:p w:rsidR="008C7BFF" w:rsidRPr="00035916" w:rsidRDefault="008C7BFF" w:rsidP="008C7BFF">
      <w:pPr>
        <w:rPr>
          <w:lang w:val="ms-MY"/>
        </w:rPr>
      </w:pPr>
    </w:p>
    <w:p w:rsidR="008C7BFF" w:rsidRPr="00035916" w:rsidRDefault="008C7BFF" w:rsidP="008C7BFF">
      <w:pPr>
        <w:tabs>
          <w:tab w:val="left" w:pos="2552"/>
        </w:tabs>
        <w:rPr>
          <w:noProof/>
          <w:lang w:val="ms-MY"/>
        </w:rPr>
        <w:sectPr w:rsidR="008C7BFF" w:rsidRPr="00035916" w:rsidSect="00154E04">
          <w:pgSz w:w="11907" w:h="16840" w:code="9"/>
          <w:pgMar w:top="1701" w:right="1418" w:bottom="1418" w:left="2155" w:header="720" w:footer="720" w:gutter="0"/>
          <w:pgNumType w:fmt="lowerRoman"/>
          <w:cols w:space="720"/>
          <w:docGrid w:linePitch="360"/>
        </w:sectPr>
      </w:pPr>
    </w:p>
    <w:p w:rsidR="004C7666" w:rsidRPr="00035916" w:rsidRDefault="00B65C2E" w:rsidP="00B65C2E">
      <w:pPr>
        <w:pStyle w:val="Heading1"/>
        <w:numPr>
          <w:ilvl w:val="0"/>
          <w:numId w:val="0"/>
        </w:numPr>
        <w:rPr>
          <w:noProof/>
          <w:lang w:val="ms-MY"/>
        </w:rPr>
      </w:pPr>
      <w:bookmarkStart w:id="6" w:name="_Toc229331858"/>
      <w:r w:rsidRPr="00035916">
        <w:rPr>
          <w:noProof/>
          <w:lang w:val="ms-MY"/>
        </w:rPr>
        <w:lastRenderedPageBreak/>
        <w:t xml:space="preserve">Senarai </w:t>
      </w:r>
      <w:r w:rsidR="008C7BFF" w:rsidRPr="00035916">
        <w:rPr>
          <w:noProof/>
          <w:lang w:val="ms-MY"/>
        </w:rPr>
        <w:t>Ilustrasi</w:t>
      </w:r>
      <w:bookmarkEnd w:id="6"/>
    </w:p>
    <w:p w:rsidR="00B65C2E" w:rsidRPr="00035916" w:rsidRDefault="00B65C2E" w:rsidP="00B65C2E">
      <w:pPr>
        <w:rPr>
          <w:lang w:val="ms-MY"/>
        </w:rPr>
      </w:pPr>
    </w:p>
    <w:p w:rsidR="00C943C2" w:rsidRPr="00035916" w:rsidRDefault="008C7BFF" w:rsidP="008C7BFF">
      <w:pPr>
        <w:tabs>
          <w:tab w:val="right" w:pos="8364"/>
        </w:tabs>
        <w:rPr>
          <w:lang w:val="ms-MY"/>
        </w:rPr>
      </w:pPr>
      <w:r w:rsidRPr="00035916">
        <w:rPr>
          <w:lang w:val="ms-MY"/>
        </w:rPr>
        <w:t>No. Rajah</w:t>
      </w:r>
      <w:r w:rsidR="00ED4ABA" w:rsidRPr="00035916">
        <w:rPr>
          <w:lang w:val="ms-MY"/>
        </w:rPr>
        <w:tab/>
        <w:t>Halaman</w:t>
      </w:r>
    </w:p>
    <w:p w:rsidR="00D86290" w:rsidRPr="00035916" w:rsidRDefault="00A00248" w:rsidP="00D86290">
      <w:pPr>
        <w:pStyle w:val="TableofFigures"/>
        <w:tabs>
          <w:tab w:val="left" w:pos="1418"/>
          <w:tab w:val="right" w:pos="8324"/>
        </w:tabs>
        <w:rPr>
          <w:rFonts w:asciiTheme="minorHAnsi" w:hAnsiTheme="minorHAnsi"/>
          <w:noProof/>
          <w:sz w:val="22"/>
          <w:lang w:val="ms-MY"/>
        </w:rPr>
      </w:pPr>
      <w:r w:rsidRPr="00035916">
        <w:rPr>
          <w:lang w:val="ms-MY"/>
        </w:rPr>
        <w:fldChar w:fldCharType="begin"/>
      </w:r>
      <w:r w:rsidR="00D86290" w:rsidRPr="00035916">
        <w:rPr>
          <w:lang w:val="ms-MY"/>
        </w:rPr>
        <w:instrText xml:space="preserve"> TOC \h \z \c "RAJAH" </w:instrText>
      </w:r>
      <w:r w:rsidRPr="00035916">
        <w:rPr>
          <w:lang w:val="ms-MY"/>
        </w:rPr>
        <w:fldChar w:fldCharType="separate"/>
      </w:r>
      <w:hyperlink w:anchor="_Toc229336212" w:history="1">
        <w:r w:rsidR="00D86290" w:rsidRPr="00035916">
          <w:rPr>
            <w:rStyle w:val="Hyperlink"/>
            <w:noProof/>
            <w:lang w:val="ms-MY"/>
          </w:rPr>
          <w:t xml:space="preserve">1.1 </w:t>
        </w:r>
        <w:r w:rsidR="00D86290" w:rsidRPr="00035916">
          <w:rPr>
            <w:rStyle w:val="Hyperlink"/>
            <w:noProof/>
            <w:lang w:val="ms-MY"/>
          </w:rPr>
          <w:tab/>
          <w:t xml:space="preserve">Kitar hayat pembangunan perisian </w:t>
        </w:r>
        <w:r w:rsidR="00D86290" w:rsidRPr="00035916">
          <w:rPr>
            <w:rStyle w:val="Hyperlink"/>
            <w:i/>
            <w:noProof/>
            <w:lang w:val="ms-MY"/>
          </w:rPr>
          <w:t>Extreme Programming (XP)</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12 \h </w:instrText>
        </w:r>
        <w:r w:rsidRPr="00035916">
          <w:rPr>
            <w:noProof/>
            <w:webHidden/>
            <w:lang w:val="ms-MY"/>
          </w:rPr>
        </w:r>
        <w:r w:rsidRPr="00035916">
          <w:rPr>
            <w:noProof/>
            <w:webHidden/>
            <w:lang w:val="ms-MY"/>
          </w:rPr>
          <w:fldChar w:fldCharType="separate"/>
        </w:r>
        <w:r w:rsidR="00605D6F">
          <w:rPr>
            <w:noProof/>
            <w:webHidden/>
            <w:lang w:val="ms-MY"/>
          </w:rPr>
          <w:t>4</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13" w:history="1">
        <w:r w:rsidR="00D86290" w:rsidRPr="00035916">
          <w:rPr>
            <w:rStyle w:val="Hyperlink"/>
            <w:noProof/>
            <w:lang w:val="ms-MY"/>
          </w:rPr>
          <w:t xml:space="preserve">2.1 </w:t>
        </w:r>
        <w:r w:rsidR="00D86290" w:rsidRPr="00035916">
          <w:rPr>
            <w:rStyle w:val="Hyperlink"/>
            <w:noProof/>
            <w:lang w:val="ms-MY"/>
          </w:rPr>
          <w:tab/>
          <w:t>Facet-facet untuk sebuah buku</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13 \h </w:instrText>
        </w:r>
        <w:r w:rsidRPr="00035916">
          <w:rPr>
            <w:noProof/>
            <w:webHidden/>
            <w:lang w:val="ms-MY"/>
          </w:rPr>
        </w:r>
        <w:r w:rsidRPr="00035916">
          <w:rPr>
            <w:noProof/>
            <w:webHidden/>
            <w:lang w:val="ms-MY"/>
          </w:rPr>
          <w:fldChar w:fldCharType="separate"/>
        </w:r>
        <w:r w:rsidR="00605D6F">
          <w:rPr>
            <w:noProof/>
            <w:webHidden/>
            <w:lang w:val="ms-MY"/>
          </w:rPr>
          <w:t>10</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14" w:history="1">
        <w:r w:rsidR="00D86290" w:rsidRPr="00035916">
          <w:rPr>
            <w:rStyle w:val="Hyperlink"/>
            <w:noProof/>
            <w:lang w:val="ms-MY"/>
          </w:rPr>
          <w:t xml:space="preserve">2.2 </w:t>
        </w:r>
        <w:r w:rsidR="00D86290" w:rsidRPr="00035916">
          <w:rPr>
            <w:rStyle w:val="Hyperlink"/>
            <w:noProof/>
            <w:lang w:val="ms-MY"/>
          </w:rPr>
          <w:tab/>
          <w:t>Hirarki untuk capai ke pautan UKM</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14 \h </w:instrText>
        </w:r>
        <w:r w:rsidRPr="00035916">
          <w:rPr>
            <w:noProof/>
            <w:webHidden/>
            <w:lang w:val="ms-MY"/>
          </w:rPr>
        </w:r>
        <w:r w:rsidRPr="00035916">
          <w:rPr>
            <w:noProof/>
            <w:webHidden/>
            <w:lang w:val="ms-MY"/>
          </w:rPr>
          <w:fldChar w:fldCharType="separate"/>
        </w:r>
        <w:r w:rsidR="00605D6F">
          <w:rPr>
            <w:noProof/>
            <w:webHidden/>
            <w:lang w:val="ms-MY"/>
          </w:rPr>
          <w:t>12</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15" w:history="1">
        <w:r w:rsidR="00D86290" w:rsidRPr="00035916">
          <w:rPr>
            <w:rStyle w:val="Hyperlink"/>
            <w:noProof/>
            <w:lang w:val="ms-MY"/>
          </w:rPr>
          <w:t xml:space="preserve">2.3 </w:t>
        </w:r>
        <w:r w:rsidR="00D86290" w:rsidRPr="00035916">
          <w:rPr>
            <w:rStyle w:val="Hyperlink"/>
            <w:noProof/>
            <w:lang w:val="ms-MY"/>
          </w:rPr>
          <w:tab/>
          <w:t>Antara muka halaman utama VIRGObeta</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15 \h </w:instrText>
        </w:r>
        <w:r w:rsidRPr="00035916">
          <w:rPr>
            <w:noProof/>
            <w:webHidden/>
            <w:lang w:val="ms-MY"/>
          </w:rPr>
        </w:r>
        <w:r w:rsidRPr="00035916">
          <w:rPr>
            <w:noProof/>
            <w:webHidden/>
            <w:lang w:val="ms-MY"/>
          </w:rPr>
          <w:fldChar w:fldCharType="separate"/>
        </w:r>
        <w:r w:rsidR="00605D6F">
          <w:rPr>
            <w:noProof/>
            <w:webHidden/>
            <w:lang w:val="ms-MY"/>
          </w:rPr>
          <w:t>16</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16" w:history="1">
        <w:r w:rsidR="00D86290" w:rsidRPr="00035916">
          <w:rPr>
            <w:rStyle w:val="Hyperlink"/>
            <w:noProof/>
            <w:lang w:val="ms-MY"/>
          </w:rPr>
          <w:t xml:space="preserve">2.4 </w:t>
        </w:r>
        <w:r w:rsidR="00D86290" w:rsidRPr="00035916">
          <w:rPr>
            <w:rStyle w:val="Hyperlink"/>
            <w:noProof/>
            <w:lang w:val="ms-MY"/>
          </w:rPr>
          <w:tab/>
          <w:t>Antara muka subfacet bagi facet format (VIRGObeta)</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16 \h </w:instrText>
        </w:r>
        <w:r w:rsidRPr="00035916">
          <w:rPr>
            <w:noProof/>
            <w:webHidden/>
            <w:lang w:val="ms-MY"/>
          </w:rPr>
        </w:r>
        <w:r w:rsidRPr="00035916">
          <w:rPr>
            <w:noProof/>
            <w:webHidden/>
            <w:lang w:val="ms-MY"/>
          </w:rPr>
          <w:fldChar w:fldCharType="separate"/>
        </w:r>
        <w:r w:rsidR="00605D6F">
          <w:rPr>
            <w:noProof/>
            <w:webHidden/>
            <w:lang w:val="ms-MY"/>
          </w:rPr>
          <w:t>17</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17" w:history="1">
        <w:r w:rsidR="00D86290" w:rsidRPr="00035916">
          <w:rPr>
            <w:rStyle w:val="Hyperlink"/>
            <w:noProof/>
            <w:lang w:val="ms-MY"/>
          </w:rPr>
          <w:t xml:space="preserve">2.5 </w:t>
        </w:r>
        <w:r w:rsidR="00D86290" w:rsidRPr="00035916">
          <w:rPr>
            <w:rStyle w:val="Hyperlink"/>
            <w:noProof/>
            <w:lang w:val="ms-MY"/>
          </w:rPr>
          <w:tab/>
          <w:t>Antara muka subfacet penuh bagi facet format (VIRGObeta)</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17 \h </w:instrText>
        </w:r>
        <w:r w:rsidRPr="00035916">
          <w:rPr>
            <w:noProof/>
            <w:webHidden/>
            <w:lang w:val="ms-MY"/>
          </w:rPr>
        </w:r>
        <w:r w:rsidRPr="00035916">
          <w:rPr>
            <w:noProof/>
            <w:webHidden/>
            <w:lang w:val="ms-MY"/>
          </w:rPr>
          <w:fldChar w:fldCharType="separate"/>
        </w:r>
        <w:r w:rsidR="00605D6F">
          <w:rPr>
            <w:noProof/>
            <w:webHidden/>
            <w:lang w:val="ms-MY"/>
          </w:rPr>
          <w:t>17</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18" w:history="1">
        <w:r w:rsidR="00D86290" w:rsidRPr="00035916">
          <w:rPr>
            <w:rStyle w:val="Hyperlink"/>
            <w:noProof/>
            <w:lang w:val="ms-MY"/>
          </w:rPr>
          <w:t xml:space="preserve">2.6 </w:t>
        </w:r>
        <w:r w:rsidR="00D86290" w:rsidRPr="00035916">
          <w:rPr>
            <w:rStyle w:val="Hyperlink"/>
            <w:noProof/>
            <w:lang w:val="ms-MY"/>
          </w:rPr>
          <w:tab/>
          <w:t>Antara muka halaman senarai buku (VIRGObeta)</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18 \h </w:instrText>
        </w:r>
        <w:r w:rsidRPr="00035916">
          <w:rPr>
            <w:noProof/>
            <w:webHidden/>
            <w:lang w:val="ms-MY"/>
          </w:rPr>
        </w:r>
        <w:r w:rsidRPr="00035916">
          <w:rPr>
            <w:noProof/>
            <w:webHidden/>
            <w:lang w:val="ms-MY"/>
          </w:rPr>
          <w:fldChar w:fldCharType="separate"/>
        </w:r>
        <w:r w:rsidR="00605D6F">
          <w:rPr>
            <w:noProof/>
            <w:webHidden/>
            <w:lang w:val="ms-MY"/>
          </w:rPr>
          <w:t>18</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19" w:history="1">
        <w:r w:rsidR="00D86290" w:rsidRPr="00035916">
          <w:rPr>
            <w:rStyle w:val="Hyperlink"/>
            <w:noProof/>
            <w:lang w:val="ms-MY"/>
          </w:rPr>
          <w:t xml:space="preserve">2.7 </w:t>
        </w:r>
        <w:r w:rsidR="00D86290" w:rsidRPr="00035916">
          <w:rPr>
            <w:rStyle w:val="Hyperlink"/>
            <w:noProof/>
            <w:lang w:val="ms-MY"/>
          </w:rPr>
          <w:tab/>
          <w:t>Antara muka maklumat buku (VIRGObeta)</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19 \h </w:instrText>
        </w:r>
        <w:r w:rsidRPr="00035916">
          <w:rPr>
            <w:noProof/>
            <w:webHidden/>
            <w:lang w:val="ms-MY"/>
          </w:rPr>
        </w:r>
        <w:r w:rsidRPr="00035916">
          <w:rPr>
            <w:noProof/>
            <w:webHidden/>
            <w:lang w:val="ms-MY"/>
          </w:rPr>
          <w:fldChar w:fldCharType="separate"/>
        </w:r>
        <w:r w:rsidR="00605D6F">
          <w:rPr>
            <w:noProof/>
            <w:webHidden/>
            <w:lang w:val="ms-MY"/>
          </w:rPr>
          <w:t>18</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20" w:history="1">
        <w:r w:rsidR="00D86290" w:rsidRPr="00035916">
          <w:rPr>
            <w:rStyle w:val="Hyperlink"/>
            <w:noProof/>
            <w:lang w:val="ms-MY"/>
          </w:rPr>
          <w:t xml:space="preserve">2.8 </w:t>
        </w:r>
        <w:r w:rsidR="00D86290" w:rsidRPr="00035916">
          <w:rPr>
            <w:rStyle w:val="Hyperlink"/>
            <w:noProof/>
            <w:lang w:val="ms-MY"/>
          </w:rPr>
          <w:tab/>
          <w:t>Antara muka hasilan carian menggunakan dua facet (VIRGObeta)</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20 \h </w:instrText>
        </w:r>
        <w:r w:rsidRPr="00035916">
          <w:rPr>
            <w:noProof/>
            <w:webHidden/>
            <w:lang w:val="ms-MY"/>
          </w:rPr>
        </w:r>
        <w:r w:rsidRPr="00035916">
          <w:rPr>
            <w:noProof/>
            <w:webHidden/>
            <w:lang w:val="ms-MY"/>
          </w:rPr>
          <w:fldChar w:fldCharType="separate"/>
        </w:r>
        <w:r w:rsidR="00605D6F">
          <w:rPr>
            <w:noProof/>
            <w:webHidden/>
            <w:lang w:val="ms-MY"/>
          </w:rPr>
          <w:t>19</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21" w:history="1">
        <w:r w:rsidR="00D86290" w:rsidRPr="00035916">
          <w:rPr>
            <w:rStyle w:val="Hyperlink"/>
            <w:noProof/>
            <w:lang w:val="ms-MY"/>
          </w:rPr>
          <w:t xml:space="preserve">2.9 </w:t>
        </w:r>
        <w:r w:rsidR="00D86290" w:rsidRPr="00035916">
          <w:rPr>
            <w:rStyle w:val="Hyperlink"/>
            <w:noProof/>
            <w:lang w:val="ms-MY"/>
          </w:rPr>
          <w:tab/>
          <w:t>Antara muka halaman utama Gemilang</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21 \h </w:instrText>
        </w:r>
        <w:r w:rsidRPr="00035916">
          <w:rPr>
            <w:noProof/>
            <w:webHidden/>
            <w:lang w:val="ms-MY"/>
          </w:rPr>
        </w:r>
        <w:r w:rsidRPr="00035916">
          <w:rPr>
            <w:noProof/>
            <w:webHidden/>
            <w:lang w:val="ms-MY"/>
          </w:rPr>
          <w:fldChar w:fldCharType="separate"/>
        </w:r>
        <w:r w:rsidR="00605D6F">
          <w:rPr>
            <w:noProof/>
            <w:webHidden/>
            <w:lang w:val="ms-MY"/>
          </w:rPr>
          <w:t>20</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22" w:history="1">
        <w:r w:rsidR="00D86290" w:rsidRPr="00035916">
          <w:rPr>
            <w:rStyle w:val="Hyperlink"/>
            <w:noProof/>
            <w:lang w:val="ms-MY"/>
          </w:rPr>
          <w:t xml:space="preserve">2.10 </w:t>
        </w:r>
        <w:r w:rsidR="00D86290" w:rsidRPr="00035916">
          <w:rPr>
            <w:rStyle w:val="Hyperlink"/>
            <w:noProof/>
            <w:lang w:val="ms-MY"/>
          </w:rPr>
          <w:tab/>
          <w:t>Antara muka halaman senarai buku (Gemilang)</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22 \h </w:instrText>
        </w:r>
        <w:r w:rsidRPr="00035916">
          <w:rPr>
            <w:noProof/>
            <w:webHidden/>
            <w:lang w:val="ms-MY"/>
          </w:rPr>
        </w:r>
        <w:r w:rsidRPr="00035916">
          <w:rPr>
            <w:noProof/>
            <w:webHidden/>
            <w:lang w:val="ms-MY"/>
          </w:rPr>
          <w:fldChar w:fldCharType="separate"/>
        </w:r>
        <w:r w:rsidR="00605D6F">
          <w:rPr>
            <w:noProof/>
            <w:webHidden/>
            <w:lang w:val="ms-MY"/>
          </w:rPr>
          <w:t>21</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23" w:history="1">
        <w:r w:rsidR="00D86290" w:rsidRPr="00035916">
          <w:rPr>
            <w:rStyle w:val="Hyperlink"/>
            <w:noProof/>
            <w:lang w:val="ms-MY"/>
          </w:rPr>
          <w:t xml:space="preserve">2.11 </w:t>
        </w:r>
        <w:r w:rsidR="00D86290" w:rsidRPr="00035916">
          <w:rPr>
            <w:rStyle w:val="Hyperlink"/>
            <w:noProof/>
            <w:lang w:val="ms-MY"/>
          </w:rPr>
          <w:tab/>
          <w:t>Antara muka halaman maklumat item buku (Gemilang)</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23 \h </w:instrText>
        </w:r>
        <w:r w:rsidRPr="00035916">
          <w:rPr>
            <w:noProof/>
            <w:webHidden/>
            <w:lang w:val="ms-MY"/>
          </w:rPr>
        </w:r>
        <w:r w:rsidRPr="00035916">
          <w:rPr>
            <w:noProof/>
            <w:webHidden/>
            <w:lang w:val="ms-MY"/>
          </w:rPr>
          <w:fldChar w:fldCharType="separate"/>
        </w:r>
        <w:r w:rsidR="00605D6F">
          <w:rPr>
            <w:noProof/>
            <w:webHidden/>
            <w:lang w:val="ms-MY"/>
          </w:rPr>
          <w:t>22</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24" w:history="1">
        <w:r w:rsidR="00D86290" w:rsidRPr="00035916">
          <w:rPr>
            <w:rStyle w:val="Hyperlink"/>
            <w:noProof/>
            <w:lang w:val="ms-MY"/>
          </w:rPr>
          <w:t xml:space="preserve">2.12 </w:t>
        </w:r>
        <w:r w:rsidR="00D86290" w:rsidRPr="00035916">
          <w:rPr>
            <w:rStyle w:val="Hyperlink"/>
            <w:noProof/>
            <w:lang w:val="ms-MY"/>
          </w:rPr>
          <w:tab/>
          <w:t>Antara muka halaman Expert Cari (Gemilang)</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24 \h </w:instrText>
        </w:r>
        <w:r w:rsidRPr="00035916">
          <w:rPr>
            <w:noProof/>
            <w:webHidden/>
            <w:lang w:val="ms-MY"/>
          </w:rPr>
        </w:r>
        <w:r w:rsidRPr="00035916">
          <w:rPr>
            <w:noProof/>
            <w:webHidden/>
            <w:lang w:val="ms-MY"/>
          </w:rPr>
          <w:fldChar w:fldCharType="separate"/>
        </w:r>
        <w:r w:rsidR="00605D6F">
          <w:rPr>
            <w:noProof/>
            <w:webHidden/>
            <w:lang w:val="ms-MY"/>
          </w:rPr>
          <w:t>22</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25" w:history="1">
        <w:r w:rsidR="00D86290" w:rsidRPr="00035916">
          <w:rPr>
            <w:rStyle w:val="Hyperlink"/>
            <w:noProof/>
            <w:lang w:val="ms-MY"/>
          </w:rPr>
          <w:t xml:space="preserve">3.1 </w:t>
        </w:r>
        <w:r w:rsidR="00D86290" w:rsidRPr="00035916">
          <w:rPr>
            <w:rStyle w:val="Hyperlink"/>
            <w:noProof/>
            <w:lang w:val="ms-MY"/>
          </w:rPr>
          <w:tab/>
          <w:t xml:space="preserve">Model </w:t>
        </w:r>
        <w:r w:rsidR="00D86290" w:rsidRPr="00035916">
          <w:rPr>
            <w:rStyle w:val="Hyperlink"/>
            <w:i/>
            <w:noProof/>
            <w:lang w:val="ms-MY"/>
          </w:rPr>
          <w:t>MVC</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25 \h </w:instrText>
        </w:r>
        <w:r w:rsidRPr="00035916">
          <w:rPr>
            <w:noProof/>
            <w:webHidden/>
            <w:lang w:val="ms-MY"/>
          </w:rPr>
        </w:r>
        <w:r w:rsidRPr="00035916">
          <w:rPr>
            <w:noProof/>
            <w:webHidden/>
            <w:lang w:val="ms-MY"/>
          </w:rPr>
          <w:fldChar w:fldCharType="separate"/>
        </w:r>
        <w:r w:rsidR="00605D6F">
          <w:rPr>
            <w:noProof/>
            <w:webHidden/>
            <w:lang w:val="ms-MY"/>
          </w:rPr>
          <w:t>30</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26" w:history="1">
        <w:r w:rsidR="00D86290" w:rsidRPr="00035916">
          <w:rPr>
            <w:rStyle w:val="Hyperlink"/>
            <w:noProof/>
            <w:lang w:val="ms-MY"/>
          </w:rPr>
          <w:t xml:space="preserve">3.2 </w:t>
        </w:r>
        <w:r w:rsidR="00D86290" w:rsidRPr="00035916">
          <w:rPr>
            <w:rStyle w:val="Hyperlink"/>
            <w:noProof/>
            <w:lang w:val="ms-MY"/>
          </w:rPr>
          <w:tab/>
          <w:t>Rajah kes guna untuk OPAC berfacet yang dibangunkan</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26 \h </w:instrText>
        </w:r>
        <w:r w:rsidRPr="00035916">
          <w:rPr>
            <w:noProof/>
            <w:webHidden/>
            <w:lang w:val="ms-MY"/>
          </w:rPr>
        </w:r>
        <w:r w:rsidRPr="00035916">
          <w:rPr>
            <w:noProof/>
            <w:webHidden/>
            <w:lang w:val="ms-MY"/>
          </w:rPr>
          <w:fldChar w:fldCharType="separate"/>
        </w:r>
        <w:r w:rsidR="00605D6F">
          <w:rPr>
            <w:noProof/>
            <w:webHidden/>
            <w:lang w:val="ms-MY"/>
          </w:rPr>
          <w:t>32</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27" w:history="1">
        <w:r w:rsidR="00D86290" w:rsidRPr="00035916">
          <w:rPr>
            <w:rStyle w:val="Hyperlink"/>
            <w:noProof/>
            <w:lang w:val="ms-MY"/>
          </w:rPr>
          <w:t xml:space="preserve">3.3 </w:t>
        </w:r>
        <w:r w:rsidR="00D86290" w:rsidRPr="00035916">
          <w:rPr>
            <w:rStyle w:val="Hyperlink"/>
            <w:noProof/>
            <w:lang w:val="ms-MY"/>
          </w:rPr>
          <w:tab/>
          <w:t>Rajah seni bina sistem OPAC berfacet</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27 \h </w:instrText>
        </w:r>
        <w:r w:rsidRPr="00035916">
          <w:rPr>
            <w:noProof/>
            <w:webHidden/>
            <w:lang w:val="ms-MY"/>
          </w:rPr>
        </w:r>
        <w:r w:rsidRPr="00035916">
          <w:rPr>
            <w:noProof/>
            <w:webHidden/>
            <w:lang w:val="ms-MY"/>
          </w:rPr>
          <w:fldChar w:fldCharType="separate"/>
        </w:r>
        <w:r w:rsidR="00605D6F">
          <w:rPr>
            <w:noProof/>
            <w:webHidden/>
            <w:lang w:val="ms-MY"/>
          </w:rPr>
          <w:t>34</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28" w:history="1">
        <w:r w:rsidR="00D86290" w:rsidRPr="00035916">
          <w:rPr>
            <w:rStyle w:val="Hyperlink"/>
            <w:noProof/>
            <w:lang w:val="ms-MY"/>
          </w:rPr>
          <w:t xml:space="preserve">3.4 </w:t>
        </w:r>
        <w:r w:rsidR="00D86290" w:rsidRPr="00035916">
          <w:rPr>
            <w:rStyle w:val="Hyperlink"/>
            <w:noProof/>
            <w:lang w:val="ms-MY"/>
          </w:rPr>
          <w:tab/>
          <w:t>Model domain OPAC berfacet</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28 \h </w:instrText>
        </w:r>
        <w:r w:rsidRPr="00035916">
          <w:rPr>
            <w:noProof/>
            <w:webHidden/>
            <w:lang w:val="ms-MY"/>
          </w:rPr>
        </w:r>
        <w:r w:rsidRPr="00035916">
          <w:rPr>
            <w:noProof/>
            <w:webHidden/>
            <w:lang w:val="ms-MY"/>
          </w:rPr>
          <w:fldChar w:fldCharType="separate"/>
        </w:r>
        <w:r w:rsidR="00605D6F">
          <w:rPr>
            <w:noProof/>
            <w:webHidden/>
            <w:lang w:val="ms-MY"/>
          </w:rPr>
          <w:t>35</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29" w:history="1">
        <w:r w:rsidR="00D86290" w:rsidRPr="00035916">
          <w:rPr>
            <w:rStyle w:val="Hyperlink"/>
            <w:noProof/>
            <w:lang w:val="ms-MY"/>
          </w:rPr>
          <w:t xml:space="preserve">3.5 </w:t>
        </w:r>
        <w:r w:rsidR="00D86290" w:rsidRPr="00035916">
          <w:rPr>
            <w:rStyle w:val="Hyperlink"/>
            <w:noProof/>
            <w:lang w:val="ms-MY"/>
          </w:rPr>
          <w:tab/>
          <w:t>Rajah Urutan Sistem bagi Kes Guna Melayari Katalog</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29 \h </w:instrText>
        </w:r>
        <w:r w:rsidRPr="00035916">
          <w:rPr>
            <w:noProof/>
            <w:webHidden/>
            <w:lang w:val="ms-MY"/>
          </w:rPr>
        </w:r>
        <w:r w:rsidRPr="00035916">
          <w:rPr>
            <w:noProof/>
            <w:webHidden/>
            <w:lang w:val="ms-MY"/>
          </w:rPr>
          <w:fldChar w:fldCharType="separate"/>
        </w:r>
        <w:r w:rsidR="00605D6F">
          <w:rPr>
            <w:noProof/>
            <w:webHidden/>
            <w:lang w:val="ms-MY"/>
          </w:rPr>
          <w:t>36</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30" w:history="1">
        <w:r w:rsidR="00D86290" w:rsidRPr="00035916">
          <w:rPr>
            <w:rStyle w:val="Hyperlink"/>
            <w:noProof/>
            <w:lang w:val="ms-MY"/>
          </w:rPr>
          <w:t xml:space="preserve">3.6 </w:t>
        </w:r>
        <w:r w:rsidR="00D86290" w:rsidRPr="00035916">
          <w:rPr>
            <w:rStyle w:val="Hyperlink"/>
            <w:noProof/>
            <w:lang w:val="ms-MY"/>
          </w:rPr>
          <w:tab/>
          <w:t>Rajah Urutan Sistem bagi Kes Guna Menambah Rekod Buku</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30 \h </w:instrText>
        </w:r>
        <w:r w:rsidRPr="00035916">
          <w:rPr>
            <w:noProof/>
            <w:webHidden/>
            <w:lang w:val="ms-MY"/>
          </w:rPr>
        </w:r>
        <w:r w:rsidRPr="00035916">
          <w:rPr>
            <w:noProof/>
            <w:webHidden/>
            <w:lang w:val="ms-MY"/>
          </w:rPr>
          <w:fldChar w:fldCharType="separate"/>
        </w:r>
        <w:r w:rsidR="00605D6F">
          <w:rPr>
            <w:noProof/>
            <w:webHidden/>
            <w:lang w:val="ms-MY"/>
          </w:rPr>
          <w:t>37</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31" w:history="1">
        <w:r w:rsidR="00D86290" w:rsidRPr="00035916">
          <w:rPr>
            <w:rStyle w:val="Hyperlink"/>
            <w:noProof/>
            <w:lang w:val="ms-MY"/>
          </w:rPr>
          <w:t xml:space="preserve">3.7 </w:t>
        </w:r>
        <w:r w:rsidR="00D86290" w:rsidRPr="00035916">
          <w:rPr>
            <w:rStyle w:val="Hyperlink"/>
            <w:noProof/>
            <w:lang w:val="ms-MY"/>
          </w:rPr>
          <w:tab/>
          <w:t>Rajah Urutan Sistem bagi Kes Guna Menghapus Rekod Buku</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31 \h </w:instrText>
        </w:r>
        <w:r w:rsidRPr="00035916">
          <w:rPr>
            <w:noProof/>
            <w:webHidden/>
            <w:lang w:val="ms-MY"/>
          </w:rPr>
        </w:r>
        <w:r w:rsidRPr="00035916">
          <w:rPr>
            <w:noProof/>
            <w:webHidden/>
            <w:lang w:val="ms-MY"/>
          </w:rPr>
          <w:fldChar w:fldCharType="separate"/>
        </w:r>
        <w:r w:rsidR="00605D6F">
          <w:rPr>
            <w:noProof/>
            <w:webHidden/>
            <w:lang w:val="ms-MY"/>
          </w:rPr>
          <w:t>38</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32" w:history="1">
        <w:r w:rsidR="00D86290" w:rsidRPr="00035916">
          <w:rPr>
            <w:rStyle w:val="Hyperlink"/>
            <w:noProof/>
            <w:lang w:val="ms-MY"/>
          </w:rPr>
          <w:t xml:space="preserve">3.8 </w:t>
        </w:r>
        <w:r w:rsidR="00D86290" w:rsidRPr="00035916">
          <w:rPr>
            <w:rStyle w:val="Hyperlink"/>
            <w:noProof/>
            <w:lang w:val="ms-MY"/>
          </w:rPr>
          <w:tab/>
          <w:t>Rajah Urutan Sistem bagi Kes Guna Mengemaskini Rekod Buku</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32 \h </w:instrText>
        </w:r>
        <w:r w:rsidRPr="00035916">
          <w:rPr>
            <w:noProof/>
            <w:webHidden/>
            <w:lang w:val="ms-MY"/>
          </w:rPr>
        </w:r>
        <w:r w:rsidRPr="00035916">
          <w:rPr>
            <w:noProof/>
            <w:webHidden/>
            <w:lang w:val="ms-MY"/>
          </w:rPr>
          <w:fldChar w:fldCharType="separate"/>
        </w:r>
        <w:r w:rsidR="00605D6F">
          <w:rPr>
            <w:noProof/>
            <w:webHidden/>
            <w:lang w:val="ms-MY"/>
          </w:rPr>
          <w:t>39</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33" w:history="1">
        <w:r w:rsidR="00D86290" w:rsidRPr="00035916">
          <w:rPr>
            <w:rStyle w:val="Hyperlink"/>
            <w:noProof/>
            <w:lang w:val="ms-MY"/>
          </w:rPr>
          <w:t xml:space="preserve">3.9 </w:t>
        </w:r>
        <w:r w:rsidR="00D86290" w:rsidRPr="00035916">
          <w:rPr>
            <w:rStyle w:val="Hyperlink"/>
            <w:noProof/>
            <w:lang w:val="ms-MY"/>
          </w:rPr>
          <w:tab/>
          <w:t>Rajah kelas bagi sistem OPAC berfacet</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33 \h </w:instrText>
        </w:r>
        <w:r w:rsidRPr="00035916">
          <w:rPr>
            <w:noProof/>
            <w:webHidden/>
            <w:lang w:val="ms-MY"/>
          </w:rPr>
        </w:r>
        <w:r w:rsidRPr="00035916">
          <w:rPr>
            <w:noProof/>
            <w:webHidden/>
            <w:lang w:val="ms-MY"/>
          </w:rPr>
          <w:fldChar w:fldCharType="separate"/>
        </w:r>
        <w:r w:rsidR="00605D6F">
          <w:rPr>
            <w:noProof/>
            <w:webHidden/>
            <w:lang w:val="ms-MY"/>
          </w:rPr>
          <w:t>40</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34" w:history="1">
        <w:r w:rsidR="00D86290" w:rsidRPr="00035916">
          <w:rPr>
            <w:rStyle w:val="Hyperlink"/>
            <w:noProof/>
            <w:lang w:val="ms-MY"/>
          </w:rPr>
          <w:t xml:space="preserve">3.10 </w:t>
        </w:r>
        <w:r w:rsidR="00D86290" w:rsidRPr="00035916">
          <w:rPr>
            <w:rStyle w:val="Hyperlink"/>
            <w:noProof/>
            <w:lang w:val="ms-MY"/>
          </w:rPr>
          <w:tab/>
          <w:t>Antara muka halaman utama sistem OPAC berfacet</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34 \h </w:instrText>
        </w:r>
        <w:r w:rsidRPr="00035916">
          <w:rPr>
            <w:noProof/>
            <w:webHidden/>
            <w:lang w:val="ms-MY"/>
          </w:rPr>
        </w:r>
        <w:r w:rsidRPr="00035916">
          <w:rPr>
            <w:noProof/>
            <w:webHidden/>
            <w:lang w:val="ms-MY"/>
          </w:rPr>
          <w:fldChar w:fldCharType="separate"/>
        </w:r>
        <w:r w:rsidR="00605D6F">
          <w:rPr>
            <w:noProof/>
            <w:webHidden/>
            <w:lang w:val="ms-MY"/>
          </w:rPr>
          <w:t>41</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35" w:history="1">
        <w:r w:rsidR="00D86290" w:rsidRPr="00035916">
          <w:rPr>
            <w:rStyle w:val="Hyperlink"/>
            <w:noProof/>
            <w:lang w:val="ms-MY"/>
          </w:rPr>
          <w:t xml:space="preserve">3.11 </w:t>
        </w:r>
        <w:r w:rsidR="00D86290" w:rsidRPr="00035916">
          <w:rPr>
            <w:rStyle w:val="Hyperlink"/>
            <w:noProof/>
            <w:lang w:val="ms-MY"/>
          </w:rPr>
          <w:tab/>
          <w:t>Antara muka hasil pencarian</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35 \h </w:instrText>
        </w:r>
        <w:r w:rsidRPr="00035916">
          <w:rPr>
            <w:noProof/>
            <w:webHidden/>
            <w:lang w:val="ms-MY"/>
          </w:rPr>
        </w:r>
        <w:r w:rsidRPr="00035916">
          <w:rPr>
            <w:noProof/>
            <w:webHidden/>
            <w:lang w:val="ms-MY"/>
          </w:rPr>
          <w:fldChar w:fldCharType="separate"/>
        </w:r>
        <w:r w:rsidR="00605D6F">
          <w:rPr>
            <w:noProof/>
            <w:webHidden/>
            <w:lang w:val="ms-MY"/>
          </w:rPr>
          <w:t>41</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36" w:history="1">
        <w:r w:rsidR="00D86290" w:rsidRPr="00035916">
          <w:rPr>
            <w:rStyle w:val="Hyperlink"/>
            <w:noProof/>
            <w:lang w:val="ms-MY"/>
          </w:rPr>
          <w:t xml:space="preserve">3.12 </w:t>
        </w:r>
        <w:r w:rsidR="00D86290" w:rsidRPr="00035916">
          <w:rPr>
            <w:rStyle w:val="Hyperlink"/>
            <w:noProof/>
            <w:lang w:val="ms-MY"/>
          </w:rPr>
          <w:tab/>
          <w:t>Antara muka halaman maklumat buku</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36 \h </w:instrText>
        </w:r>
        <w:r w:rsidRPr="00035916">
          <w:rPr>
            <w:noProof/>
            <w:webHidden/>
            <w:lang w:val="ms-MY"/>
          </w:rPr>
        </w:r>
        <w:r w:rsidRPr="00035916">
          <w:rPr>
            <w:noProof/>
            <w:webHidden/>
            <w:lang w:val="ms-MY"/>
          </w:rPr>
          <w:fldChar w:fldCharType="separate"/>
        </w:r>
        <w:r w:rsidR="00605D6F">
          <w:rPr>
            <w:noProof/>
            <w:webHidden/>
            <w:lang w:val="ms-MY"/>
          </w:rPr>
          <w:t>42</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37" w:history="1">
        <w:r w:rsidR="00D86290" w:rsidRPr="00035916">
          <w:rPr>
            <w:rStyle w:val="Hyperlink"/>
            <w:noProof/>
            <w:lang w:val="ms-MY"/>
          </w:rPr>
          <w:t xml:space="preserve">3.13 </w:t>
        </w:r>
        <w:r w:rsidR="00D86290" w:rsidRPr="00035916">
          <w:rPr>
            <w:rStyle w:val="Hyperlink"/>
            <w:noProof/>
            <w:lang w:val="ms-MY"/>
          </w:rPr>
          <w:tab/>
          <w:t>Antara muka log masuk pentadbir</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37 \h </w:instrText>
        </w:r>
        <w:r w:rsidRPr="00035916">
          <w:rPr>
            <w:noProof/>
            <w:webHidden/>
            <w:lang w:val="ms-MY"/>
          </w:rPr>
        </w:r>
        <w:r w:rsidRPr="00035916">
          <w:rPr>
            <w:noProof/>
            <w:webHidden/>
            <w:lang w:val="ms-MY"/>
          </w:rPr>
          <w:fldChar w:fldCharType="separate"/>
        </w:r>
        <w:r w:rsidR="00605D6F">
          <w:rPr>
            <w:noProof/>
            <w:webHidden/>
            <w:lang w:val="ms-MY"/>
          </w:rPr>
          <w:t>42</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38" w:history="1">
        <w:r w:rsidR="00D86290" w:rsidRPr="00035916">
          <w:rPr>
            <w:rStyle w:val="Hyperlink"/>
            <w:noProof/>
            <w:lang w:val="ms-MY"/>
          </w:rPr>
          <w:t xml:space="preserve">3.14 </w:t>
        </w:r>
        <w:r w:rsidR="00D86290" w:rsidRPr="00035916">
          <w:rPr>
            <w:rStyle w:val="Hyperlink"/>
            <w:noProof/>
            <w:lang w:val="ms-MY"/>
          </w:rPr>
          <w:tab/>
          <w:t>Antara muka halaman pentadbiran</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38 \h </w:instrText>
        </w:r>
        <w:r w:rsidRPr="00035916">
          <w:rPr>
            <w:noProof/>
            <w:webHidden/>
            <w:lang w:val="ms-MY"/>
          </w:rPr>
        </w:r>
        <w:r w:rsidRPr="00035916">
          <w:rPr>
            <w:noProof/>
            <w:webHidden/>
            <w:lang w:val="ms-MY"/>
          </w:rPr>
          <w:fldChar w:fldCharType="separate"/>
        </w:r>
        <w:r w:rsidR="00605D6F">
          <w:rPr>
            <w:noProof/>
            <w:webHidden/>
            <w:lang w:val="ms-MY"/>
          </w:rPr>
          <w:t>43</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39" w:history="1">
        <w:r w:rsidR="00D86290" w:rsidRPr="00035916">
          <w:rPr>
            <w:rStyle w:val="Hyperlink"/>
            <w:noProof/>
            <w:lang w:val="ms-MY"/>
          </w:rPr>
          <w:t xml:space="preserve">4.1 </w:t>
        </w:r>
        <w:r w:rsidR="00D86290" w:rsidRPr="00035916">
          <w:rPr>
            <w:rStyle w:val="Hyperlink"/>
            <w:noProof/>
            <w:lang w:val="ms-MY"/>
          </w:rPr>
          <w:tab/>
          <w:t>Antara muka halaman utama</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39 \h </w:instrText>
        </w:r>
        <w:r w:rsidRPr="00035916">
          <w:rPr>
            <w:noProof/>
            <w:webHidden/>
            <w:lang w:val="ms-MY"/>
          </w:rPr>
        </w:r>
        <w:r w:rsidRPr="00035916">
          <w:rPr>
            <w:noProof/>
            <w:webHidden/>
            <w:lang w:val="ms-MY"/>
          </w:rPr>
          <w:fldChar w:fldCharType="separate"/>
        </w:r>
        <w:r w:rsidR="00605D6F">
          <w:rPr>
            <w:noProof/>
            <w:webHidden/>
            <w:lang w:val="ms-MY"/>
          </w:rPr>
          <w:t>49</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40" w:history="1">
        <w:r w:rsidR="00D86290" w:rsidRPr="00035916">
          <w:rPr>
            <w:rStyle w:val="Hyperlink"/>
            <w:noProof/>
            <w:lang w:val="ms-MY"/>
          </w:rPr>
          <w:t xml:space="preserve">4.2 </w:t>
        </w:r>
        <w:r w:rsidR="00D86290" w:rsidRPr="00035916">
          <w:rPr>
            <w:rStyle w:val="Hyperlink"/>
            <w:noProof/>
            <w:lang w:val="ms-MY"/>
          </w:rPr>
          <w:tab/>
          <w:t>Antara muka pencarian berfacet dan pencarian kata kunci</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40 \h </w:instrText>
        </w:r>
        <w:r w:rsidRPr="00035916">
          <w:rPr>
            <w:noProof/>
            <w:webHidden/>
            <w:lang w:val="ms-MY"/>
          </w:rPr>
        </w:r>
        <w:r w:rsidRPr="00035916">
          <w:rPr>
            <w:noProof/>
            <w:webHidden/>
            <w:lang w:val="ms-MY"/>
          </w:rPr>
          <w:fldChar w:fldCharType="separate"/>
        </w:r>
        <w:r w:rsidR="00605D6F">
          <w:rPr>
            <w:noProof/>
            <w:webHidden/>
            <w:lang w:val="ms-MY"/>
          </w:rPr>
          <w:t>50</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41" w:history="1">
        <w:r w:rsidR="00D86290" w:rsidRPr="00035916">
          <w:rPr>
            <w:rStyle w:val="Hyperlink"/>
            <w:noProof/>
            <w:lang w:val="ms-MY"/>
          </w:rPr>
          <w:t xml:space="preserve">4.3 </w:t>
        </w:r>
        <w:r w:rsidR="00D86290" w:rsidRPr="00035916">
          <w:rPr>
            <w:rStyle w:val="Hyperlink"/>
            <w:noProof/>
            <w:lang w:val="ms-MY"/>
          </w:rPr>
          <w:tab/>
          <w:t>Antara muka hasil pencarian</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41 \h </w:instrText>
        </w:r>
        <w:r w:rsidRPr="00035916">
          <w:rPr>
            <w:noProof/>
            <w:webHidden/>
            <w:lang w:val="ms-MY"/>
          </w:rPr>
        </w:r>
        <w:r w:rsidRPr="00035916">
          <w:rPr>
            <w:noProof/>
            <w:webHidden/>
            <w:lang w:val="ms-MY"/>
          </w:rPr>
          <w:fldChar w:fldCharType="separate"/>
        </w:r>
        <w:r w:rsidR="00605D6F">
          <w:rPr>
            <w:noProof/>
            <w:webHidden/>
            <w:lang w:val="ms-MY"/>
          </w:rPr>
          <w:t>51</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42" w:history="1">
        <w:r w:rsidR="00D86290" w:rsidRPr="00035916">
          <w:rPr>
            <w:rStyle w:val="Hyperlink"/>
            <w:noProof/>
            <w:lang w:val="ms-MY"/>
          </w:rPr>
          <w:t xml:space="preserve">4.4 </w:t>
        </w:r>
        <w:r w:rsidR="00D86290" w:rsidRPr="00035916">
          <w:rPr>
            <w:rStyle w:val="Hyperlink"/>
            <w:noProof/>
            <w:lang w:val="ms-MY"/>
          </w:rPr>
          <w:tab/>
          <w:t>Antara muka maklumat terperinci rekod buku</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42 \h </w:instrText>
        </w:r>
        <w:r w:rsidRPr="00035916">
          <w:rPr>
            <w:noProof/>
            <w:webHidden/>
            <w:lang w:val="ms-MY"/>
          </w:rPr>
        </w:r>
        <w:r w:rsidRPr="00035916">
          <w:rPr>
            <w:noProof/>
            <w:webHidden/>
            <w:lang w:val="ms-MY"/>
          </w:rPr>
          <w:fldChar w:fldCharType="separate"/>
        </w:r>
        <w:r w:rsidR="00605D6F">
          <w:rPr>
            <w:noProof/>
            <w:webHidden/>
            <w:lang w:val="ms-MY"/>
          </w:rPr>
          <w:t>52</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43" w:history="1">
        <w:r w:rsidR="00D86290" w:rsidRPr="00035916">
          <w:rPr>
            <w:rStyle w:val="Hyperlink"/>
            <w:noProof/>
            <w:lang w:val="ms-MY"/>
          </w:rPr>
          <w:t xml:space="preserve">4.5 </w:t>
        </w:r>
        <w:r w:rsidR="00D86290" w:rsidRPr="00035916">
          <w:rPr>
            <w:rStyle w:val="Hyperlink"/>
            <w:noProof/>
            <w:lang w:val="ms-MY"/>
          </w:rPr>
          <w:tab/>
          <w:t>Antara muka log masuk pentadbir</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43 \h </w:instrText>
        </w:r>
        <w:r w:rsidRPr="00035916">
          <w:rPr>
            <w:noProof/>
            <w:webHidden/>
            <w:lang w:val="ms-MY"/>
          </w:rPr>
        </w:r>
        <w:r w:rsidRPr="00035916">
          <w:rPr>
            <w:noProof/>
            <w:webHidden/>
            <w:lang w:val="ms-MY"/>
          </w:rPr>
          <w:fldChar w:fldCharType="separate"/>
        </w:r>
        <w:r w:rsidR="00605D6F">
          <w:rPr>
            <w:noProof/>
            <w:webHidden/>
            <w:lang w:val="ms-MY"/>
          </w:rPr>
          <w:t>52</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44" w:history="1">
        <w:r w:rsidR="00D86290" w:rsidRPr="00035916">
          <w:rPr>
            <w:rStyle w:val="Hyperlink"/>
            <w:noProof/>
            <w:lang w:val="ms-MY"/>
          </w:rPr>
          <w:t xml:space="preserve">4.6 </w:t>
        </w:r>
        <w:r w:rsidR="00D86290" w:rsidRPr="00035916">
          <w:rPr>
            <w:rStyle w:val="Hyperlink"/>
            <w:noProof/>
            <w:lang w:val="ms-MY"/>
          </w:rPr>
          <w:tab/>
          <w:t>Antara muka log masuk pentadbir gagal</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44 \h </w:instrText>
        </w:r>
        <w:r w:rsidRPr="00035916">
          <w:rPr>
            <w:noProof/>
            <w:webHidden/>
            <w:lang w:val="ms-MY"/>
          </w:rPr>
        </w:r>
        <w:r w:rsidRPr="00035916">
          <w:rPr>
            <w:noProof/>
            <w:webHidden/>
            <w:lang w:val="ms-MY"/>
          </w:rPr>
          <w:fldChar w:fldCharType="separate"/>
        </w:r>
        <w:r w:rsidR="00605D6F">
          <w:rPr>
            <w:noProof/>
            <w:webHidden/>
            <w:lang w:val="ms-MY"/>
          </w:rPr>
          <w:t>53</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45" w:history="1">
        <w:r w:rsidR="00D86290" w:rsidRPr="00035916">
          <w:rPr>
            <w:rStyle w:val="Hyperlink"/>
            <w:noProof/>
            <w:lang w:val="ms-MY"/>
          </w:rPr>
          <w:t xml:space="preserve">4.7 </w:t>
        </w:r>
        <w:r w:rsidR="00D86290" w:rsidRPr="00035916">
          <w:rPr>
            <w:rStyle w:val="Hyperlink"/>
            <w:noProof/>
            <w:lang w:val="ms-MY"/>
          </w:rPr>
          <w:tab/>
          <w:t>Antara muka menambah rekod buku baru</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45 \h </w:instrText>
        </w:r>
        <w:r w:rsidRPr="00035916">
          <w:rPr>
            <w:noProof/>
            <w:webHidden/>
            <w:lang w:val="ms-MY"/>
          </w:rPr>
        </w:r>
        <w:r w:rsidRPr="00035916">
          <w:rPr>
            <w:noProof/>
            <w:webHidden/>
            <w:lang w:val="ms-MY"/>
          </w:rPr>
          <w:fldChar w:fldCharType="separate"/>
        </w:r>
        <w:r w:rsidR="00605D6F">
          <w:rPr>
            <w:noProof/>
            <w:webHidden/>
            <w:lang w:val="ms-MY"/>
          </w:rPr>
          <w:t>53</w:t>
        </w:r>
        <w:r w:rsidRPr="00035916">
          <w:rPr>
            <w:noProof/>
            <w:webHidden/>
            <w:lang w:val="ms-MY"/>
          </w:rPr>
          <w:fldChar w:fldCharType="end"/>
        </w:r>
      </w:hyperlink>
    </w:p>
    <w:p w:rsidR="00D86290" w:rsidRPr="00035916" w:rsidRDefault="00A00248" w:rsidP="00D86290">
      <w:pPr>
        <w:pStyle w:val="TableofFigures"/>
        <w:tabs>
          <w:tab w:val="left" w:pos="1418"/>
          <w:tab w:val="right" w:pos="8324"/>
        </w:tabs>
        <w:rPr>
          <w:rFonts w:asciiTheme="minorHAnsi" w:hAnsiTheme="minorHAnsi"/>
          <w:noProof/>
          <w:sz w:val="22"/>
          <w:lang w:val="ms-MY"/>
        </w:rPr>
      </w:pPr>
      <w:hyperlink w:anchor="_Toc229336246" w:history="1">
        <w:r w:rsidR="00D86290" w:rsidRPr="00035916">
          <w:rPr>
            <w:rStyle w:val="Hyperlink"/>
            <w:noProof/>
            <w:lang w:val="ms-MY"/>
          </w:rPr>
          <w:t xml:space="preserve">4.8 </w:t>
        </w:r>
        <w:r w:rsidR="00D86290" w:rsidRPr="00035916">
          <w:rPr>
            <w:rStyle w:val="Hyperlink"/>
            <w:noProof/>
            <w:lang w:val="ms-MY"/>
          </w:rPr>
          <w:tab/>
          <w:t>Antara muka ralat menambah rekod buku baru</w:t>
        </w:r>
        <w:r w:rsidR="00D86290" w:rsidRPr="00035916">
          <w:rPr>
            <w:noProof/>
            <w:webHidden/>
            <w:lang w:val="ms-MY"/>
          </w:rPr>
          <w:tab/>
        </w:r>
        <w:r w:rsidRPr="00035916">
          <w:rPr>
            <w:noProof/>
            <w:webHidden/>
            <w:lang w:val="ms-MY"/>
          </w:rPr>
          <w:fldChar w:fldCharType="begin"/>
        </w:r>
        <w:r w:rsidR="00D86290" w:rsidRPr="00035916">
          <w:rPr>
            <w:noProof/>
            <w:webHidden/>
            <w:lang w:val="ms-MY"/>
          </w:rPr>
          <w:instrText xml:space="preserve"> PAGEREF _Toc229336246 \h </w:instrText>
        </w:r>
        <w:r w:rsidRPr="00035916">
          <w:rPr>
            <w:noProof/>
            <w:webHidden/>
            <w:lang w:val="ms-MY"/>
          </w:rPr>
        </w:r>
        <w:r w:rsidRPr="00035916">
          <w:rPr>
            <w:noProof/>
            <w:webHidden/>
            <w:lang w:val="ms-MY"/>
          </w:rPr>
          <w:fldChar w:fldCharType="separate"/>
        </w:r>
        <w:r w:rsidR="00605D6F">
          <w:rPr>
            <w:noProof/>
            <w:webHidden/>
            <w:lang w:val="ms-MY"/>
          </w:rPr>
          <w:t>54</w:t>
        </w:r>
        <w:r w:rsidRPr="00035916">
          <w:rPr>
            <w:noProof/>
            <w:webHidden/>
            <w:lang w:val="ms-MY"/>
          </w:rPr>
          <w:fldChar w:fldCharType="end"/>
        </w:r>
      </w:hyperlink>
    </w:p>
    <w:p w:rsidR="009165AE" w:rsidRPr="00035916" w:rsidRDefault="00A00248" w:rsidP="008C7BFF">
      <w:pPr>
        <w:tabs>
          <w:tab w:val="left" w:pos="1418"/>
        </w:tabs>
        <w:rPr>
          <w:lang w:val="ms-MY"/>
        </w:rPr>
      </w:pPr>
      <w:r w:rsidRPr="00035916">
        <w:rPr>
          <w:lang w:val="ms-MY"/>
        </w:rPr>
        <w:fldChar w:fldCharType="end"/>
      </w:r>
    </w:p>
    <w:p w:rsidR="00B65C2E" w:rsidRPr="00035916" w:rsidRDefault="00B65C2E" w:rsidP="00A906D8">
      <w:pPr>
        <w:tabs>
          <w:tab w:val="left" w:pos="2552"/>
        </w:tabs>
        <w:rPr>
          <w:noProof/>
          <w:lang w:val="ms-MY"/>
        </w:rPr>
      </w:pPr>
    </w:p>
    <w:p w:rsidR="00B67188" w:rsidRPr="00035916" w:rsidRDefault="00B67188" w:rsidP="00A906D8">
      <w:pPr>
        <w:tabs>
          <w:tab w:val="left" w:pos="2552"/>
        </w:tabs>
        <w:rPr>
          <w:noProof/>
          <w:lang w:val="ms-MY"/>
        </w:rPr>
        <w:sectPr w:rsidR="00B67188" w:rsidRPr="00035916" w:rsidSect="00154E04">
          <w:pgSz w:w="11907" w:h="16840" w:code="9"/>
          <w:pgMar w:top="1701" w:right="1418" w:bottom="1418" w:left="2155" w:header="720" w:footer="720" w:gutter="0"/>
          <w:pgNumType w:fmt="lowerRoman"/>
          <w:cols w:space="720"/>
          <w:docGrid w:linePitch="360"/>
        </w:sectPr>
      </w:pPr>
    </w:p>
    <w:p w:rsidR="008966F2" w:rsidRPr="00035916" w:rsidRDefault="008966F2" w:rsidP="00A906D8">
      <w:pPr>
        <w:tabs>
          <w:tab w:val="left" w:pos="2552"/>
        </w:tabs>
        <w:rPr>
          <w:noProof/>
          <w:lang w:val="ms-MY"/>
        </w:rPr>
      </w:pPr>
    </w:p>
    <w:p w:rsidR="00B77445" w:rsidRPr="00035916" w:rsidRDefault="00B77445">
      <w:pPr>
        <w:rPr>
          <w:noProof/>
          <w:lang w:val="ms-MY"/>
        </w:rPr>
      </w:pPr>
    </w:p>
    <w:p w:rsidR="008966F2" w:rsidRPr="00035916" w:rsidRDefault="008966F2" w:rsidP="00A54BCD">
      <w:pPr>
        <w:pStyle w:val="Heading1"/>
        <w:ind w:left="1320"/>
        <w:rPr>
          <w:noProof/>
          <w:lang w:val="ms-MY"/>
        </w:rPr>
      </w:pPr>
      <w:bookmarkStart w:id="7" w:name="_Toc229331859"/>
      <w:bookmarkEnd w:id="7"/>
    </w:p>
    <w:p w:rsidR="008966F2" w:rsidRPr="00035916" w:rsidRDefault="00AD6E9B" w:rsidP="00F81DA0">
      <w:pPr>
        <w:pStyle w:val="ChapterTitle"/>
        <w:rPr>
          <w:noProof/>
        </w:rPr>
      </w:pPr>
      <w:r w:rsidRPr="00035916">
        <w:rPr>
          <w:noProof/>
        </w:rPr>
        <w:t>BAB I</w:t>
      </w:r>
    </w:p>
    <w:p w:rsidR="00AD6E9B" w:rsidRPr="00035916" w:rsidRDefault="00AD6E9B" w:rsidP="00F81DA0">
      <w:pPr>
        <w:pStyle w:val="ChapterTitle"/>
        <w:rPr>
          <w:noProof/>
        </w:rPr>
      </w:pPr>
    </w:p>
    <w:p w:rsidR="008966F2" w:rsidRPr="00035916" w:rsidRDefault="008966F2" w:rsidP="008966F2">
      <w:pPr>
        <w:rPr>
          <w:noProof/>
          <w:lang w:val="ms-MY"/>
        </w:rPr>
      </w:pPr>
    </w:p>
    <w:p w:rsidR="008966F2" w:rsidRPr="00035916" w:rsidRDefault="008966F2" w:rsidP="002F5D85">
      <w:pPr>
        <w:pStyle w:val="ChapterTitle"/>
        <w:rPr>
          <w:noProof/>
        </w:rPr>
      </w:pPr>
      <w:r w:rsidRPr="00035916">
        <w:rPr>
          <w:noProof/>
        </w:rPr>
        <w:t>PENGENALAN PROJEK</w:t>
      </w:r>
    </w:p>
    <w:p w:rsidR="008966F2" w:rsidRPr="00035916" w:rsidRDefault="008966F2" w:rsidP="008966F2">
      <w:pPr>
        <w:rPr>
          <w:noProof/>
          <w:lang w:val="ms-MY"/>
        </w:rPr>
      </w:pPr>
    </w:p>
    <w:p w:rsidR="008966F2" w:rsidRPr="00035916" w:rsidRDefault="008966F2" w:rsidP="008966F2">
      <w:pPr>
        <w:rPr>
          <w:noProof/>
          <w:lang w:val="ms-MY"/>
        </w:rPr>
      </w:pPr>
    </w:p>
    <w:p w:rsidR="008966F2" w:rsidRPr="00035916" w:rsidRDefault="005623BC" w:rsidP="005623BC">
      <w:pPr>
        <w:pStyle w:val="Heading2"/>
        <w:rPr>
          <w:noProof/>
          <w:lang w:val="ms-MY"/>
        </w:rPr>
      </w:pPr>
      <w:bookmarkStart w:id="8" w:name="_Toc229331860"/>
      <w:r w:rsidRPr="00035916">
        <w:rPr>
          <w:noProof/>
          <w:lang w:val="ms-MY"/>
        </w:rPr>
        <w:t>1.</w:t>
      </w:r>
      <w:r w:rsidR="00E03EDB" w:rsidRPr="00035916">
        <w:rPr>
          <w:noProof/>
          <w:lang w:val="ms-MY"/>
        </w:rPr>
        <w:t>1</w:t>
      </w:r>
      <w:r w:rsidRPr="00035916">
        <w:rPr>
          <w:noProof/>
          <w:lang w:val="ms-MY"/>
        </w:rPr>
        <w:tab/>
        <w:t>Pengenalan</w:t>
      </w:r>
      <w:bookmarkEnd w:id="8"/>
    </w:p>
    <w:p w:rsidR="00930394" w:rsidRPr="00035916" w:rsidRDefault="00930394" w:rsidP="00930394">
      <w:pPr>
        <w:rPr>
          <w:lang w:val="ms-MY"/>
        </w:rPr>
      </w:pPr>
    </w:p>
    <w:p w:rsidR="00930394" w:rsidRPr="00035916" w:rsidRDefault="00930394" w:rsidP="00930394">
      <w:pPr>
        <w:rPr>
          <w:lang w:val="ms-MY"/>
        </w:rPr>
      </w:pPr>
      <w:r w:rsidRPr="00035916">
        <w:rPr>
          <w:lang w:val="ms-MY"/>
        </w:rPr>
        <w:t>Teknologi maklumat dan perpustakaan tidak dapat dipisahkan pada abad ke-21 ini. Perpustakaan menggunakan teknologi ini untuk meningkatkan kualiti perkhidmatan kepada para pelanggannya. Antaranya, katalog atas talian perpustakaan atau OPAC (</w:t>
      </w:r>
      <w:r w:rsidRPr="00035916">
        <w:rPr>
          <w:i/>
          <w:lang w:val="ms-MY"/>
        </w:rPr>
        <w:t>Online Public Access Catalog</w:t>
      </w:r>
      <w:r w:rsidRPr="00035916">
        <w:rPr>
          <w:lang w:val="ms-MY"/>
        </w:rPr>
        <w:t>) iaitu satu pangkalan data buku atas talian yang disediakan oleh perpustakaan kepada para pelanggannya untuk mencari buku-buku dan bahan-bahan yang terdapat dalam perpustakaan melalui internet.</w:t>
      </w:r>
    </w:p>
    <w:p w:rsidR="00930394" w:rsidRPr="00035916" w:rsidRDefault="00930394" w:rsidP="00930394">
      <w:pPr>
        <w:rPr>
          <w:lang w:val="ms-MY"/>
        </w:rPr>
      </w:pPr>
    </w:p>
    <w:p w:rsidR="00B846EE" w:rsidRPr="00035916" w:rsidRDefault="00E17C33" w:rsidP="00B846EE">
      <w:pPr>
        <w:ind w:firstLine="720"/>
        <w:rPr>
          <w:lang w:val="ms-MY"/>
        </w:rPr>
      </w:pPr>
      <w:r w:rsidRPr="00035916">
        <w:rPr>
          <w:lang w:val="ms-MY"/>
        </w:rPr>
        <w:t xml:space="preserve">Berbanding dengan katalog buku tradisional yang memerlukan para pelanggan perpustakaan hadir diri </w:t>
      </w:r>
      <w:r w:rsidR="00037C8F" w:rsidRPr="00035916">
        <w:rPr>
          <w:lang w:val="ms-MY"/>
        </w:rPr>
        <w:t>di</w:t>
      </w:r>
      <w:r w:rsidRPr="00035916">
        <w:rPr>
          <w:lang w:val="ms-MY"/>
        </w:rPr>
        <w:t xml:space="preserve"> perpustakaan dan menyemak katalog buku yang dicetak dan disediakan oleh perpustakaan, OPAC menyediakan satu antara</w:t>
      </w:r>
      <w:r w:rsidR="00EF643E" w:rsidRPr="00035916">
        <w:rPr>
          <w:lang w:val="ms-MY"/>
        </w:rPr>
        <w:t xml:space="preserve"> </w:t>
      </w:r>
      <w:r w:rsidRPr="00035916">
        <w:rPr>
          <w:lang w:val="ms-MY"/>
        </w:rPr>
        <w:t>muka atas talian yang membenarkan para pelanggannya untuk menyemak dan mencari buku-buku dengan menggunakan mana-mana komputer yang mempunyai akses kepada internet. Antara</w:t>
      </w:r>
      <w:r w:rsidR="00EF643E" w:rsidRPr="00035916">
        <w:rPr>
          <w:lang w:val="ms-MY"/>
        </w:rPr>
        <w:t xml:space="preserve"> </w:t>
      </w:r>
      <w:r w:rsidRPr="00035916">
        <w:rPr>
          <w:lang w:val="ms-MY"/>
        </w:rPr>
        <w:t>muka OPAC</w:t>
      </w:r>
      <w:r w:rsidR="00D81B9E" w:rsidRPr="00035916">
        <w:rPr>
          <w:lang w:val="ms-MY"/>
        </w:rPr>
        <w:t xml:space="preserve"> juga</w:t>
      </w:r>
      <w:r w:rsidRPr="00035916">
        <w:rPr>
          <w:lang w:val="ms-MY"/>
        </w:rPr>
        <w:t xml:space="preserve"> membenarkan para pelanggannya untuk mencari sesuatu bahan dengan menggunakan </w:t>
      </w:r>
      <w:r w:rsidR="00D81B9E" w:rsidRPr="00035916">
        <w:rPr>
          <w:lang w:val="ms-MY"/>
        </w:rPr>
        <w:t xml:space="preserve">gabungan </w:t>
      </w:r>
      <w:r w:rsidRPr="00035916">
        <w:rPr>
          <w:lang w:val="ms-MY"/>
        </w:rPr>
        <w:t xml:space="preserve">kata-kunci pada beberapa </w:t>
      </w:r>
      <w:r w:rsidR="00D81B9E" w:rsidRPr="00035916">
        <w:rPr>
          <w:lang w:val="ms-MY"/>
        </w:rPr>
        <w:t xml:space="preserve">bidang seperti nama buku, penulis, tahun, dan penerbit. Ini mempercepatkan proses pencarian buku dan meningkatkan ketepatan pencarian bahan berbanding penggunaan katalog buku tradisional. </w:t>
      </w:r>
      <w:r w:rsidRPr="00035916">
        <w:rPr>
          <w:lang w:val="ms-MY"/>
        </w:rPr>
        <w:t xml:space="preserve"> </w:t>
      </w:r>
    </w:p>
    <w:p w:rsidR="00B846EE" w:rsidRPr="00035916" w:rsidRDefault="00B846EE" w:rsidP="00B846EE">
      <w:pPr>
        <w:ind w:firstLine="720"/>
        <w:rPr>
          <w:lang w:val="ms-MY"/>
        </w:rPr>
      </w:pPr>
    </w:p>
    <w:p w:rsidR="00B846EE" w:rsidRPr="00035916" w:rsidRDefault="00B846EE" w:rsidP="00B846EE">
      <w:pPr>
        <w:rPr>
          <w:lang w:val="ms-MY"/>
        </w:rPr>
      </w:pPr>
      <w:r w:rsidRPr="00035916">
        <w:rPr>
          <w:lang w:val="ms-MY"/>
        </w:rPr>
        <w:tab/>
        <w:t xml:space="preserve">Menurut Wikipedia, perkembangan OPAC sejak diperkenalkan pada tahun 1980-an hanya </w:t>
      </w:r>
      <w:r w:rsidR="00BE6EB0" w:rsidRPr="00035916">
        <w:rPr>
          <w:lang w:val="ms-MY"/>
        </w:rPr>
        <w:t>berpusat pada</w:t>
      </w:r>
      <w:r w:rsidRPr="00035916">
        <w:rPr>
          <w:lang w:val="ms-MY"/>
        </w:rPr>
        <w:t xml:space="preserve"> </w:t>
      </w:r>
      <w:r w:rsidR="00BE6EB0" w:rsidRPr="00035916">
        <w:rPr>
          <w:lang w:val="ms-MY"/>
        </w:rPr>
        <w:t>antara</w:t>
      </w:r>
      <w:r w:rsidR="00EF643E" w:rsidRPr="00035916">
        <w:rPr>
          <w:lang w:val="ms-MY"/>
        </w:rPr>
        <w:t xml:space="preserve"> </w:t>
      </w:r>
      <w:r w:rsidR="00BE6EB0" w:rsidRPr="00035916">
        <w:rPr>
          <w:lang w:val="ms-MY"/>
        </w:rPr>
        <w:t xml:space="preserve">mukanya dengan menambah fungsi-fungsi seperti pautan ke sumber atas talian dan menambah gambar muka hadapan buku. Tetapi </w:t>
      </w:r>
      <w:r w:rsidR="00BE6EB0" w:rsidRPr="00035916">
        <w:rPr>
          <w:lang w:val="ms-MY"/>
        </w:rPr>
        <w:lastRenderedPageBreak/>
        <w:t>teknik penca</w:t>
      </w:r>
      <w:r w:rsidR="00AB5422" w:rsidRPr="00035916">
        <w:rPr>
          <w:lang w:val="ms-MY"/>
        </w:rPr>
        <w:t>paian</w:t>
      </w:r>
      <w:r w:rsidR="00BE6EB0" w:rsidRPr="00035916">
        <w:rPr>
          <w:lang w:val="ms-MY"/>
        </w:rPr>
        <w:t xml:space="preserve"> </w:t>
      </w:r>
      <w:r w:rsidR="00DE3D5D" w:rsidRPr="00035916">
        <w:rPr>
          <w:lang w:val="ms-MY"/>
        </w:rPr>
        <w:t>maklumat (</w:t>
      </w:r>
      <w:r w:rsidR="00DE3D5D" w:rsidRPr="00035916">
        <w:rPr>
          <w:i/>
          <w:lang w:val="ms-MY"/>
        </w:rPr>
        <w:t>information retrieval</w:t>
      </w:r>
      <w:r w:rsidR="00DE3D5D" w:rsidRPr="00035916">
        <w:rPr>
          <w:lang w:val="ms-MY"/>
        </w:rPr>
        <w:t>)</w:t>
      </w:r>
      <w:r w:rsidR="00DC09ED" w:rsidRPr="00035916">
        <w:rPr>
          <w:lang w:val="ms-MY"/>
        </w:rPr>
        <w:t xml:space="preserve"> </w:t>
      </w:r>
      <w:r w:rsidR="00BE6EB0" w:rsidRPr="00035916">
        <w:rPr>
          <w:lang w:val="ms-MY"/>
        </w:rPr>
        <w:t xml:space="preserve">yang mendasari OPAC tidak banyak berkembang </w:t>
      </w:r>
      <w:sdt>
        <w:sdtPr>
          <w:rPr>
            <w:lang w:val="ms-MY"/>
          </w:rPr>
          <w:id w:val="14548498"/>
          <w:citation/>
        </w:sdtPr>
        <w:sdtContent>
          <w:r w:rsidR="00A00248" w:rsidRPr="00035916">
            <w:rPr>
              <w:lang w:val="ms-MY"/>
            </w:rPr>
            <w:fldChar w:fldCharType="begin"/>
          </w:r>
          <w:r w:rsidR="006D5A47" w:rsidRPr="00035916">
            <w:rPr>
              <w:lang w:val="ms-MY"/>
            </w:rPr>
            <w:instrText xml:space="preserve"> CITATION Wik09 \y  \l 1033  </w:instrText>
          </w:r>
          <w:r w:rsidR="00A00248" w:rsidRPr="00035916">
            <w:rPr>
              <w:lang w:val="ms-MY"/>
            </w:rPr>
            <w:fldChar w:fldCharType="separate"/>
          </w:r>
          <w:r w:rsidR="00F43735" w:rsidRPr="00035916">
            <w:rPr>
              <w:noProof/>
              <w:lang w:val="ms-MY"/>
            </w:rPr>
            <w:t>(Online Public Access Catalog, Wikipedia)</w:t>
          </w:r>
          <w:r w:rsidR="00A00248" w:rsidRPr="00035916">
            <w:rPr>
              <w:lang w:val="ms-MY"/>
            </w:rPr>
            <w:fldChar w:fldCharType="end"/>
          </w:r>
        </w:sdtContent>
      </w:sdt>
      <w:r w:rsidR="00BE6EB0" w:rsidRPr="00035916">
        <w:rPr>
          <w:lang w:val="ms-MY"/>
        </w:rPr>
        <w:t>.</w:t>
      </w:r>
    </w:p>
    <w:p w:rsidR="005623BC" w:rsidRPr="00035916" w:rsidRDefault="005623BC" w:rsidP="005623BC">
      <w:pPr>
        <w:rPr>
          <w:noProof/>
          <w:lang w:val="ms-MY"/>
        </w:rPr>
      </w:pPr>
    </w:p>
    <w:p w:rsidR="005623BC" w:rsidRPr="00035916" w:rsidRDefault="005623BC" w:rsidP="005623BC">
      <w:pPr>
        <w:pStyle w:val="Heading2"/>
        <w:rPr>
          <w:noProof/>
          <w:lang w:val="ms-MY"/>
        </w:rPr>
      </w:pPr>
      <w:bookmarkStart w:id="9" w:name="_Toc229331861"/>
      <w:r w:rsidRPr="00035916">
        <w:rPr>
          <w:noProof/>
          <w:lang w:val="ms-MY"/>
        </w:rPr>
        <w:t>1.</w:t>
      </w:r>
      <w:r w:rsidR="00E03EDB" w:rsidRPr="00035916">
        <w:rPr>
          <w:noProof/>
          <w:lang w:val="ms-MY"/>
        </w:rPr>
        <w:t>2</w:t>
      </w:r>
      <w:r w:rsidRPr="00035916">
        <w:rPr>
          <w:noProof/>
          <w:lang w:val="ms-MY"/>
        </w:rPr>
        <w:tab/>
        <w:t>Penyataan Masalah</w:t>
      </w:r>
      <w:bookmarkEnd w:id="9"/>
    </w:p>
    <w:p w:rsidR="005623BC" w:rsidRPr="00035916" w:rsidRDefault="005623BC" w:rsidP="005623BC">
      <w:pPr>
        <w:rPr>
          <w:noProof/>
          <w:lang w:val="ms-MY"/>
        </w:rPr>
      </w:pPr>
    </w:p>
    <w:p w:rsidR="00BE6EB0" w:rsidRPr="00035916" w:rsidRDefault="00AB5422" w:rsidP="005623BC">
      <w:pPr>
        <w:rPr>
          <w:noProof/>
          <w:lang w:val="ms-MY"/>
        </w:rPr>
      </w:pPr>
      <w:r w:rsidRPr="00035916">
        <w:rPr>
          <w:noProof/>
          <w:lang w:val="ms-MY"/>
        </w:rPr>
        <w:t>Sebuah OPAC seharusnya membolehkan para pelanggannya untuk mencapai bahan yang mereka ingin mencari dengan cepat dan berkesan serta membenarkan mereka melayari (</w:t>
      </w:r>
      <w:r w:rsidRPr="00035916">
        <w:rPr>
          <w:i/>
          <w:noProof/>
          <w:lang w:val="ms-MY"/>
        </w:rPr>
        <w:t>browse</w:t>
      </w:r>
      <w:r w:rsidRPr="00035916">
        <w:rPr>
          <w:noProof/>
          <w:lang w:val="ms-MY"/>
        </w:rPr>
        <w:t>) koleksi buku yang ada. Tetapi, kebanyakan perkhidmatan OPAC yang disediakan oleh kebanyakan perpustakaan masih dalam bentuk pencarian pangkalan data iaitu, menggunakan kata kunci untuk men</w:t>
      </w:r>
      <w:r w:rsidR="008E3BB1" w:rsidRPr="00035916">
        <w:rPr>
          <w:noProof/>
          <w:lang w:val="ms-MY"/>
        </w:rPr>
        <w:t>k</w:t>
      </w:r>
      <w:r w:rsidRPr="00035916">
        <w:rPr>
          <w:noProof/>
          <w:lang w:val="ms-MY"/>
        </w:rPr>
        <w:t xml:space="preserve">ueri dan mencapai maklumat dalam pangkalan data </w:t>
      </w:r>
      <w:sdt>
        <w:sdtPr>
          <w:rPr>
            <w:noProof/>
            <w:lang w:val="ms-MY"/>
          </w:rPr>
          <w:id w:val="14548500"/>
          <w:citation/>
        </w:sdtPr>
        <w:sdtContent>
          <w:r w:rsidR="00A00248" w:rsidRPr="00035916">
            <w:rPr>
              <w:noProof/>
              <w:lang w:val="ms-MY"/>
            </w:rPr>
            <w:fldChar w:fldCharType="begin"/>
          </w:r>
          <w:r w:rsidRPr="00035916">
            <w:rPr>
              <w:noProof/>
              <w:lang w:val="ms-MY"/>
            </w:rPr>
            <w:instrText xml:space="preserve"> CITATION Str06 \l 1033 </w:instrText>
          </w:r>
          <w:r w:rsidR="00A00248" w:rsidRPr="00035916">
            <w:rPr>
              <w:noProof/>
              <w:lang w:val="ms-MY"/>
            </w:rPr>
            <w:fldChar w:fldCharType="separate"/>
          </w:r>
          <w:r w:rsidR="005F0ED5" w:rsidRPr="00035916">
            <w:rPr>
              <w:noProof/>
              <w:lang w:val="ms-MY"/>
            </w:rPr>
            <w:t>(Sturtz 2006)</w:t>
          </w:r>
          <w:r w:rsidR="00A00248" w:rsidRPr="00035916">
            <w:rPr>
              <w:noProof/>
              <w:lang w:val="ms-MY"/>
            </w:rPr>
            <w:fldChar w:fldCharType="end"/>
          </w:r>
        </w:sdtContent>
      </w:sdt>
      <w:r w:rsidRPr="00035916">
        <w:rPr>
          <w:noProof/>
          <w:lang w:val="ms-MY"/>
        </w:rPr>
        <w:t xml:space="preserve">. Teknik pencapaian </w:t>
      </w:r>
      <w:r w:rsidR="00DE3D5D" w:rsidRPr="00035916">
        <w:rPr>
          <w:noProof/>
          <w:lang w:val="ms-MY"/>
        </w:rPr>
        <w:t>maklumat</w:t>
      </w:r>
      <w:r w:rsidRPr="00035916">
        <w:rPr>
          <w:noProof/>
          <w:lang w:val="ms-MY"/>
        </w:rPr>
        <w:t xml:space="preserve"> ini wujud sejak OPAC diperkenalka</w:t>
      </w:r>
      <w:r w:rsidR="00DE3D5D" w:rsidRPr="00035916">
        <w:rPr>
          <w:noProof/>
          <w:lang w:val="ms-MY"/>
        </w:rPr>
        <w:t xml:space="preserve">n, dan perkembangan teknik pencapaian maklumat di organisasi selain perpustakaan </w:t>
      </w:r>
      <w:r w:rsidR="00BB58DC" w:rsidRPr="00035916">
        <w:rPr>
          <w:noProof/>
          <w:lang w:val="ms-MY"/>
        </w:rPr>
        <w:t xml:space="preserve">seperti  </w:t>
      </w:r>
      <w:r w:rsidR="00BB58DC" w:rsidRPr="00035916">
        <w:rPr>
          <w:i/>
          <w:noProof/>
          <w:lang w:val="ms-MY"/>
        </w:rPr>
        <w:t>Google</w:t>
      </w:r>
      <w:r w:rsidR="00BB58DC" w:rsidRPr="00035916">
        <w:rPr>
          <w:noProof/>
          <w:lang w:val="ms-MY"/>
        </w:rPr>
        <w:t xml:space="preserve"> dan </w:t>
      </w:r>
      <w:r w:rsidR="00BB58DC" w:rsidRPr="00035916">
        <w:rPr>
          <w:i/>
          <w:noProof/>
          <w:lang w:val="ms-MY"/>
        </w:rPr>
        <w:t>Amazon</w:t>
      </w:r>
      <w:r w:rsidR="00BB58DC" w:rsidRPr="00035916">
        <w:rPr>
          <w:noProof/>
          <w:lang w:val="ms-MY"/>
        </w:rPr>
        <w:t xml:space="preserve"> </w:t>
      </w:r>
      <w:r w:rsidR="00DE3D5D" w:rsidRPr="00035916">
        <w:rPr>
          <w:noProof/>
          <w:lang w:val="ms-MY"/>
        </w:rPr>
        <w:t xml:space="preserve">memperlihatkan satu sistem yang canggih dan mudah digunakan.  </w:t>
      </w:r>
    </w:p>
    <w:p w:rsidR="00BE6EB0" w:rsidRPr="00035916" w:rsidRDefault="00BE6EB0" w:rsidP="005623BC">
      <w:pPr>
        <w:rPr>
          <w:noProof/>
          <w:lang w:val="ms-MY"/>
        </w:rPr>
      </w:pPr>
    </w:p>
    <w:p w:rsidR="00DE3D5D" w:rsidRPr="00035916" w:rsidRDefault="00A851B5" w:rsidP="005623BC">
      <w:pPr>
        <w:rPr>
          <w:noProof/>
          <w:lang w:val="ms-MY"/>
        </w:rPr>
      </w:pPr>
      <w:r w:rsidRPr="00035916">
        <w:rPr>
          <w:noProof/>
          <w:lang w:val="ms-MY"/>
        </w:rPr>
        <w:tab/>
        <w:t>Dengan kemunculan</w:t>
      </w:r>
      <w:r w:rsidR="00C23B9F" w:rsidRPr="00035916">
        <w:rPr>
          <w:noProof/>
          <w:lang w:val="ms-MY"/>
        </w:rPr>
        <w:t xml:space="preserve"> perkhidmatan </w:t>
      </w:r>
      <w:r w:rsidR="00C23B9F" w:rsidRPr="00035916">
        <w:rPr>
          <w:i/>
          <w:noProof/>
          <w:lang w:val="ms-MY"/>
        </w:rPr>
        <w:t>Google</w:t>
      </w:r>
      <w:r w:rsidR="00C23B9F" w:rsidRPr="00035916">
        <w:rPr>
          <w:noProof/>
          <w:lang w:val="ms-MY"/>
        </w:rPr>
        <w:t xml:space="preserve"> dan </w:t>
      </w:r>
      <w:r w:rsidR="00C23B9F" w:rsidRPr="00035916">
        <w:rPr>
          <w:i/>
          <w:noProof/>
          <w:lang w:val="ms-MY"/>
        </w:rPr>
        <w:t>Amazon</w:t>
      </w:r>
      <w:r w:rsidRPr="00035916">
        <w:rPr>
          <w:noProof/>
          <w:lang w:val="ms-MY"/>
        </w:rPr>
        <w:t xml:space="preserve"> </w:t>
      </w:r>
      <w:r w:rsidR="00B211F2" w:rsidRPr="00035916">
        <w:rPr>
          <w:noProof/>
          <w:lang w:val="ms-MY"/>
        </w:rPr>
        <w:t>dan kebiasaan para pelanggan dalam menggunakan</w:t>
      </w:r>
      <w:r w:rsidR="00C23B9F" w:rsidRPr="00035916">
        <w:rPr>
          <w:noProof/>
          <w:lang w:val="ms-MY"/>
        </w:rPr>
        <w:t xml:space="preserve"> perkhidmatan ini</w:t>
      </w:r>
      <w:r w:rsidR="00B211F2" w:rsidRPr="00035916">
        <w:rPr>
          <w:i/>
          <w:noProof/>
          <w:lang w:val="ms-MY"/>
        </w:rPr>
        <w:t>,</w:t>
      </w:r>
      <w:r w:rsidRPr="00035916">
        <w:rPr>
          <w:i/>
          <w:noProof/>
          <w:lang w:val="ms-MY"/>
        </w:rPr>
        <w:t xml:space="preserve"> </w:t>
      </w:r>
      <w:r w:rsidR="00B211F2" w:rsidRPr="00035916">
        <w:rPr>
          <w:noProof/>
          <w:lang w:val="ms-MY"/>
        </w:rPr>
        <w:t xml:space="preserve">para pelanggan OPAC mendapati perkhidmatan pencapaian maklumat yang dibekalkan oleh kebanyakan perpustakaan pada hari ini sukar digunakan dan difahami seperti katalog buku tradisional. Keadaan ini telah membawa kepada kritik terhadap sistem OPAC yang sedia ada, dan dalam tahun kebelakangan ini, </w:t>
      </w:r>
      <w:r w:rsidR="00C23B9F" w:rsidRPr="00035916">
        <w:rPr>
          <w:noProof/>
          <w:lang w:val="ms-MY"/>
        </w:rPr>
        <w:t xml:space="preserve">telah </w:t>
      </w:r>
      <w:r w:rsidR="00B04957" w:rsidRPr="00035916">
        <w:rPr>
          <w:noProof/>
          <w:lang w:val="ms-MY"/>
        </w:rPr>
        <w:t>membawa kepada revolusi</w:t>
      </w:r>
      <w:r w:rsidR="00B211F2" w:rsidRPr="00035916">
        <w:rPr>
          <w:noProof/>
          <w:lang w:val="ms-MY"/>
        </w:rPr>
        <w:t xml:space="preserve"> OPAC generasi baru </w:t>
      </w:r>
      <w:sdt>
        <w:sdtPr>
          <w:rPr>
            <w:noProof/>
            <w:lang w:val="ms-MY"/>
          </w:rPr>
          <w:id w:val="14548502"/>
          <w:citation/>
        </w:sdtPr>
        <w:sdtContent>
          <w:r w:rsidR="00A00248" w:rsidRPr="00035916">
            <w:rPr>
              <w:noProof/>
              <w:lang w:val="ms-MY"/>
            </w:rPr>
            <w:fldChar w:fldCharType="begin"/>
          </w:r>
          <w:r w:rsidR="00F43735" w:rsidRPr="00035916">
            <w:rPr>
              <w:noProof/>
              <w:lang w:val="ms-MY"/>
            </w:rPr>
            <w:instrText xml:space="preserve"> CITATION Wik09 \y  \l 1033  </w:instrText>
          </w:r>
          <w:r w:rsidR="00A00248" w:rsidRPr="00035916">
            <w:rPr>
              <w:noProof/>
              <w:lang w:val="ms-MY"/>
            </w:rPr>
            <w:fldChar w:fldCharType="separate"/>
          </w:r>
          <w:r w:rsidR="00F43735" w:rsidRPr="00035916">
            <w:rPr>
              <w:noProof/>
              <w:lang w:val="ms-MY"/>
            </w:rPr>
            <w:t>(Online Public Access Catalog, Wikipedia)</w:t>
          </w:r>
          <w:r w:rsidR="00A00248" w:rsidRPr="00035916">
            <w:rPr>
              <w:noProof/>
              <w:lang w:val="ms-MY"/>
            </w:rPr>
            <w:fldChar w:fldCharType="end"/>
          </w:r>
        </w:sdtContent>
      </w:sdt>
      <w:r w:rsidR="00B211F2" w:rsidRPr="00035916">
        <w:rPr>
          <w:noProof/>
          <w:lang w:val="ms-MY"/>
        </w:rPr>
        <w:t xml:space="preserve">. </w:t>
      </w:r>
    </w:p>
    <w:p w:rsidR="002236E1" w:rsidRPr="00035916" w:rsidRDefault="002236E1" w:rsidP="005623BC">
      <w:pPr>
        <w:rPr>
          <w:noProof/>
          <w:lang w:val="ms-MY"/>
        </w:rPr>
      </w:pPr>
    </w:p>
    <w:p w:rsidR="002236E1" w:rsidRPr="00035916" w:rsidRDefault="002236E1" w:rsidP="005623BC">
      <w:pPr>
        <w:rPr>
          <w:noProof/>
          <w:lang w:val="ms-MY"/>
        </w:rPr>
      </w:pPr>
      <w:r w:rsidRPr="00035916">
        <w:rPr>
          <w:noProof/>
          <w:lang w:val="ms-MY"/>
        </w:rPr>
        <w:tab/>
      </w:r>
      <w:r w:rsidR="00F82DB4" w:rsidRPr="00035916">
        <w:rPr>
          <w:noProof/>
          <w:lang w:val="ms-MY"/>
        </w:rPr>
        <w:t>Pencarian berfacet (</w:t>
      </w:r>
      <w:r w:rsidR="00F82DB4" w:rsidRPr="00035916">
        <w:rPr>
          <w:i/>
          <w:noProof/>
          <w:lang w:val="ms-MY"/>
        </w:rPr>
        <w:t>faceted search</w:t>
      </w:r>
      <w:r w:rsidR="00F82DB4" w:rsidRPr="00035916">
        <w:rPr>
          <w:noProof/>
          <w:lang w:val="ms-MY"/>
        </w:rPr>
        <w:t xml:space="preserve">), satu kaedah pencapaian maklumat yang semakin mendapat perhatian tahun kebelakangan ini mencadangkan satu pendekatan yang innovatif dalam meningkatkan kebolehgunaan OPAC generasi baru ini. Pendekatan ini bertujuan untuk menyelesaikan ketepatan pencarian yang melibatkan pangkalan data yang besar dengan menggabungkan teknik pencarian kata kunci dan penapisan keputusan pencarian mengikut </w:t>
      </w:r>
      <w:r w:rsidR="00304E7E" w:rsidRPr="00035916">
        <w:rPr>
          <w:noProof/>
          <w:lang w:val="ms-MY"/>
        </w:rPr>
        <w:t>kategori</w:t>
      </w:r>
      <w:r w:rsidR="00F82DB4" w:rsidRPr="00035916">
        <w:rPr>
          <w:noProof/>
          <w:lang w:val="ms-MY"/>
        </w:rPr>
        <w:t xml:space="preserve"> atau facet. OPAC </w:t>
      </w:r>
      <w:r w:rsidR="00304E7E" w:rsidRPr="00035916">
        <w:rPr>
          <w:noProof/>
          <w:lang w:val="ms-MY"/>
        </w:rPr>
        <w:t>yang mengaplikasikan pencarian berfacet</w:t>
      </w:r>
      <w:r w:rsidR="00F82DB4" w:rsidRPr="00035916">
        <w:rPr>
          <w:noProof/>
          <w:lang w:val="ms-MY"/>
        </w:rPr>
        <w:t xml:space="preserve"> </w:t>
      </w:r>
      <w:r w:rsidR="00304E7E" w:rsidRPr="00035916">
        <w:rPr>
          <w:noProof/>
          <w:lang w:val="ms-MY"/>
        </w:rPr>
        <w:t>mem</w:t>
      </w:r>
      <w:r w:rsidR="00F82DB4" w:rsidRPr="00035916">
        <w:rPr>
          <w:noProof/>
          <w:lang w:val="ms-MY"/>
        </w:rPr>
        <w:t>boleh</w:t>
      </w:r>
      <w:r w:rsidR="00304E7E" w:rsidRPr="00035916">
        <w:rPr>
          <w:noProof/>
          <w:lang w:val="ms-MY"/>
        </w:rPr>
        <w:t>kan para pelanggannya melayari dan menapis keputusan pencarian dan seterusnya memperolehi maklumat yang lebih tepat serta menghindarkan kemungkinan pencarian</w:t>
      </w:r>
      <w:r w:rsidR="002969F0" w:rsidRPr="00035916">
        <w:rPr>
          <w:noProof/>
          <w:lang w:val="ms-MY"/>
        </w:rPr>
        <w:t xml:space="preserve"> tidak memulangkan</w:t>
      </w:r>
      <w:r w:rsidR="00304E7E" w:rsidRPr="00035916">
        <w:rPr>
          <w:noProof/>
          <w:lang w:val="ms-MY"/>
        </w:rPr>
        <w:t xml:space="preserve"> keputusan, yang mana sering berlaku jika menggunakan pencarian kata kunci pada banyak bidang. </w:t>
      </w:r>
      <w:r w:rsidR="00F82DB4" w:rsidRPr="00035916">
        <w:rPr>
          <w:noProof/>
          <w:lang w:val="ms-MY"/>
        </w:rPr>
        <w:t xml:space="preserve">    </w:t>
      </w:r>
    </w:p>
    <w:p w:rsidR="009D72D5" w:rsidRPr="00035916" w:rsidRDefault="009D72D5" w:rsidP="009D72D5">
      <w:pPr>
        <w:pStyle w:val="Heading2"/>
        <w:rPr>
          <w:noProof/>
          <w:lang w:val="ms-MY"/>
        </w:rPr>
      </w:pPr>
      <w:bookmarkStart w:id="10" w:name="_Toc229331862"/>
      <w:r w:rsidRPr="00035916">
        <w:rPr>
          <w:noProof/>
          <w:lang w:val="ms-MY"/>
        </w:rPr>
        <w:lastRenderedPageBreak/>
        <w:t>1.3</w:t>
      </w:r>
      <w:r w:rsidRPr="00035916">
        <w:rPr>
          <w:noProof/>
          <w:lang w:val="ms-MY"/>
        </w:rPr>
        <w:tab/>
        <w:t>Metodologi</w:t>
      </w:r>
      <w:bookmarkEnd w:id="10"/>
      <w:r w:rsidRPr="00035916">
        <w:rPr>
          <w:noProof/>
          <w:lang w:val="ms-MY"/>
        </w:rPr>
        <w:t xml:space="preserve"> </w:t>
      </w:r>
    </w:p>
    <w:p w:rsidR="009D72D5" w:rsidRPr="00035916" w:rsidRDefault="009D72D5" w:rsidP="009D72D5">
      <w:pPr>
        <w:rPr>
          <w:noProof/>
          <w:lang w:val="ms-MY"/>
        </w:rPr>
      </w:pPr>
    </w:p>
    <w:p w:rsidR="009D72D5" w:rsidRPr="00035916" w:rsidRDefault="009D72D5" w:rsidP="009D72D5">
      <w:pPr>
        <w:rPr>
          <w:noProof/>
          <w:lang w:val="ms-MY"/>
        </w:rPr>
      </w:pPr>
      <w:r w:rsidRPr="00035916">
        <w:rPr>
          <w:noProof/>
          <w:lang w:val="ms-MY"/>
        </w:rPr>
        <w:t xml:space="preserve">Sistem OPAC berfacet dibangunkan dengan teknologi Java. Java merupakan bahasa pengaturcaraan berorientasikan objek. Metodologi yang digunakan dalam projek ini adalah </w:t>
      </w:r>
      <w:r w:rsidRPr="00035916">
        <w:rPr>
          <w:i/>
          <w:noProof/>
          <w:lang w:val="ms-MY"/>
        </w:rPr>
        <w:t>Extreme Programming (XP)</w:t>
      </w:r>
      <w:r w:rsidRPr="00035916">
        <w:rPr>
          <w:noProof/>
          <w:lang w:val="ms-MY"/>
        </w:rPr>
        <w:t>. XP merupakan satu metodologi pembangunan perisian tangkas (</w:t>
      </w:r>
      <w:r w:rsidRPr="00035916">
        <w:rPr>
          <w:i/>
          <w:noProof/>
          <w:lang w:val="ms-MY"/>
        </w:rPr>
        <w:t>agile software development method</w:t>
      </w:r>
      <w:r w:rsidRPr="00035916">
        <w:rPr>
          <w:noProof/>
          <w:lang w:val="ms-MY"/>
        </w:rPr>
        <w:t>). Metodologi pembangunan perisian tangkas merupakan satu reaksi dan suap balik kepada metodologi pembangunan perisian tradisional yang berkelas berat (</w:t>
      </w:r>
      <w:r w:rsidRPr="00035916">
        <w:rPr>
          <w:i/>
          <w:noProof/>
          <w:lang w:val="ms-MY"/>
        </w:rPr>
        <w:t>heavyweight</w:t>
      </w:r>
      <w:r w:rsidRPr="00035916">
        <w:rPr>
          <w:noProof/>
          <w:lang w:val="ms-MY"/>
        </w:rPr>
        <w:t>) dan yang mempunyai langkah pembangunan yang tegas, berbirokrasi, dan lambat. Metodologi pembangunan perisian tradisional yang disebut ini merujuk kepada model air terjun seperti</w:t>
      </w:r>
      <w:r w:rsidRPr="00035916">
        <w:rPr>
          <w:i/>
          <w:noProof/>
          <w:lang w:val="ms-MY"/>
        </w:rPr>
        <w:t xml:space="preserve"> Structured Systems Analysis and Design Method</w:t>
      </w:r>
      <w:r w:rsidRPr="00035916">
        <w:rPr>
          <w:noProof/>
          <w:lang w:val="ms-MY"/>
        </w:rPr>
        <w:t xml:space="preserve"> </w:t>
      </w:r>
      <w:r w:rsidRPr="00035916">
        <w:rPr>
          <w:i/>
          <w:noProof/>
          <w:lang w:val="ms-MY"/>
        </w:rPr>
        <w:t>(SSADM)</w:t>
      </w:r>
      <w:sdt>
        <w:sdtPr>
          <w:rPr>
            <w:noProof/>
            <w:lang w:val="ms-MY"/>
          </w:rPr>
          <w:id w:val="23832585"/>
          <w:citation/>
        </w:sdtPr>
        <w:sdtContent>
          <w:r w:rsidR="00A00248" w:rsidRPr="00035916">
            <w:rPr>
              <w:noProof/>
              <w:lang w:val="ms-MY"/>
            </w:rPr>
            <w:fldChar w:fldCharType="begin"/>
          </w:r>
          <w:r w:rsidRPr="00035916">
            <w:rPr>
              <w:noProof/>
              <w:lang w:val="ms-MY"/>
            </w:rPr>
            <w:instrText xml:space="preserve"> CITATION Rom07 \l 1033 </w:instrText>
          </w:r>
          <w:r w:rsidR="00A00248" w:rsidRPr="00035916">
            <w:rPr>
              <w:noProof/>
              <w:lang w:val="ms-MY"/>
            </w:rPr>
            <w:fldChar w:fldCharType="separate"/>
          </w:r>
          <w:r w:rsidR="005F0ED5" w:rsidRPr="00035916">
            <w:rPr>
              <w:noProof/>
              <w:lang w:val="ms-MY"/>
            </w:rPr>
            <w:t xml:space="preserve"> (Romanainen 2007)</w:t>
          </w:r>
          <w:r w:rsidR="00A00248" w:rsidRPr="00035916">
            <w:rPr>
              <w:noProof/>
              <w:lang w:val="ms-MY"/>
            </w:rPr>
            <w:fldChar w:fldCharType="end"/>
          </w:r>
        </w:sdtContent>
      </w:sdt>
      <w:r w:rsidRPr="00035916">
        <w:rPr>
          <w:noProof/>
          <w:lang w:val="ms-MY"/>
        </w:rPr>
        <w:t xml:space="preserve">. </w:t>
      </w:r>
    </w:p>
    <w:p w:rsidR="009D72D5" w:rsidRPr="00035916" w:rsidRDefault="009D72D5" w:rsidP="009D72D5">
      <w:pPr>
        <w:rPr>
          <w:noProof/>
          <w:lang w:val="ms-MY"/>
        </w:rPr>
      </w:pPr>
    </w:p>
    <w:p w:rsidR="009D72D5" w:rsidRPr="00035916" w:rsidRDefault="009D72D5" w:rsidP="009D72D5">
      <w:pPr>
        <w:ind w:firstLine="720"/>
        <w:rPr>
          <w:noProof/>
          <w:lang w:val="ms-MY"/>
        </w:rPr>
      </w:pPr>
      <w:r w:rsidRPr="00035916">
        <w:rPr>
          <w:noProof/>
          <w:lang w:val="ms-MY"/>
        </w:rPr>
        <w:t>Menurut Low, dalam pembangunan sistem tradisional, keperluan pengguna terhadap sistem adalah ditentukan pada permulaan pembangunan sistem. Ini bermakna kadar perubahan keperluan pengguna terhadap sistem pada fasa seterusnya akan menjadi lebih tinggi atau bertambah</w:t>
      </w:r>
      <w:sdt>
        <w:sdtPr>
          <w:rPr>
            <w:noProof/>
            <w:lang w:val="ms-MY"/>
          </w:rPr>
          <w:id w:val="23832586"/>
          <w:citation/>
        </w:sdtPr>
        <w:sdtContent>
          <w:r w:rsidR="00A00248" w:rsidRPr="00035916">
            <w:rPr>
              <w:noProof/>
              <w:lang w:val="ms-MY"/>
            </w:rPr>
            <w:fldChar w:fldCharType="begin"/>
          </w:r>
          <w:r w:rsidRPr="00035916">
            <w:rPr>
              <w:noProof/>
              <w:lang w:val="ms-MY"/>
            </w:rPr>
            <w:instrText xml:space="preserve"> CITATION Low08 \l 1033 </w:instrText>
          </w:r>
          <w:r w:rsidR="00A00248" w:rsidRPr="00035916">
            <w:rPr>
              <w:noProof/>
              <w:lang w:val="ms-MY"/>
            </w:rPr>
            <w:fldChar w:fldCharType="separate"/>
          </w:r>
          <w:r w:rsidR="005F0ED5" w:rsidRPr="00035916">
            <w:rPr>
              <w:noProof/>
              <w:lang w:val="ms-MY"/>
            </w:rPr>
            <w:t xml:space="preserve"> (Low 2008)</w:t>
          </w:r>
          <w:r w:rsidR="00A00248" w:rsidRPr="00035916">
            <w:rPr>
              <w:noProof/>
              <w:lang w:val="ms-MY"/>
            </w:rPr>
            <w:fldChar w:fldCharType="end"/>
          </w:r>
        </w:sdtContent>
      </w:sdt>
      <w:r w:rsidRPr="00035916">
        <w:rPr>
          <w:noProof/>
          <w:lang w:val="ms-MY"/>
        </w:rPr>
        <w:t xml:space="preserve">. Dalam metodologi pembangunan tangkas, gol utama pembangunan perisian adalah menghasilkan perisian yang berfungsi, bukan untuk memenuhi proses pembangunan yang telah ditetapi. Pembangunan tangkas menjadikan pembangunan lebih senang dan cepat dalam reaksi terhadap perubahan, yang mana sering berlaku dalam pembangunan perisian.       </w:t>
      </w:r>
    </w:p>
    <w:p w:rsidR="009D72D5" w:rsidRPr="00035916" w:rsidRDefault="009D72D5" w:rsidP="009D72D5">
      <w:pPr>
        <w:ind w:firstLine="720"/>
        <w:rPr>
          <w:noProof/>
          <w:lang w:val="ms-MY"/>
        </w:rPr>
      </w:pPr>
    </w:p>
    <w:p w:rsidR="009D72D5" w:rsidRPr="00035916" w:rsidRDefault="009D72D5" w:rsidP="009D72D5">
      <w:pPr>
        <w:ind w:firstLine="720"/>
        <w:rPr>
          <w:noProof/>
          <w:lang w:val="ms-MY"/>
        </w:rPr>
      </w:pPr>
      <w:r w:rsidRPr="00035916">
        <w:rPr>
          <w:noProof/>
          <w:lang w:val="ms-MY"/>
        </w:rPr>
        <w:t>Maka, XP diwujudkan dengan misi untuk menyelesaikan isu-isu dalam pembangunan tradisional. Secara amnya, XP menekankan pembangunan secara iterasi (</w:t>
      </w:r>
      <w:r w:rsidRPr="00035916">
        <w:rPr>
          <w:i/>
          <w:noProof/>
          <w:lang w:val="ms-MY"/>
        </w:rPr>
        <w:t>iterations</w:t>
      </w:r>
      <w:r w:rsidRPr="00035916">
        <w:rPr>
          <w:noProof/>
          <w:lang w:val="ms-MY"/>
        </w:rPr>
        <w:t>) serta berpandu kepada risiko. Idea penting dalam XP adalah pendekatan pembangunaan secara iteratif dan menokok. Proses pembangunan terdiri daripada beberapa iterasi dan setiap iterasi akan menghasilkan satu produk output yang sama ada memperkenalkan fungsi baru atau telah menambahbaik output iterasi lepas.</w:t>
      </w:r>
    </w:p>
    <w:p w:rsidR="009D72D5" w:rsidRPr="00035916" w:rsidRDefault="009D72D5" w:rsidP="009D72D5">
      <w:pPr>
        <w:ind w:firstLine="720"/>
        <w:rPr>
          <w:noProof/>
          <w:lang w:val="ms-MY"/>
        </w:rPr>
      </w:pPr>
    </w:p>
    <w:p w:rsidR="009D72D5" w:rsidRPr="00035916" w:rsidRDefault="009D72D5" w:rsidP="009D72D5">
      <w:pPr>
        <w:keepNext/>
        <w:rPr>
          <w:lang w:val="ms-MY"/>
        </w:rPr>
      </w:pPr>
      <w:r w:rsidRPr="00035916">
        <w:rPr>
          <w:noProof/>
        </w:rPr>
        <w:lastRenderedPageBreak/>
        <w:drawing>
          <wp:inline distT="0" distB="0" distL="0" distR="0">
            <wp:extent cx="5314950" cy="2433251"/>
            <wp:effectExtent l="1905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srcRect/>
                    <a:stretch>
                      <a:fillRect/>
                    </a:stretch>
                  </pic:blipFill>
                  <pic:spPr bwMode="auto">
                    <a:xfrm>
                      <a:off x="0" y="0"/>
                      <a:ext cx="5314950" cy="2433251"/>
                    </a:xfrm>
                    <a:prstGeom prst="rect">
                      <a:avLst/>
                    </a:prstGeom>
                    <a:noFill/>
                    <a:ln w="9525">
                      <a:noFill/>
                      <a:miter lim="800000"/>
                      <a:headEnd/>
                      <a:tailEnd/>
                    </a:ln>
                  </pic:spPr>
                </pic:pic>
              </a:graphicData>
            </a:graphic>
          </wp:inline>
        </w:drawing>
      </w:r>
    </w:p>
    <w:p w:rsidR="00222453" w:rsidRPr="00035916" w:rsidRDefault="009D72D5" w:rsidP="009D72D5">
      <w:pPr>
        <w:pStyle w:val="Caption"/>
        <w:rPr>
          <w:i/>
          <w:noProof/>
          <w:lang w:val="ms-MY"/>
        </w:rPr>
      </w:pPr>
      <w:bookmarkStart w:id="11" w:name="_Toc229336212"/>
      <w:bookmarkStart w:id="12" w:name="_Ref228737677"/>
      <w:r w:rsidRPr="00035916">
        <w:rPr>
          <w:noProof/>
          <w:lang w:val="ms-MY"/>
        </w:rPr>
        <w:t>R</w:t>
      </w:r>
      <w:r w:rsidR="00222453" w:rsidRPr="00035916">
        <w:rPr>
          <w:noProof/>
          <w:lang w:val="ms-MY"/>
        </w:rPr>
        <w:t>ajah</w:t>
      </w:r>
      <w:r w:rsidRPr="00035916">
        <w:rPr>
          <w:noProof/>
          <w:lang w:val="ms-MY"/>
        </w:rPr>
        <w:t xml:space="preserve"> </w:t>
      </w:r>
      <w:r w:rsidR="00A00248" w:rsidRPr="00035916">
        <w:rPr>
          <w:noProof/>
          <w:lang w:val="ms-MY"/>
        </w:rPr>
        <w:fldChar w:fldCharType="begin"/>
      </w:r>
      <w:r w:rsidR="00CD76CB" w:rsidRPr="00035916">
        <w:rPr>
          <w:noProof/>
          <w:lang w:val="ms-MY"/>
        </w:rPr>
        <w:instrText xml:space="preserve"> STYLEREF 1 \s </w:instrText>
      </w:r>
      <w:r w:rsidR="00A00248" w:rsidRPr="00035916">
        <w:rPr>
          <w:noProof/>
          <w:lang w:val="ms-MY"/>
        </w:rPr>
        <w:fldChar w:fldCharType="separate"/>
      </w:r>
      <w:r w:rsidR="00605D6F">
        <w:rPr>
          <w:noProof/>
          <w:lang w:val="ms-MY"/>
        </w:rPr>
        <w:t>1</w:t>
      </w:r>
      <w:r w:rsidR="00A00248" w:rsidRPr="00035916">
        <w:rPr>
          <w:noProof/>
          <w:lang w:val="ms-MY"/>
        </w:rPr>
        <w:fldChar w:fldCharType="end"/>
      </w:r>
      <w:r w:rsidR="00CD76CB" w:rsidRPr="00035916">
        <w:rPr>
          <w:noProof/>
          <w:lang w:val="ms-MY"/>
        </w:rPr>
        <w:t>.</w:t>
      </w:r>
      <w:r w:rsidR="00A00248" w:rsidRPr="00035916">
        <w:rPr>
          <w:noProof/>
          <w:lang w:val="ms-MY"/>
        </w:rPr>
        <w:fldChar w:fldCharType="begin"/>
      </w:r>
      <w:r w:rsidR="00CD76CB" w:rsidRPr="00035916">
        <w:rPr>
          <w:noProof/>
          <w:lang w:val="ms-MY"/>
        </w:rPr>
        <w:instrText xml:space="preserve"> SEQ RAJAH \* ARABIC \s 1 </w:instrText>
      </w:r>
      <w:r w:rsidR="00A00248" w:rsidRPr="00035916">
        <w:rPr>
          <w:noProof/>
          <w:lang w:val="ms-MY"/>
        </w:rPr>
        <w:fldChar w:fldCharType="separate"/>
      </w:r>
      <w:r w:rsidR="00605D6F">
        <w:rPr>
          <w:noProof/>
          <w:lang w:val="ms-MY"/>
        </w:rPr>
        <w:t>1</w:t>
      </w:r>
      <w:r w:rsidR="00A00248" w:rsidRPr="00035916">
        <w:rPr>
          <w:noProof/>
          <w:lang w:val="ms-MY"/>
        </w:rPr>
        <w:fldChar w:fldCharType="end"/>
      </w:r>
      <w:r w:rsidR="001D3682" w:rsidRPr="00035916">
        <w:rPr>
          <w:noProof/>
          <w:lang w:val="ms-MY"/>
        </w:rPr>
        <w:t xml:space="preserve"> </w:t>
      </w:r>
      <w:r w:rsidRPr="00035916">
        <w:rPr>
          <w:noProof/>
          <w:lang w:val="ms-MY"/>
        </w:rPr>
        <w:t xml:space="preserve">Kitar hayat pembangunan perisian </w:t>
      </w:r>
      <w:r w:rsidRPr="00035916">
        <w:rPr>
          <w:i/>
          <w:noProof/>
          <w:lang w:val="ms-MY"/>
        </w:rPr>
        <w:t>Extreme Programming (XP)</w:t>
      </w:r>
      <w:bookmarkEnd w:id="11"/>
      <w:r w:rsidRPr="00035916">
        <w:rPr>
          <w:i/>
          <w:noProof/>
          <w:lang w:val="ms-MY"/>
        </w:rPr>
        <w:t xml:space="preserve"> </w:t>
      </w:r>
    </w:p>
    <w:p w:rsidR="009D72D5" w:rsidRPr="00035916" w:rsidRDefault="009D72D5" w:rsidP="009D72D5">
      <w:pPr>
        <w:pStyle w:val="Caption"/>
        <w:rPr>
          <w:noProof/>
          <w:lang w:val="ms-MY"/>
        </w:rPr>
      </w:pPr>
      <w:r w:rsidRPr="00035916">
        <w:rPr>
          <w:i/>
          <w:noProof/>
          <w:lang w:val="ms-MY"/>
        </w:rPr>
        <w:br/>
      </w:r>
      <w:r w:rsidRPr="00035916">
        <w:rPr>
          <w:noProof/>
          <w:lang w:val="ms-MY"/>
        </w:rPr>
        <w:t>Sumber: agilemodeling.com/essays/agileModelingXPLifecycle.htm</w:t>
      </w:r>
      <w:bookmarkEnd w:id="12"/>
    </w:p>
    <w:p w:rsidR="009D72D5" w:rsidRPr="00035916" w:rsidRDefault="009D72D5" w:rsidP="009D72D5">
      <w:pPr>
        <w:rPr>
          <w:lang w:val="ms-MY"/>
        </w:rPr>
      </w:pPr>
    </w:p>
    <w:p w:rsidR="009D72D5" w:rsidRPr="00035916" w:rsidRDefault="009D72D5" w:rsidP="009D72D5">
      <w:pPr>
        <w:rPr>
          <w:lang w:val="ms-MY"/>
        </w:rPr>
      </w:pPr>
      <w:r w:rsidRPr="00035916">
        <w:rPr>
          <w:lang w:val="ms-MY"/>
        </w:rPr>
        <w:tab/>
        <w:t>Terdapat empat fasa utama dalam kitar hayat metodologi pembangunan perisian berasaskan XP, iaitu fasa explorasi (</w:t>
      </w:r>
      <w:r w:rsidRPr="00035916">
        <w:rPr>
          <w:i/>
          <w:lang w:val="ms-MY"/>
        </w:rPr>
        <w:t>exploration phase</w:t>
      </w:r>
      <w:r w:rsidRPr="00035916">
        <w:rPr>
          <w:lang w:val="ms-MY"/>
        </w:rPr>
        <w:t>), fasa perancangan (plaaning phase), fasa pembangunan iterasi (</w:t>
      </w:r>
      <w:r w:rsidRPr="00035916">
        <w:rPr>
          <w:i/>
          <w:lang w:val="ms-MY"/>
        </w:rPr>
        <w:t>iterations to release phase</w:t>
      </w:r>
      <w:r w:rsidRPr="00035916">
        <w:rPr>
          <w:lang w:val="ms-MY"/>
        </w:rPr>
        <w:t>), dan iterasi produksi (</w:t>
      </w:r>
      <w:r w:rsidRPr="00035916">
        <w:rPr>
          <w:i/>
          <w:lang w:val="ms-MY"/>
        </w:rPr>
        <w:t>productionizing phase</w:t>
      </w:r>
      <w:r w:rsidRPr="00035916">
        <w:rPr>
          <w:lang w:val="ms-MY"/>
        </w:rPr>
        <w:t xml:space="preserve">) </w:t>
      </w:r>
      <w:sdt>
        <w:sdtPr>
          <w:rPr>
            <w:lang w:val="ms-MY"/>
          </w:rPr>
          <w:id w:val="23832587"/>
          <w:citation/>
        </w:sdtPr>
        <w:sdtContent>
          <w:r w:rsidR="00A00248" w:rsidRPr="00035916">
            <w:rPr>
              <w:lang w:val="ms-MY"/>
            </w:rPr>
            <w:fldChar w:fldCharType="begin"/>
          </w:r>
          <w:r w:rsidR="009E3EA6" w:rsidRPr="00035916">
            <w:rPr>
              <w:lang w:val="ms-MY"/>
            </w:rPr>
            <w:instrText xml:space="preserve"> CITATION Hem06 \l 1033 </w:instrText>
          </w:r>
          <w:r w:rsidR="00A00248" w:rsidRPr="00035916">
            <w:rPr>
              <w:lang w:val="ms-MY"/>
            </w:rPr>
            <w:fldChar w:fldCharType="separate"/>
          </w:r>
          <w:r w:rsidR="005F0ED5" w:rsidRPr="00035916">
            <w:rPr>
              <w:noProof/>
              <w:lang w:val="ms-MY"/>
            </w:rPr>
            <w:t>(Hemrajani 2006)</w:t>
          </w:r>
          <w:r w:rsidR="00A00248" w:rsidRPr="00035916">
            <w:rPr>
              <w:lang w:val="ms-MY"/>
            </w:rPr>
            <w:fldChar w:fldCharType="end"/>
          </w:r>
        </w:sdtContent>
      </w:sdt>
      <w:r w:rsidRPr="00035916">
        <w:rPr>
          <w:lang w:val="ms-MY"/>
        </w:rPr>
        <w:t xml:space="preserve">. </w:t>
      </w:r>
    </w:p>
    <w:p w:rsidR="009D72D5" w:rsidRPr="00035916" w:rsidRDefault="009D72D5" w:rsidP="009D72D5">
      <w:pPr>
        <w:rPr>
          <w:lang w:val="ms-MY"/>
        </w:rPr>
      </w:pPr>
    </w:p>
    <w:p w:rsidR="009D72D5" w:rsidRPr="00035916" w:rsidRDefault="009D72D5" w:rsidP="009D72D5">
      <w:pPr>
        <w:pStyle w:val="Heading3"/>
        <w:rPr>
          <w:lang w:val="ms-MY"/>
        </w:rPr>
      </w:pPr>
      <w:bookmarkStart w:id="13" w:name="_Toc229331863"/>
      <w:r w:rsidRPr="00035916">
        <w:rPr>
          <w:lang w:val="ms-MY"/>
        </w:rPr>
        <w:t>1.3.1</w:t>
      </w:r>
      <w:r w:rsidRPr="00035916">
        <w:rPr>
          <w:lang w:val="ms-MY"/>
        </w:rPr>
        <w:tab/>
        <w:t>Fasa Explorasi</w:t>
      </w:r>
      <w:bookmarkEnd w:id="13"/>
    </w:p>
    <w:p w:rsidR="009D72D5" w:rsidRPr="00035916" w:rsidRDefault="009D72D5" w:rsidP="009D72D5">
      <w:pPr>
        <w:rPr>
          <w:lang w:val="ms-MY"/>
        </w:rPr>
      </w:pPr>
    </w:p>
    <w:p w:rsidR="009D72D5" w:rsidRPr="00035916" w:rsidRDefault="009D72D5" w:rsidP="009D72D5">
      <w:pPr>
        <w:rPr>
          <w:lang w:val="ms-MY"/>
        </w:rPr>
      </w:pPr>
      <w:r w:rsidRPr="00035916">
        <w:rPr>
          <w:lang w:val="ms-MY"/>
        </w:rPr>
        <w:t>Fasa explorasi (</w:t>
      </w:r>
      <w:r w:rsidRPr="00035916">
        <w:rPr>
          <w:i/>
          <w:lang w:val="ms-MY"/>
        </w:rPr>
        <w:t>exploration phase</w:t>
      </w:r>
      <w:r w:rsidRPr="00035916">
        <w:rPr>
          <w:lang w:val="ms-MY"/>
        </w:rPr>
        <w:t>) melibatkan aktiviti-aktiviti explorasi yang membantu memahami keperluan-keperluan pelanggan dan seterusnya menentukan reka</w:t>
      </w:r>
      <w:r w:rsidR="00931E8C" w:rsidRPr="00035916">
        <w:rPr>
          <w:lang w:val="ms-MY"/>
        </w:rPr>
        <w:t xml:space="preserve"> </w:t>
      </w:r>
      <w:r w:rsidRPr="00035916">
        <w:rPr>
          <w:lang w:val="ms-MY"/>
        </w:rPr>
        <w:t>bentuk dan pembangunan suatu sistem itu. Aktiviti-aktiviti yang dijalankan dalam fasa itu termasuk:</w:t>
      </w:r>
    </w:p>
    <w:p w:rsidR="009D72D5" w:rsidRPr="00035916" w:rsidRDefault="009D72D5" w:rsidP="009D72D5">
      <w:pPr>
        <w:pStyle w:val="ListParagraph"/>
        <w:rPr>
          <w:lang w:val="ms-MY"/>
        </w:rPr>
      </w:pPr>
      <w:r w:rsidRPr="00035916">
        <w:rPr>
          <w:lang w:val="ms-MY"/>
        </w:rPr>
        <w:t>Model domain – model domain mendefinis</w:t>
      </w:r>
      <w:r w:rsidR="00037C8F" w:rsidRPr="00035916">
        <w:rPr>
          <w:lang w:val="ms-MY"/>
        </w:rPr>
        <w:t>i</w:t>
      </w:r>
      <w:r w:rsidRPr="00035916">
        <w:rPr>
          <w:lang w:val="ms-MY"/>
        </w:rPr>
        <w:t xml:space="preserve">kan konsep-konsep utama </w:t>
      </w:r>
      <w:r w:rsidR="00037C8F" w:rsidRPr="00035916">
        <w:rPr>
          <w:lang w:val="ms-MY"/>
        </w:rPr>
        <w:t>bisnes</w:t>
      </w:r>
      <w:r w:rsidRPr="00035916">
        <w:rPr>
          <w:lang w:val="ms-MY"/>
        </w:rPr>
        <w:t xml:space="preserve"> dan hubungan antara mereka</w:t>
      </w:r>
    </w:p>
    <w:p w:rsidR="009D72D5" w:rsidRPr="00035916" w:rsidRDefault="009D72D5" w:rsidP="009D72D5">
      <w:pPr>
        <w:pStyle w:val="ListParagraph"/>
        <w:rPr>
          <w:lang w:val="ms-MY"/>
        </w:rPr>
      </w:pPr>
      <w:r w:rsidRPr="00035916">
        <w:rPr>
          <w:lang w:val="ms-MY"/>
        </w:rPr>
        <w:t>Cerita pengguna (</w:t>
      </w:r>
      <w:r w:rsidRPr="00035916">
        <w:rPr>
          <w:i/>
          <w:lang w:val="ms-MY"/>
        </w:rPr>
        <w:t>user stories</w:t>
      </w:r>
      <w:r w:rsidRPr="00035916">
        <w:rPr>
          <w:lang w:val="ms-MY"/>
        </w:rPr>
        <w:t xml:space="preserve">) – cerita pengguna </w:t>
      </w:r>
      <w:r w:rsidR="007218AF" w:rsidRPr="00035916">
        <w:rPr>
          <w:lang w:val="ms-MY"/>
        </w:rPr>
        <w:t>seperti kes guna (</w:t>
      </w:r>
      <w:r w:rsidR="007218AF" w:rsidRPr="00035916">
        <w:rPr>
          <w:i/>
          <w:lang w:val="ms-MY"/>
        </w:rPr>
        <w:t>use case</w:t>
      </w:r>
      <w:r w:rsidR="007218AF" w:rsidRPr="00035916">
        <w:rPr>
          <w:lang w:val="ms-MY"/>
        </w:rPr>
        <w:t xml:space="preserve">) dan </w:t>
      </w:r>
      <w:r w:rsidRPr="00035916">
        <w:rPr>
          <w:lang w:val="ms-MY"/>
        </w:rPr>
        <w:t>ditulis oleh pengguna dan mengandungi beberapa ayat yang pendek mengenai keinginan pengguna terhadap sistem yang bakal dibangunkan</w:t>
      </w:r>
    </w:p>
    <w:p w:rsidR="009D72D5" w:rsidRPr="00035916" w:rsidRDefault="009D72D5" w:rsidP="009D72D5">
      <w:pPr>
        <w:pStyle w:val="ListParagraph"/>
        <w:rPr>
          <w:lang w:val="ms-MY"/>
        </w:rPr>
      </w:pPr>
      <w:r w:rsidRPr="00035916">
        <w:rPr>
          <w:lang w:val="ms-MY"/>
        </w:rPr>
        <w:t>Definisi skop – skop projek menentukan ciri-ciri utama yang dimiliki oleh sistem bakal dibangunkan  (bahagian 1.</w:t>
      </w:r>
      <w:r w:rsidR="00A27015">
        <w:rPr>
          <w:lang w:val="ms-MY"/>
        </w:rPr>
        <w:t>6</w:t>
      </w:r>
      <w:r w:rsidRPr="00035916">
        <w:rPr>
          <w:lang w:val="ms-MY"/>
        </w:rPr>
        <w:t>)</w:t>
      </w:r>
    </w:p>
    <w:p w:rsidR="009D72D5" w:rsidRPr="00035916" w:rsidRDefault="009D72D5" w:rsidP="009D72D5">
      <w:pPr>
        <w:pStyle w:val="ListParagraph"/>
        <w:rPr>
          <w:lang w:val="ms-MY"/>
        </w:rPr>
      </w:pPr>
      <w:r w:rsidRPr="00035916">
        <w:rPr>
          <w:lang w:val="ms-MY"/>
        </w:rPr>
        <w:lastRenderedPageBreak/>
        <w:t>Analisis – melukis diagram arkitektur</w:t>
      </w:r>
      <w:r w:rsidR="00E97CF9" w:rsidRPr="00035916">
        <w:rPr>
          <w:lang w:val="ms-MY"/>
        </w:rPr>
        <w:t xml:space="preserve"> UML (</w:t>
      </w:r>
      <w:r w:rsidR="00E97CF9" w:rsidRPr="00035916">
        <w:rPr>
          <w:i/>
          <w:lang w:val="ms-MY"/>
        </w:rPr>
        <w:t>Unified Modelling Language</w:t>
      </w:r>
      <w:r w:rsidR="00E97CF9" w:rsidRPr="00035916">
        <w:rPr>
          <w:lang w:val="ms-MY"/>
        </w:rPr>
        <w:t>)</w:t>
      </w:r>
      <w:r w:rsidRPr="00035916">
        <w:rPr>
          <w:lang w:val="ms-MY"/>
        </w:rPr>
        <w:t xml:space="preserve"> tidak formal untuk membantu perancangan</w:t>
      </w:r>
    </w:p>
    <w:p w:rsidR="009D72D5" w:rsidRPr="00035916" w:rsidRDefault="009D72D5" w:rsidP="009D72D5">
      <w:pPr>
        <w:rPr>
          <w:lang w:val="ms-MY"/>
        </w:rPr>
      </w:pPr>
    </w:p>
    <w:p w:rsidR="009D72D5" w:rsidRPr="00035916" w:rsidRDefault="009D72D5" w:rsidP="009D72D5">
      <w:pPr>
        <w:pStyle w:val="Heading3"/>
        <w:rPr>
          <w:lang w:val="ms-MY"/>
        </w:rPr>
      </w:pPr>
      <w:bookmarkStart w:id="14" w:name="_Toc229331864"/>
      <w:r w:rsidRPr="00035916">
        <w:rPr>
          <w:lang w:val="ms-MY"/>
        </w:rPr>
        <w:t>1.3.2</w:t>
      </w:r>
      <w:r w:rsidRPr="00035916">
        <w:rPr>
          <w:lang w:val="ms-MY"/>
        </w:rPr>
        <w:tab/>
        <w:t>Fasa Perancangan</w:t>
      </w:r>
      <w:bookmarkEnd w:id="14"/>
    </w:p>
    <w:p w:rsidR="009D72D5" w:rsidRPr="00035916" w:rsidRDefault="009D72D5" w:rsidP="009D72D5">
      <w:pPr>
        <w:rPr>
          <w:lang w:val="ms-MY"/>
        </w:rPr>
      </w:pPr>
    </w:p>
    <w:p w:rsidR="009D72D5" w:rsidRPr="00035916" w:rsidRDefault="009D72D5" w:rsidP="009D72D5">
      <w:pPr>
        <w:rPr>
          <w:lang w:val="ms-MY"/>
        </w:rPr>
      </w:pPr>
      <w:r w:rsidRPr="00035916">
        <w:rPr>
          <w:lang w:val="ms-MY"/>
        </w:rPr>
        <w:t>Fasa perancangan (</w:t>
      </w:r>
      <w:r w:rsidRPr="00035916">
        <w:rPr>
          <w:i/>
          <w:lang w:val="ms-MY"/>
        </w:rPr>
        <w:t>planning phase</w:t>
      </w:r>
      <w:r w:rsidRPr="00035916">
        <w:rPr>
          <w:lang w:val="ms-MY"/>
        </w:rPr>
        <w:t>) melibatkan perancangan untuk mengatur dan menguruskan aktiviti-aktiviti yang bakal dijalankan dalam setiap iterasi. Dalam fasa ini, skop, masalah dan keperluan pengguna dikenalpasti melalui cerita pengguna. Perkakasan, teknik dan arkitektur yang akan digunakan semasa implementasi pembangunan sistem juga dikenalpasti.</w:t>
      </w:r>
    </w:p>
    <w:p w:rsidR="009D72D5" w:rsidRPr="00035916" w:rsidRDefault="009D72D5" w:rsidP="009D72D5">
      <w:pPr>
        <w:rPr>
          <w:lang w:val="ms-MY"/>
        </w:rPr>
      </w:pPr>
    </w:p>
    <w:p w:rsidR="009D72D5" w:rsidRPr="00035916" w:rsidRDefault="009D72D5" w:rsidP="009D72D5">
      <w:pPr>
        <w:pStyle w:val="Heading3"/>
        <w:numPr>
          <w:ilvl w:val="0"/>
          <w:numId w:val="0"/>
        </w:numPr>
        <w:rPr>
          <w:lang w:val="ms-MY"/>
        </w:rPr>
      </w:pPr>
      <w:bookmarkStart w:id="15" w:name="_Toc229331865"/>
      <w:r w:rsidRPr="00035916">
        <w:rPr>
          <w:lang w:val="ms-MY"/>
        </w:rPr>
        <w:t>1.3.3</w:t>
      </w:r>
      <w:r w:rsidRPr="00035916">
        <w:rPr>
          <w:lang w:val="ms-MY"/>
        </w:rPr>
        <w:tab/>
        <w:t>Fasa Pembangunan Iterasi</w:t>
      </w:r>
      <w:bookmarkEnd w:id="15"/>
    </w:p>
    <w:p w:rsidR="009D72D5" w:rsidRPr="00035916" w:rsidRDefault="009D72D5" w:rsidP="009D72D5">
      <w:pPr>
        <w:rPr>
          <w:lang w:val="ms-MY"/>
        </w:rPr>
      </w:pPr>
    </w:p>
    <w:p w:rsidR="009D72D5" w:rsidRPr="00035916" w:rsidRDefault="009D72D5" w:rsidP="009D72D5">
      <w:pPr>
        <w:rPr>
          <w:lang w:val="ms-MY"/>
        </w:rPr>
      </w:pPr>
      <w:r w:rsidRPr="00035916">
        <w:rPr>
          <w:lang w:val="ms-MY"/>
        </w:rPr>
        <w:t>Fasa pembangunan iterasi (</w:t>
      </w:r>
      <w:r w:rsidRPr="00035916">
        <w:rPr>
          <w:i/>
          <w:lang w:val="ms-MY"/>
        </w:rPr>
        <w:t>iterations to release phase</w:t>
      </w:r>
      <w:r w:rsidRPr="00035916">
        <w:rPr>
          <w:lang w:val="ms-MY"/>
        </w:rPr>
        <w:t>) atau juga dikenali sebagai pembangunan perisian secara menokok (</w:t>
      </w:r>
      <w:r w:rsidRPr="00035916">
        <w:rPr>
          <w:i/>
          <w:lang w:val="ms-MY"/>
        </w:rPr>
        <w:t>building software in increments</w:t>
      </w:r>
      <w:r w:rsidRPr="00035916">
        <w:rPr>
          <w:lang w:val="ms-MY"/>
        </w:rPr>
        <w:t>) merupakan fasa di</w:t>
      </w:r>
      <w:r w:rsidR="00037C8F" w:rsidRPr="00035916">
        <w:rPr>
          <w:lang w:val="ms-MY"/>
        </w:rPr>
        <w:t xml:space="preserve"> </w:t>
      </w:r>
      <w:r w:rsidRPr="00035916">
        <w:rPr>
          <w:lang w:val="ms-MY"/>
        </w:rPr>
        <w:t xml:space="preserve">mana pembangunan sistem dilakukan. Pembangunan sistem dalam metodologi XP dibahagikan kepada sebilangan iterasi, dan pembangunan dalam setiap iterasi menekankan pendekatan secara iteratif dan menokok. Ini bermakna, selepas setiap iterasi pembangunan sistem, sistem yang sedang dibangunkan akan mengandungi fungsi-fungsi baru berbanding dengan iterasi sebelumnya. Setiap iterasi akan menghasilkan satu output yang berfungsi dan satu iterasi boleh mengambil masa dua hingga empat minggu (ditentukan oleh pembangun sistem).  </w:t>
      </w:r>
    </w:p>
    <w:p w:rsidR="009D72D5" w:rsidRPr="00035916" w:rsidRDefault="009D72D5" w:rsidP="009D72D5">
      <w:pPr>
        <w:rPr>
          <w:lang w:val="ms-MY"/>
        </w:rPr>
      </w:pPr>
    </w:p>
    <w:p w:rsidR="009D72D5" w:rsidRPr="00035916" w:rsidRDefault="009D72D5" w:rsidP="009D72D5">
      <w:pPr>
        <w:pStyle w:val="Heading3"/>
        <w:rPr>
          <w:lang w:val="ms-MY"/>
        </w:rPr>
      </w:pPr>
      <w:bookmarkStart w:id="16" w:name="_Toc229331866"/>
      <w:r w:rsidRPr="00035916">
        <w:rPr>
          <w:lang w:val="ms-MY"/>
        </w:rPr>
        <w:t>1.3.4</w:t>
      </w:r>
      <w:r w:rsidRPr="00035916">
        <w:rPr>
          <w:lang w:val="ms-MY"/>
        </w:rPr>
        <w:tab/>
        <w:t>Fasa Produksi</w:t>
      </w:r>
      <w:bookmarkEnd w:id="16"/>
    </w:p>
    <w:p w:rsidR="009D72D5" w:rsidRPr="00035916" w:rsidRDefault="009D72D5" w:rsidP="009D72D5">
      <w:pPr>
        <w:rPr>
          <w:lang w:val="ms-MY"/>
        </w:rPr>
      </w:pPr>
    </w:p>
    <w:p w:rsidR="009D72D5" w:rsidRPr="00035916" w:rsidRDefault="009D72D5" w:rsidP="005623BC">
      <w:pPr>
        <w:rPr>
          <w:lang w:val="ms-MY"/>
        </w:rPr>
      </w:pPr>
      <w:r w:rsidRPr="00035916">
        <w:rPr>
          <w:lang w:val="ms-MY"/>
        </w:rPr>
        <w:t>Fasa produksi (</w:t>
      </w:r>
      <w:r w:rsidRPr="00035916">
        <w:rPr>
          <w:i/>
          <w:lang w:val="ms-MY"/>
        </w:rPr>
        <w:t>productionizing phase</w:t>
      </w:r>
      <w:r w:rsidRPr="00035916">
        <w:rPr>
          <w:lang w:val="ms-MY"/>
        </w:rPr>
        <w:t>)  berlaku selepas setiap iterasi dan bertujuan utama untuk mendapatkan input daripada pelanggan. Aktiviti untuk mendapat maklum b</w:t>
      </w:r>
      <w:r w:rsidR="00037C8F" w:rsidRPr="00035916">
        <w:rPr>
          <w:lang w:val="ms-MY"/>
        </w:rPr>
        <w:t>alas daripada pelanggan mengena</w:t>
      </w:r>
      <w:r w:rsidRPr="00035916">
        <w:rPr>
          <w:lang w:val="ms-MY"/>
        </w:rPr>
        <w:t>i fungsi-fungsi yang telah dibangunkan sejak iterasi sebelum ini dijalankan. Fasa ini penting untuk mendapat persetu</w:t>
      </w:r>
      <w:r w:rsidR="00037C8F" w:rsidRPr="00035916">
        <w:rPr>
          <w:lang w:val="ms-MY"/>
        </w:rPr>
        <w:t>juan daripada pelanggan mengena</w:t>
      </w:r>
      <w:r w:rsidRPr="00035916">
        <w:rPr>
          <w:lang w:val="ms-MY"/>
        </w:rPr>
        <w:t>i fungsi yang telah dibangunkan, dan pembetulan akan dilakukan sekiranya pe</w:t>
      </w:r>
      <w:r w:rsidR="00037C8F" w:rsidRPr="00035916">
        <w:rPr>
          <w:lang w:val="ms-MY"/>
        </w:rPr>
        <w:t>langgan tidak puas hati mengena</w:t>
      </w:r>
      <w:r w:rsidRPr="00035916">
        <w:rPr>
          <w:lang w:val="ms-MY"/>
        </w:rPr>
        <w:t xml:space="preserve">i fungsi yang dibangunkan. Ini amat penting untuk membangunkan suatu sistem yang memenuhi keperluan dan keinginan pelanggan.  </w:t>
      </w:r>
    </w:p>
    <w:p w:rsidR="005623BC" w:rsidRPr="00035916" w:rsidRDefault="005623BC" w:rsidP="005623BC">
      <w:pPr>
        <w:pStyle w:val="Heading2"/>
        <w:rPr>
          <w:noProof/>
          <w:lang w:val="ms-MY"/>
        </w:rPr>
      </w:pPr>
      <w:bookmarkStart w:id="17" w:name="_Toc229331867"/>
      <w:r w:rsidRPr="00035916">
        <w:rPr>
          <w:noProof/>
          <w:lang w:val="ms-MY"/>
        </w:rPr>
        <w:lastRenderedPageBreak/>
        <w:t>1.</w:t>
      </w:r>
      <w:r w:rsidR="009D72D5" w:rsidRPr="00035916">
        <w:rPr>
          <w:noProof/>
          <w:lang w:val="ms-MY"/>
        </w:rPr>
        <w:t>4</w:t>
      </w:r>
      <w:r w:rsidRPr="00035916">
        <w:rPr>
          <w:noProof/>
          <w:lang w:val="ms-MY"/>
        </w:rPr>
        <w:tab/>
        <w:t>Objektif</w:t>
      </w:r>
      <w:bookmarkEnd w:id="17"/>
    </w:p>
    <w:p w:rsidR="00304E7E" w:rsidRPr="00035916" w:rsidRDefault="00304E7E" w:rsidP="00304E7E">
      <w:pPr>
        <w:rPr>
          <w:lang w:val="ms-MY"/>
        </w:rPr>
      </w:pPr>
    </w:p>
    <w:p w:rsidR="00665BAF" w:rsidRPr="00035916" w:rsidRDefault="00665BAF" w:rsidP="002F298A">
      <w:pPr>
        <w:rPr>
          <w:lang w:val="ms-MY"/>
        </w:rPr>
      </w:pPr>
      <w:r w:rsidRPr="00035916">
        <w:rPr>
          <w:lang w:val="ms-MY"/>
        </w:rPr>
        <w:t>Objektif projek ini adalah untuk membangunkan satu</w:t>
      </w:r>
      <w:r w:rsidR="002F298A" w:rsidRPr="00035916">
        <w:rPr>
          <w:lang w:val="ms-MY"/>
        </w:rPr>
        <w:t xml:space="preserve"> sistem OPAC yang mengaplikasikan keadah pencarian berfacet yang membolehkan pengguna untuk menggabungkan pelbagai facet untuk menapis keputusan pencarian.</w:t>
      </w:r>
    </w:p>
    <w:p w:rsidR="005623BC" w:rsidRPr="00035916" w:rsidRDefault="005623BC" w:rsidP="005623BC">
      <w:pPr>
        <w:rPr>
          <w:noProof/>
          <w:lang w:val="ms-MY"/>
        </w:rPr>
      </w:pPr>
    </w:p>
    <w:p w:rsidR="009D72D5" w:rsidRPr="00035916" w:rsidRDefault="009D72D5" w:rsidP="009D72D5">
      <w:pPr>
        <w:pStyle w:val="Heading2"/>
        <w:rPr>
          <w:noProof/>
          <w:lang w:val="ms-MY"/>
        </w:rPr>
      </w:pPr>
      <w:bookmarkStart w:id="18" w:name="_Toc229331868"/>
      <w:r w:rsidRPr="00035916">
        <w:rPr>
          <w:noProof/>
          <w:lang w:val="ms-MY"/>
        </w:rPr>
        <w:t>1.5</w:t>
      </w:r>
      <w:r w:rsidRPr="00035916">
        <w:rPr>
          <w:noProof/>
          <w:lang w:val="ms-MY"/>
        </w:rPr>
        <w:tab/>
        <w:t>Kepentingan Kajian</w:t>
      </w:r>
      <w:bookmarkEnd w:id="18"/>
    </w:p>
    <w:p w:rsidR="009D72D5" w:rsidRPr="00035916" w:rsidRDefault="009D72D5" w:rsidP="009D72D5">
      <w:pPr>
        <w:pStyle w:val="Heading2"/>
        <w:rPr>
          <w:noProof/>
          <w:lang w:val="ms-MY"/>
        </w:rPr>
      </w:pPr>
    </w:p>
    <w:p w:rsidR="009D72D5" w:rsidRPr="00035916" w:rsidRDefault="009D72D5" w:rsidP="009D72D5">
      <w:pPr>
        <w:rPr>
          <w:lang w:val="ms-MY"/>
        </w:rPr>
      </w:pPr>
      <w:r w:rsidRPr="00035916">
        <w:rPr>
          <w:lang w:val="ms-MY"/>
        </w:rPr>
        <w:t>Antara</w:t>
      </w:r>
      <w:r w:rsidR="00EF643E" w:rsidRPr="00035916">
        <w:rPr>
          <w:lang w:val="ms-MY"/>
        </w:rPr>
        <w:t xml:space="preserve"> </w:t>
      </w:r>
      <w:r w:rsidRPr="00035916">
        <w:rPr>
          <w:lang w:val="ms-MY"/>
        </w:rPr>
        <w:t>muka OPAC yang mengaplikasikan pencarian berfacet dapat menyediakan satu antara</w:t>
      </w:r>
      <w:r w:rsidR="00EF643E" w:rsidRPr="00035916">
        <w:rPr>
          <w:lang w:val="ms-MY"/>
        </w:rPr>
        <w:t xml:space="preserve"> </w:t>
      </w:r>
      <w:r w:rsidRPr="00035916">
        <w:rPr>
          <w:lang w:val="ms-MY"/>
        </w:rPr>
        <w:t xml:space="preserve">muka yang mesra pengguna dan menghindarkan keperluan perpustakawan untuk menerangkan cara penggunaan OPAC kepada para pelanggan perpustakaan. </w:t>
      </w:r>
    </w:p>
    <w:p w:rsidR="009D72D5" w:rsidRPr="00035916" w:rsidRDefault="009D72D5" w:rsidP="009D72D5">
      <w:pPr>
        <w:rPr>
          <w:lang w:val="ms-MY"/>
        </w:rPr>
      </w:pPr>
    </w:p>
    <w:p w:rsidR="009D72D5" w:rsidRPr="00035916" w:rsidRDefault="009D72D5" w:rsidP="009D72D5">
      <w:pPr>
        <w:ind w:firstLine="720"/>
        <w:rPr>
          <w:lang w:val="ms-MY"/>
        </w:rPr>
      </w:pPr>
      <w:r w:rsidRPr="00035916">
        <w:rPr>
          <w:lang w:val="ms-MY"/>
        </w:rPr>
        <w:t xml:space="preserve">Selain itu, apabila pelanggan perpustakaan menjalankan </w:t>
      </w:r>
      <w:r w:rsidR="008E3BB1" w:rsidRPr="00035916">
        <w:rPr>
          <w:lang w:val="ms-MY"/>
        </w:rPr>
        <w:t>k</w:t>
      </w:r>
      <w:r w:rsidRPr="00035916">
        <w:rPr>
          <w:lang w:val="ms-MY"/>
        </w:rPr>
        <w:t xml:space="preserve">ueri ke atas sistem OPAC yang mengaplikasikan pencarian berfacet, sistem ini akan memulangkan keputusan yang berkenaan, serta memaparkan beberapa kategori atau facet kepada pelanggan untuk dijadikan sebagai pemilihan untuk menapis keputusan yang dipulangkan itu. Dengan demikian, para pelanggan dapat menapis keluar maklumat yang tidak berkenaan dan mencapai maklumat yang diingini dengan cepat dan berkesan </w:t>
      </w:r>
      <w:sdt>
        <w:sdtPr>
          <w:rPr>
            <w:lang w:val="ms-MY"/>
          </w:rPr>
          <w:id w:val="17886750"/>
          <w:citation/>
        </w:sdtPr>
        <w:sdtContent>
          <w:r w:rsidR="00A00248" w:rsidRPr="00035916">
            <w:rPr>
              <w:lang w:val="ms-MY"/>
            </w:rPr>
            <w:fldChar w:fldCharType="begin"/>
          </w:r>
          <w:r w:rsidR="009E3EA6" w:rsidRPr="00035916">
            <w:rPr>
              <w:lang w:val="ms-MY"/>
            </w:rPr>
            <w:instrText xml:space="preserve"> CITATION Bre07 \l 1033 </w:instrText>
          </w:r>
          <w:r w:rsidR="00A00248" w:rsidRPr="00035916">
            <w:rPr>
              <w:lang w:val="ms-MY"/>
            </w:rPr>
            <w:fldChar w:fldCharType="separate"/>
          </w:r>
          <w:r w:rsidR="005F0ED5" w:rsidRPr="00035916">
            <w:rPr>
              <w:noProof/>
              <w:lang w:val="ms-MY"/>
            </w:rPr>
            <w:t>(Breeding 2007)</w:t>
          </w:r>
          <w:r w:rsidR="00A00248" w:rsidRPr="00035916">
            <w:rPr>
              <w:lang w:val="ms-MY"/>
            </w:rPr>
            <w:fldChar w:fldCharType="end"/>
          </w:r>
        </w:sdtContent>
      </w:sdt>
      <w:r w:rsidRPr="00035916">
        <w:rPr>
          <w:lang w:val="ms-MY"/>
        </w:rPr>
        <w:t xml:space="preserve">. </w:t>
      </w:r>
    </w:p>
    <w:p w:rsidR="009D72D5" w:rsidRPr="00035916" w:rsidRDefault="009D72D5" w:rsidP="009D72D5">
      <w:pPr>
        <w:ind w:firstLine="720"/>
        <w:rPr>
          <w:lang w:val="ms-MY"/>
        </w:rPr>
      </w:pPr>
    </w:p>
    <w:p w:rsidR="009D72D5" w:rsidRPr="00035916" w:rsidRDefault="009D72D5" w:rsidP="009D72D5">
      <w:pPr>
        <w:ind w:firstLine="720"/>
        <w:rPr>
          <w:lang w:val="ms-MY"/>
        </w:rPr>
      </w:pPr>
      <w:r w:rsidRPr="00035916">
        <w:rPr>
          <w:lang w:val="ms-MY"/>
        </w:rPr>
        <w:t xml:space="preserve">Maka dengan implementasi pencarian berfacet, sesebuah OPAC itu membenarkan pelanggannya untuk menapis keluar maklumat yang tidak berguna dari satu set pangkalan data yang besar, dan memulangkan keputusan yang lebih jitu dan tepat. Ini akan meningkatkan kebolehgunaan sesebuah sistem OPAC itu.  </w:t>
      </w:r>
    </w:p>
    <w:p w:rsidR="009D72D5" w:rsidRPr="00035916" w:rsidRDefault="009D72D5" w:rsidP="005623BC">
      <w:pPr>
        <w:rPr>
          <w:noProof/>
          <w:lang w:val="ms-MY"/>
        </w:rPr>
      </w:pPr>
    </w:p>
    <w:p w:rsidR="005623BC" w:rsidRPr="00035916" w:rsidRDefault="005623BC" w:rsidP="005623BC">
      <w:pPr>
        <w:pStyle w:val="Heading2"/>
        <w:rPr>
          <w:noProof/>
          <w:lang w:val="ms-MY"/>
        </w:rPr>
      </w:pPr>
      <w:bookmarkStart w:id="19" w:name="_Toc229331869"/>
      <w:r w:rsidRPr="00035916">
        <w:rPr>
          <w:noProof/>
          <w:lang w:val="ms-MY"/>
        </w:rPr>
        <w:t>1.</w:t>
      </w:r>
      <w:r w:rsidR="009D72D5" w:rsidRPr="00035916">
        <w:rPr>
          <w:noProof/>
          <w:lang w:val="ms-MY"/>
        </w:rPr>
        <w:t>6</w:t>
      </w:r>
      <w:r w:rsidRPr="00035916">
        <w:rPr>
          <w:noProof/>
          <w:lang w:val="ms-MY"/>
        </w:rPr>
        <w:tab/>
        <w:t xml:space="preserve">Skop </w:t>
      </w:r>
      <w:r w:rsidR="00272323" w:rsidRPr="00035916">
        <w:rPr>
          <w:noProof/>
          <w:lang w:val="ms-MY"/>
        </w:rPr>
        <w:t>Projek</w:t>
      </w:r>
      <w:bookmarkEnd w:id="19"/>
    </w:p>
    <w:p w:rsidR="008D6821" w:rsidRPr="00035916" w:rsidRDefault="008D6821" w:rsidP="006111C6">
      <w:pPr>
        <w:rPr>
          <w:lang w:val="ms-MY"/>
        </w:rPr>
      </w:pPr>
    </w:p>
    <w:p w:rsidR="006111C6" w:rsidRPr="00035916" w:rsidRDefault="006111C6" w:rsidP="006111C6">
      <w:pPr>
        <w:rPr>
          <w:lang w:val="ms-MY"/>
        </w:rPr>
      </w:pPr>
      <w:r w:rsidRPr="00035916">
        <w:rPr>
          <w:lang w:val="ms-MY"/>
        </w:rPr>
        <w:t>Sistem yang dibangunkan ini adalah tertumpu kep</w:t>
      </w:r>
      <w:r w:rsidR="0041346D" w:rsidRPr="00035916">
        <w:rPr>
          <w:lang w:val="ms-MY"/>
        </w:rPr>
        <w:t xml:space="preserve">ada mesra pengguna, kebolehgunaan dan keberkesanan kaedah pencarian berfacet dalam pencapaian maklumat pada OPAC. Namum begitu, sistem ini dibahagikan kepada dua modul utama, iaitu modul pentadbir dan modul pengguna. Setiap modul ini mempunyai skop yang berbeza dan tersendiri seperti yang dihuraikan di bawah. </w:t>
      </w:r>
    </w:p>
    <w:p w:rsidR="007A7AF5" w:rsidRPr="00035916" w:rsidRDefault="007A7AF5" w:rsidP="006111C6">
      <w:pPr>
        <w:rPr>
          <w:lang w:val="ms-MY"/>
        </w:rPr>
      </w:pPr>
    </w:p>
    <w:p w:rsidR="0041346D" w:rsidRPr="00035916" w:rsidRDefault="0041346D" w:rsidP="0041346D">
      <w:pPr>
        <w:pStyle w:val="ListParagraph"/>
        <w:numPr>
          <w:ilvl w:val="0"/>
          <w:numId w:val="6"/>
        </w:numPr>
        <w:rPr>
          <w:lang w:val="ms-MY"/>
        </w:rPr>
      </w:pPr>
      <w:r w:rsidRPr="00035916">
        <w:rPr>
          <w:lang w:val="ms-MY"/>
        </w:rPr>
        <w:lastRenderedPageBreak/>
        <w:t>Modul pentadbir</w:t>
      </w:r>
    </w:p>
    <w:p w:rsidR="0041346D" w:rsidRPr="00035916" w:rsidRDefault="0041346D" w:rsidP="0041346D">
      <w:pPr>
        <w:pStyle w:val="ListParagraph"/>
        <w:numPr>
          <w:ilvl w:val="1"/>
          <w:numId w:val="6"/>
        </w:numPr>
        <w:rPr>
          <w:lang w:val="ms-MY"/>
        </w:rPr>
      </w:pPr>
      <w:r w:rsidRPr="00035916">
        <w:rPr>
          <w:lang w:val="ms-MY"/>
        </w:rPr>
        <w:t xml:space="preserve">Pentadbir </w:t>
      </w:r>
      <w:r w:rsidR="00325E16" w:rsidRPr="00035916">
        <w:rPr>
          <w:lang w:val="ms-MY"/>
        </w:rPr>
        <w:t>boleh mengemaskini rekod bahan-bahan perpustakaan dalam pangkalan data</w:t>
      </w:r>
    </w:p>
    <w:p w:rsidR="00325E16" w:rsidRPr="00035916" w:rsidRDefault="00325E16" w:rsidP="0041346D">
      <w:pPr>
        <w:pStyle w:val="ListParagraph"/>
        <w:numPr>
          <w:ilvl w:val="1"/>
          <w:numId w:val="6"/>
        </w:numPr>
        <w:rPr>
          <w:lang w:val="ms-MY"/>
        </w:rPr>
      </w:pPr>
      <w:r w:rsidRPr="00035916">
        <w:rPr>
          <w:lang w:val="ms-MY"/>
        </w:rPr>
        <w:t>Pentadir boleh menambah dan menghapus rekod bahan-bahan perpustakaan dalam pangkalan data</w:t>
      </w:r>
    </w:p>
    <w:p w:rsidR="00A52BE6" w:rsidRPr="00035916" w:rsidRDefault="00A52BE6" w:rsidP="00A52BE6">
      <w:pPr>
        <w:pStyle w:val="ListParagraph"/>
        <w:numPr>
          <w:ilvl w:val="0"/>
          <w:numId w:val="0"/>
        </w:numPr>
        <w:ind w:left="1440"/>
        <w:rPr>
          <w:lang w:val="ms-MY"/>
        </w:rPr>
      </w:pPr>
    </w:p>
    <w:p w:rsidR="00325E16" w:rsidRPr="00035916" w:rsidRDefault="00325E16" w:rsidP="00325E16">
      <w:pPr>
        <w:pStyle w:val="ListParagraph"/>
        <w:numPr>
          <w:ilvl w:val="0"/>
          <w:numId w:val="6"/>
        </w:numPr>
        <w:rPr>
          <w:lang w:val="ms-MY"/>
        </w:rPr>
      </w:pPr>
      <w:r w:rsidRPr="00035916">
        <w:rPr>
          <w:lang w:val="ms-MY"/>
        </w:rPr>
        <w:t>Modul pengguna</w:t>
      </w:r>
    </w:p>
    <w:p w:rsidR="00325E16" w:rsidRPr="00035916" w:rsidRDefault="00325E16" w:rsidP="00325E16">
      <w:pPr>
        <w:pStyle w:val="ListParagraph"/>
        <w:numPr>
          <w:ilvl w:val="1"/>
          <w:numId w:val="6"/>
        </w:numPr>
        <w:rPr>
          <w:lang w:val="ms-MY"/>
        </w:rPr>
      </w:pPr>
      <w:r w:rsidRPr="00035916">
        <w:rPr>
          <w:lang w:val="ms-MY"/>
        </w:rPr>
        <w:t>Pengguna boleh membuat pencarian berfacet dalam pencapaian maklumat bahan-bahan perpustakaan</w:t>
      </w:r>
    </w:p>
    <w:p w:rsidR="00612F49" w:rsidRPr="00035916" w:rsidRDefault="00612F49" w:rsidP="00325E16">
      <w:pPr>
        <w:pStyle w:val="ListParagraph"/>
        <w:numPr>
          <w:ilvl w:val="1"/>
          <w:numId w:val="6"/>
        </w:numPr>
        <w:rPr>
          <w:lang w:val="ms-MY"/>
        </w:rPr>
      </w:pPr>
      <w:r w:rsidRPr="00035916">
        <w:rPr>
          <w:lang w:val="ms-MY"/>
        </w:rPr>
        <w:t>Pengguna boleh memperolehi maklumat terperinci bagi suatu bahan perpustakaan</w:t>
      </w:r>
    </w:p>
    <w:p w:rsidR="005B1110" w:rsidRPr="00035916" w:rsidRDefault="005B1110" w:rsidP="005623BC">
      <w:pPr>
        <w:rPr>
          <w:noProof/>
          <w:lang w:val="ms-MY"/>
        </w:rPr>
      </w:pPr>
    </w:p>
    <w:p w:rsidR="005623BC" w:rsidRPr="00035916" w:rsidRDefault="005623BC" w:rsidP="005623BC">
      <w:pPr>
        <w:pStyle w:val="Heading2"/>
        <w:rPr>
          <w:noProof/>
          <w:lang w:val="ms-MY"/>
        </w:rPr>
      </w:pPr>
      <w:bookmarkStart w:id="20" w:name="_Toc229331870"/>
      <w:r w:rsidRPr="00035916">
        <w:rPr>
          <w:noProof/>
          <w:lang w:val="ms-MY"/>
        </w:rPr>
        <w:t>1.</w:t>
      </w:r>
      <w:r w:rsidR="00EB501A" w:rsidRPr="00035916">
        <w:rPr>
          <w:noProof/>
          <w:lang w:val="ms-MY"/>
        </w:rPr>
        <w:t>7</w:t>
      </w:r>
      <w:r w:rsidRPr="00035916">
        <w:rPr>
          <w:noProof/>
          <w:lang w:val="ms-MY"/>
        </w:rPr>
        <w:tab/>
        <w:t>Susunan Kandungan Disertasi</w:t>
      </w:r>
      <w:bookmarkEnd w:id="20"/>
    </w:p>
    <w:p w:rsidR="00A35F0E" w:rsidRPr="00035916" w:rsidRDefault="00A35F0E" w:rsidP="00A35F0E">
      <w:pPr>
        <w:rPr>
          <w:lang w:val="ms-MY"/>
        </w:rPr>
      </w:pPr>
    </w:p>
    <w:p w:rsidR="00A35F0E" w:rsidRPr="00035916" w:rsidRDefault="00A35F0E" w:rsidP="00A35F0E">
      <w:pPr>
        <w:rPr>
          <w:lang w:val="ms-MY"/>
        </w:rPr>
      </w:pPr>
      <w:r w:rsidRPr="00035916">
        <w:rPr>
          <w:lang w:val="ms-MY"/>
        </w:rPr>
        <w:t>Disertasi ini mengandungi lima bab. Susunan dan penerangan bagi kelima-lima bab tersebut adalah seperti berikut:</w:t>
      </w:r>
    </w:p>
    <w:p w:rsidR="007721ED" w:rsidRPr="00035916" w:rsidRDefault="007721ED" w:rsidP="00A35F0E">
      <w:pPr>
        <w:rPr>
          <w:lang w:val="ms-MY"/>
        </w:rPr>
      </w:pPr>
    </w:p>
    <w:p w:rsidR="00A35F0E" w:rsidRPr="00035916" w:rsidRDefault="00A35F0E" w:rsidP="006F601F">
      <w:pPr>
        <w:ind w:firstLine="720"/>
        <w:rPr>
          <w:lang w:val="ms-MY"/>
        </w:rPr>
      </w:pPr>
      <w:r w:rsidRPr="00035916">
        <w:rPr>
          <w:lang w:val="ms-MY"/>
        </w:rPr>
        <w:t xml:space="preserve">Bab </w:t>
      </w:r>
      <w:r w:rsidR="00D656C8" w:rsidRPr="00035916">
        <w:rPr>
          <w:lang w:val="ms-MY"/>
        </w:rPr>
        <w:t>I</w:t>
      </w:r>
      <w:r w:rsidRPr="00035916">
        <w:rPr>
          <w:lang w:val="ms-MY"/>
        </w:rPr>
        <w:t xml:space="preserve"> merupakan pengenalan kepada projek yang dicadangkan. Bab ini mengandungi pengenalan, penyataan masalah, objektif, skop kajian, kepe</w:t>
      </w:r>
      <w:r w:rsidR="007721ED" w:rsidRPr="00035916">
        <w:rPr>
          <w:lang w:val="ms-MY"/>
        </w:rPr>
        <w:t xml:space="preserve">ntingan kajian, metodologi, dan susunan kandungan disertasi. </w:t>
      </w:r>
      <w:r w:rsidRPr="00035916">
        <w:rPr>
          <w:lang w:val="ms-MY"/>
        </w:rPr>
        <w:t xml:space="preserve">  </w:t>
      </w:r>
    </w:p>
    <w:p w:rsidR="00D656C8" w:rsidRPr="00035916" w:rsidRDefault="00D656C8" w:rsidP="00D656C8">
      <w:pPr>
        <w:rPr>
          <w:lang w:val="ms-MY"/>
        </w:rPr>
      </w:pPr>
    </w:p>
    <w:p w:rsidR="007721ED" w:rsidRPr="00035916" w:rsidRDefault="007721ED" w:rsidP="00D656C8">
      <w:pPr>
        <w:ind w:firstLine="720"/>
        <w:rPr>
          <w:lang w:val="ms-MY"/>
        </w:rPr>
      </w:pPr>
      <w:r w:rsidRPr="00035916">
        <w:rPr>
          <w:lang w:val="ms-MY"/>
        </w:rPr>
        <w:t xml:space="preserve">Bab </w:t>
      </w:r>
      <w:r w:rsidR="00D656C8" w:rsidRPr="00035916">
        <w:rPr>
          <w:lang w:val="ms-MY"/>
        </w:rPr>
        <w:t>II merupakan kajian kesusasteraan yang</w:t>
      </w:r>
      <w:r w:rsidRPr="00035916">
        <w:rPr>
          <w:lang w:val="ms-MY"/>
        </w:rPr>
        <w:t xml:space="preserve"> memerihalkan tentang kajian dan penyelidikan mengenai sistem semasa, jurnal, kajian lepas, dan perkara-perkara yang menyokong kajian serta aspek-aspek yang berkaitan dengan projek.</w:t>
      </w:r>
    </w:p>
    <w:p w:rsidR="007721ED" w:rsidRPr="00035916" w:rsidRDefault="007721ED" w:rsidP="00D656C8">
      <w:pPr>
        <w:rPr>
          <w:lang w:val="ms-MY"/>
        </w:rPr>
      </w:pPr>
    </w:p>
    <w:p w:rsidR="007721ED" w:rsidRPr="00035916" w:rsidRDefault="007721ED" w:rsidP="00D656C8">
      <w:pPr>
        <w:ind w:firstLine="720"/>
        <w:rPr>
          <w:lang w:val="ms-MY"/>
        </w:rPr>
      </w:pPr>
      <w:r w:rsidRPr="00035916">
        <w:rPr>
          <w:lang w:val="ms-MY"/>
        </w:rPr>
        <w:t>Bab</w:t>
      </w:r>
      <w:r w:rsidR="00D656C8" w:rsidRPr="00035916">
        <w:rPr>
          <w:lang w:val="ms-MY"/>
        </w:rPr>
        <w:t xml:space="preserve"> III</w:t>
      </w:r>
      <w:r w:rsidRPr="00035916">
        <w:rPr>
          <w:lang w:val="ms-MY"/>
        </w:rPr>
        <w:t xml:space="preserve"> </w:t>
      </w:r>
      <w:r w:rsidR="0044469F" w:rsidRPr="00035916">
        <w:rPr>
          <w:lang w:val="ms-MY"/>
        </w:rPr>
        <w:t>membincangkan</w:t>
      </w:r>
      <w:r w:rsidR="00D656C8" w:rsidRPr="00035916">
        <w:rPr>
          <w:lang w:val="ms-MY"/>
        </w:rPr>
        <w:t xml:space="preserve"> spesifikasi dan reka bentuk sistem </w:t>
      </w:r>
      <w:r w:rsidR="0044469F" w:rsidRPr="00035916">
        <w:rPr>
          <w:lang w:val="ms-MY"/>
        </w:rPr>
        <w:t>yang mengandungi</w:t>
      </w:r>
      <w:r w:rsidRPr="00035916">
        <w:rPr>
          <w:lang w:val="ms-MY"/>
        </w:rPr>
        <w:t xml:space="preserve"> siasatan awal ke atas sistem untuk mendapatkan pemahaman yang lengkap serta menentukan keperluan pengguna dan</w:t>
      </w:r>
      <w:r w:rsidR="0044469F" w:rsidRPr="00035916">
        <w:rPr>
          <w:lang w:val="ms-MY"/>
        </w:rPr>
        <w:t xml:space="preserve"> keperluan</w:t>
      </w:r>
      <w:r w:rsidRPr="00035916">
        <w:rPr>
          <w:lang w:val="ms-MY"/>
        </w:rPr>
        <w:t xml:space="preserve"> sistem. Di samping itu, bab ini juga menghuraikan tentang reka</w:t>
      </w:r>
      <w:r w:rsidR="00931E8C" w:rsidRPr="00035916">
        <w:rPr>
          <w:lang w:val="ms-MY"/>
        </w:rPr>
        <w:t xml:space="preserve"> </w:t>
      </w:r>
      <w:r w:rsidRPr="00035916">
        <w:rPr>
          <w:lang w:val="ms-MY"/>
        </w:rPr>
        <w:t>bentuk sistem secara konseptual dan fizikal.</w:t>
      </w:r>
    </w:p>
    <w:p w:rsidR="007721ED" w:rsidRPr="00035916" w:rsidRDefault="007721ED" w:rsidP="00D656C8">
      <w:pPr>
        <w:rPr>
          <w:lang w:val="ms-MY"/>
        </w:rPr>
      </w:pPr>
    </w:p>
    <w:p w:rsidR="007721ED" w:rsidRPr="00035916" w:rsidRDefault="007721ED" w:rsidP="00D656C8">
      <w:pPr>
        <w:ind w:firstLine="720"/>
        <w:rPr>
          <w:lang w:val="ms-MY"/>
        </w:rPr>
      </w:pPr>
      <w:r w:rsidRPr="00035916">
        <w:rPr>
          <w:lang w:val="ms-MY"/>
        </w:rPr>
        <w:t xml:space="preserve">Bab </w:t>
      </w:r>
      <w:r w:rsidR="00D656C8" w:rsidRPr="00035916">
        <w:rPr>
          <w:lang w:val="ms-MY"/>
        </w:rPr>
        <w:t xml:space="preserve">IV </w:t>
      </w:r>
      <w:r w:rsidRPr="00035916">
        <w:rPr>
          <w:lang w:val="ms-MY"/>
        </w:rPr>
        <w:t xml:space="preserve">menghuraikan </w:t>
      </w:r>
      <w:r w:rsidR="0044469F" w:rsidRPr="00035916">
        <w:rPr>
          <w:lang w:val="ms-MY"/>
        </w:rPr>
        <w:t xml:space="preserve">pelaksanaan, </w:t>
      </w:r>
      <w:r w:rsidRPr="00035916">
        <w:rPr>
          <w:lang w:val="ms-MY"/>
        </w:rPr>
        <w:t xml:space="preserve">implementasi pembangunan sistem dan pengujian yang  dijalankan. Bab ini juga mengandungi keperluan persekitaran dan perisian </w:t>
      </w:r>
      <w:r w:rsidR="00AB43C4" w:rsidRPr="00035916">
        <w:rPr>
          <w:lang w:val="ms-MY"/>
        </w:rPr>
        <w:t>serta paparan antara</w:t>
      </w:r>
      <w:r w:rsidR="00EF643E" w:rsidRPr="00035916">
        <w:rPr>
          <w:lang w:val="ms-MY"/>
        </w:rPr>
        <w:t xml:space="preserve"> </w:t>
      </w:r>
      <w:r w:rsidR="00AB43C4" w:rsidRPr="00035916">
        <w:rPr>
          <w:lang w:val="ms-MY"/>
        </w:rPr>
        <w:t>muka sistem yang dibangunkan.</w:t>
      </w:r>
      <w:r w:rsidRPr="00035916">
        <w:rPr>
          <w:lang w:val="ms-MY"/>
        </w:rPr>
        <w:t xml:space="preserve">  </w:t>
      </w:r>
    </w:p>
    <w:p w:rsidR="007721ED" w:rsidRPr="00035916" w:rsidRDefault="007721ED" w:rsidP="00D656C8">
      <w:pPr>
        <w:rPr>
          <w:lang w:val="ms-MY"/>
        </w:rPr>
      </w:pPr>
    </w:p>
    <w:p w:rsidR="00AB43C4" w:rsidRPr="00035916" w:rsidRDefault="00AB43C4" w:rsidP="00D656C8">
      <w:pPr>
        <w:ind w:firstLine="720"/>
        <w:rPr>
          <w:lang w:val="ms-MY"/>
        </w:rPr>
      </w:pPr>
      <w:r w:rsidRPr="00035916">
        <w:rPr>
          <w:lang w:val="ms-MY"/>
        </w:rPr>
        <w:t xml:space="preserve">Bab </w:t>
      </w:r>
      <w:r w:rsidR="00D656C8" w:rsidRPr="00035916">
        <w:rPr>
          <w:lang w:val="ms-MY"/>
        </w:rPr>
        <w:t>V</w:t>
      </w:r>
      <w:r w:rsidRPr="00035916">
        <w:rPr>
          <w:lang w:val="ms-MY"/>
        </w:rPr>
        <w:t xml:space="preserve"> </w:t>
      </w:r>
      <w:r w:rsidR="001A0532" w:rsidRPr="00035916">
        <w:rPr>
          <w:lang w:val="ms-MY"/>
        </w:rPr>
        <w:t xml:space="preserve">merupakan kesimpulan yang </w:t>
      </w:r>
      <w:r w:rsidRPr="00035916">
        <w:rPr>
          <w:lang w:val="ms-MY"/>
        </w:rPr>
        <w:t>merumuskan sistem yang dibangunkan. Bab ini mengandungi kelebihan dan kekangan yang wujud dalam sistem yang dibangunkan serta memberi cadangan bagi memperbaiki sistem pada masa hadapan.</w:t>
      </w:r>
    </w:p>
    <w:p w:rsidR="005623BC" w:rsidRPr="00035916" w:rsidRDefault="005623BC" w:rsidP="005623BC">
      <w:pPr>
        <w:rPr>
          <w:noProof/>
          <w:lang w:val="ms-MY"/>
        </w:rPr>
      </w:pPr>
    </w:p>
    <w:p w:rsidR="005623BC" w:rsidRPr="00035916" w:rsidRDefault="005623BC" w:rsidP="005623BC">
      <w:pPr>
        <w:rPr>
          <w:noProof/>
          <w:lang w:val="ms-MY"/>
        </w:rPr>
      </w:pPr>
    </w:p>
    <w:p w:rsidR="005623BC" w:rsidRPr="00035916" w:rsidRDefault="005623BC" w:rsidP="005623BC">
      <w:pPr>
        <w:rPr>
          <w:noProof/>
          <w:lang w:val="ms-MY"/>
        </w:rPr>
      </w:pPr>
    </w:p>
    <w:p w:rsidR="005623BC" w:rsidRPr="00035916" w:rsidRDefault="005623BC" w:rsidP="005623BC">
      <w:pPr>
        <w:rPr>
          <w:noProof/>
          <w:lang w:val="ms-MY"/>
        </w:rPr>
        <w:sectPr w:rsidR="005623BC" w:rsidRPr="00035916" w:rsidSect="00154E04">
          <w:headerReference w:type="default" r:id="rId12"/>
          <w:pgSz w:w="11907" w:h="16840" w:code="9"/>
          <w:pgMar w:top="1701" w:right="1418" w:bottom="1418" w:left="2155" w:header="720" w:footer="720" w:gutter="0"/>
          <w:pgNumType w:start="1"/>
          <w:cols w:space="720"/>
          <w:titlePg/>
          <w:docGrid w:linePitch="360"/>
        </w:sectPr>
      </w:pPr>
    </w:p>
    <w:p w:rsidR="00360F7A" w:rsidRPr="00035916" w:rsidRDefault="00360F7A" w:rsidP="005623BC">
      <w:pPr>
        <w:rPr>
          <w:noProof/>
          <w:lang w:val="ms-MY"/>
        </w:rPr>
      </w:pPr>
    </w:p>
    <w:p w:rsidR="00360F7A" w:rsidRPr="00035916" w:rsidRDefault="00360F7A" w:rsidP="005623BC">
      <w:pPr>
        <w:rPr>
          <w:noProof/>
          <w:lang w:val="ms-MY"/>
        </w:rPr>
      </w:pPr>
    </w:p>
    <w:p w:rsidR="005623BC" w:rsidRPr="00035916" w:rsidRDefault="005623BC" w:rsidP="00A54BCD">
      <w:pPr>
        <w:pStyle w:val="Heading1"/>
        <w:ind w:left="1080" w:firstLine="2"/>
        <w:rPr>
          <w:noProof/>
          <w:lang w:val="ms-MY"/>
        </w:rPr>
      </w:pPr>
      <w:bookmarkStart w:id="21" w:name="_Toc229331871"/>
      <w:bookmarkEnd w:id="21"/>
    </w:p>
    <w:p w:rsidR="00360F7A" w:rsidRPr="00035916" w:rsidRDefault="00AD6E9B" w:rsidP="00F81DA0">
      <w:pPr>
        <w:pStyle w:val="ChapterTitle"/>
        <w:rPr>
          <w:noProof/>
        </w:rPr>
      </w:pPr>
      <w:r w:rsidRPr="00035916">
        <w:rPr>
          <w:noProof/>
        </w:rPr>
        <w:t xml:space="preserve">Bab </w:t>
      </w:r>
      <w:r w:rsidR="005F7CE9">
        <w:rPr>
          <w:noProof/>
        </w:rPr>
        <w:t>II</w:t>
      </w:r>
    </w:p>
    <w:p w:rsidR="00AD6E9B" w:rsidRPr="00035916" w:rsidRDefault="00AD6E9B" w:rsidP="00F81DA0">
      <w:pPr>
        <w:pStyle w:val="ChapterTitle"/>
        <w:rPr>
          <w:noProof/>
        </w:rPr>
      </w:pPr>
    </w:p>
    <w:p w:rsidR="00360F7A" w:rsidRPr="00035916" w:rsidRDefault="00360F7A" w:rsidP="00360F7A">
      <w:pPr>
        <w:rPr>
          <w:noProof/>
          <w:lang w:val="ms-MY"/>
        </w:rPr>
      </w:pPr>
    </w:p>
    <w:p w:rsidR="00360F7A" w:rsidRPr="00035916" w:rsidRDefault="00360F7A" w:rsidP="002F5D85">
      <w:pPr>
        <w:pStyle w:val="ChapterTitle"/>
        <w:rPr>
          <w:noProof/>
        </w:rPr>
      </w:pPr>
      <w:r w:rsidRPr="00035916">
        <w:rPr>
          <w:noProof/>
        </w:rPr>
        <w:t>Kajian Kesusasteraan</w:t>
      </w:r>
    </w:p>
    <w:p w:rsidR="00360F7A" w:rsidRPr="00035916" w:rsidRDefault="00360F7A" w:rsidP="00360F7A">
      <w:pPr>
        <w:rPr>
          <w:noProof/>
          <w:lang w:val="ms-MY"/>
        </w:rPr>
      </w:pPr>
    </w:p>
    <w:p w:rsidR="00360F7A" w:rsidRPr="00035916" w:rsidRDefault="00360F7A" w:rsidP="00360F7A">
      <w:pPr>
        <w:rPr>
          <w:noProof/>
          <w:lang w:val="ms-MY"/>
        </w:rPr>
      </w:pPr>
    </w:p>
    <w:p w:rsidR="00360F7A" w:rsidRPr="00035916" w:rsidRDefault="00360F7A" w:rsidP="00360F7A">
      <w:pPr>
        <w:pStyle w:val="Heading2"/>
        <w:rPr>
          <w:noProof/>
          <w:lang w:val="ms-MY"/>
        </w:rPr>
      </w:pPr>
      <w:bookmarkStart w:id="22" w:name="_Toc229331872"/>
      <w:r w:rsidRPr="00035916">
        <w:rPr>
          <w:noProof/>
          <w:lang w:val="ms-MY"/>
        </w:rPr>
        <w:t>2.1</w:t>
      </w:r>
      <w:r w:rsidRPr="00035916">
        <w:rPr>
          <w:noProof/>
          <w:lang w:val="ms-MY"/>
        </w:rPr>
        <w:tab/>
        <w:t>Pengenalan</w:t>
      </w:r>
      <w:bookmarkEnd w:id="22"/>
    </w:p>
    <w:p w:rsidR="002D2F08" w:rsidRPr="00035916" w:rsidRDefault="002D2F08" w:rsidP="002D2F08">
      <w:pPr>
        <w:rPr>
          <w:noProof/>
          <w:lang w:val="ms-MY"/>
        </w:rPr>
      </w:pPr>
    </w:p>
    <w:p w:rsidR="002D2F08" w:rsidRPr="00035916" w:rsidRDefault="002D2F08" w:rsidP="00AB430B">
      <w:pPr>
        <w:rPr>
          <w:noProof/>
          <w:lang w:val="ms-MY"/>
        </w:rPr>
      </w:pPr>
      <w:r w:rsidRPr="00035916">
        <w:rPr>
          <w:noProof/>
          <w:lang w:val="ms-MY"/>
        </w:rPr>
        <w:t xml:space="preserve">Kajian kesusasteraan dijalankan </w:t>
      </w:r>
      <w:r w:rsidR="00E23BA8" w:rsidRPr="00035916">
        <w:rPr>
          <w:noProof/>
          <w:lang w:val="ms-MY"/>
        </w:rPr>
        <w:t xml:space="preserve">untuk mengumpul </w:t>
      </w:r>
      <w:r w:rsidR="00AB430B" w:rsidRPr="00035916">
        <w:rPr>
          <w:noProof/>
          <w:lang w:val="ms-MY"/>
        </w:rPr>
        <w:t xml:space="preserve">dan menyimpul </w:t>
      </w:r>
      <w:r w:rsidR="00E23BA8" w:rsidRPr="00035916">
        <w:rPr>
          <w:noProof/>
          <w:lang w:val="ms-MY"/>
        </w:rPr>
        <w:t xml:space="preserve">maklumat-maklumat sedia ada mengenai topik disertasi ini. </w:t>
      </w:r>
      <w:r w:rsidR="00AB430B" w:rsidRPr="00035916">
        <w:rPr>
          <w:noProof/>
          <w:lang w:val="ms-MY"/>
        </w:rPr>
        <w:t>Sumber-sumber maklumat</w:t>
      </w:r>
      <w:r w:rsidR="003766F2" w:rsidRPr="00035916">
        <w:rPr>
          <w:noProof/>
          <w:lang w:val="ms-MY"/>
        </w:rPr>
        <w:t xml:space="preserve"> ini</w:t>
      </w:r>
      <w:r w:rsidR="00AB430B" w:rsidRPr="00035916">
        <w:rPr>
          <w:noProof/>
          <w:lang w:val="ms-MY"/>
        </w:rPr>
        <w:t xml:space="preserve"> diperoleh dari pelbagai saluran seperti </w:t>
      </w:r>
      <w:r w:rsidR="003766F2" w:rsidRPr="00035916">
        <w:rPr>
          <w:noProof/>
          <w:lang w:val="ms-MY"/>
        </w:rPr>
        <w:t xml:space="preserve">artikel, </w:t>
      </w:r>
      <w:r w:rsidR="00AB430B" w:rsidRPr="00035916">
        <w:rPr>
          <w:noProof/>
          <w:lang w:val="ms-MY"/>
        </w:rPr>
        <w:t>jurnal, ensiklopedia, buku,  disertasi dan kajian-kajian lepas. Tujuan utama</w:t>
      </w:r>
      <w:r w:rsidR="00C34298" w:rsidRPr="00035916">
        <w:rPr>
          <w:noProof/>
          <w:lang w:val="ms-MY"/>
        </w:rPr>
        <w:t xml:space="preserve"> kajian kesusasteraan adalah untuk </w:t>
      </w:r>
      <w:r w:rsidR="001D1F1E" w:rsidRPr="00035916">
        <w:rPr>
          <w:noProof/>
          <w:lang w:val="ms-MY"/>
        </w:rPr>
        <w:t>pemperolehan informasi yang terkini mengenai topik yang dikaji. Selain itu, kajian kesusasteraan juga melatih kebolehan pe</w:t>
      </w:r>
      <w:r w:rsidR="00931E8C" w:rsidRPr="00035916">
        <w:rPr>
          <w:noProof/>
          <w:lang w:val="ms-MY"/>
        </w:rPr>
        <w:t>ng</w:t>
      </w:r>
      <w:r w:rsidR="001D1F1E" w:rsidRPr="00035916">
        <w:rPr>
          <w:noProof/>
          <w:lang w:val="ms-MY"/>
        </w:rPr>
        <w:t>kaji dalam pencarian dan penyimpulan maklumat berguna dari artikel-artikel dan buku-buku, serta kebolehan penilaian kriti</w:t>
      </w:r>
      <w:r w:rsidR="00931E8C" w:rsidRPr="00035916">
        <w:rPr>
          <w:noProof/>
          <w:lang w:val="ms-MY"/>
        </w:rPr>
        <w:t>k</w:t>
      </w:r>
      <w:r w:rsidR="001D1F1E" w:rsidRPr="00035916">
        <w:rPr>
          <w:noProof/>
          <w:lang w:val="ms-MY"/>
        </w:rPr>
        <w:t>al pe</w:t>
      </w:r>
      <w:r w:rsidR="00931E8C" w:rsidRPr="00035916">
        <w:rPr>
          <w:noProof/>
          <w:lang w:val="ms-MY"/>
        </w:rPr>
        <w:t>ng</w:t>
      </w:r>
      <w:r w:rsidR="001D1F1E" w:rsidRPr="00035916">
        <w:rPr>
          <w:noProof/>
          <w:lang w:val="ms-MY"/>
        </w:rPr>
        <w:t>kaji dalam membezakan</w:t>
      </w:r>
      <w:r w:rsidR="00341523" w:rsidRPr="00035916">
        <w:rPr>
          <w:noProof/>
          <w:lang w:val="ms-MY"/>
        </w:rPr>
        <w:t xml:space="preserve"> </w:t>
      </w:r>
      <w:r w:rsidR="001C0F47" w:rsidRPr="00035916">
        <w:rPr>
          <w:noProof/>
          <w:lang w:val="ms-MY"/>
        </w:rPr>
        <w:t xml:space="preserve">antara </w:t>
      </w:r>
      <w:r w:rsidR="00341523" w:rsidRPr="00035916">
        <w:rPr>
          <w:noProof/>
          <w:lang w:val="ms-MY"/>
        </w:rPr>
        <w:t>maklumat-maklumat terpincang dan maklumat-maklumat sah</w:t>
      </w:r>
      <w:r w:rsidR="00766ED4" w:rsidRPr="00035916">
        <w:rPr>
          <w:noProof/>
          <w:lang w:val="ms-MY"/>
        </w:rPr>
        <w:t xml:space="preserve"> (Taylor </w:t>
      </w:r>
      <w:r w:rsidR="00F23026" w:rsidRPr="00035916">
        <w:rPr>
          <w:noProof/>
          <w:lang w:val="ms-MY"/>
        </w:rPr>
        <w:t>&amp;</w:t>
      </w:r>
      <w:r w:rsidR="005F0ED5" w:rsidRPr="00035916">
        <w:rPr>
          <w:noProof/>
          <w:lang w:val="ms-MY"/>
        </w:rPr>
        <w:t xml:space="preserve"> Procter 2008)</w:t>
      </w:r>
      <w:r w:rsidR="003766F2" w:rsidRPr="00035916">
        <w:rPr>
          <w:noProof/>
          <w:lang w:val="ms-MY"/>
        </w:rPr>
        <w:t>.</w:t>
      </w:r>
    </w:p>
    <w:p w:rsidR="003766F2" w:rsidRPr="00035916" w:rsidRDefault="003766F2" w:rsidP="00AB430B">
      <w:pPr>
        <w:rPr>
          <w:noProof/>
          <w:lang w:val="ms-MY"/>
        </w:rPr>
      </w:pPr>
    </w:p>
    <w:p w:rsidR="00A317B3" w:rsidRPr="00035916" w:rsidRDefault="003766F2" w:rsidP="004A4567">
      <w:pPr>
        <w:ind w:firstLine="720"/>
        <w:rPr>
          <w:noProof/>
          <w:lang w:val="ms-MY"/>
        </w:rPr>
      </w:pPr>
      <w:r w:rsidRPr="00035916">
        <w:rPr>
          <w:noProof/>
          <w:lang w:val="ms-MY"/>
        </w:rPr>
        <w:t xml:space="preserve">Dalam kajian ini, </w:t>
      </w:r>
      <w:r w:rsidR="00614072" w:rsidRPr="00035916">
        <w:rPr>
          <w:noProof/>
          <w:lang w:val="ms-MY"/>
        </w:rPr>
        <w:t>teknik</w:t>
      </w:r>
      <w:r w:rsidR="001C0F47" w:rsidRPr="00035916">
        <w:rPr>
          <w:noProof/>
          <w:lang w:val="ms-MY"/>
        </w:rPr>
        <w:t xml:space="preserve"> penggolongan berfacet (</w:t>
      </w:r>
      <w:r w:rsidR="0004750D" w:rsidRPr="00035916">
        <w:rPr>
          <w:i/>
          <w:noProof/>
          <w:lang w:val="ms-MY"/>
        </w:rPr>
        <w:t>faceted classifications</w:t>
      </w:r>
      <w:r w:rsidR="0004750D" w:rsidRPr="00035916">
        <w:rPr>
          <w:noProof/>
          <w:lang w:val="ms-MY"/>
        </w:rPr>
        <w:t>)</w:t>
      </w:r>
      <w:r w:rsidRPr="00035916">
        <w:rPr>
          <w:noProof/>
          <w:lang w:val="ms-MY"/>
        </w:rPr>
        <w:t xml:space="preserve"> </w:t>
      </w:r>
      <w:r w:rsidR="0004750D" w:rsidRPr="00035916">
        <w:rPr>
          <w:noProof/>
          <w:lang w:val="ms-MY"/>
        </w:rPr>
        <w:t xml:space="preserve">dalam </w:t>
      </w:r>
      <w:r w:rsidR="00614072" w:rsidRPr="00035916">
        <w:rPr>
          <w:noProof/>
          <w:lang w:val="ms-MY"/>
        </w:rPr>
        <w:t>pencapaian maklumat d</w:t>
      </w:r>
      <w:r w:rsidR="0057235B" w:rsidRPr="00035916">
        <w:rPr>
          <w:noProof/>
          <w:lang w:val="ms-MY"/>
        </w:rPr>
        <w:t>i</w:t>
      </w:r>
      <w:r w:rsidR="00614072" w:rsidRPr="00035916">
        <w:rPr>
          <w:noProof/>
          <w:lang w:val="ms-MY"/>
        </w:rPr>
        <w:t xml:space="preserve"> dunia digital akan diperkenalkan, disertai dengan kelebihan </w:t>
      </w:r>
      <w:r w:rsidR="004C7CDE" w:rsidRPr="00035916">
        <w:rPr>
          <w:noProof/>
          <w:lang w:val="ms-MY"/>
        </w:rPr>
        <w:t>dan kesesuaian teknik ini dalam pencapaian maklumat</w:t>
      </w:r>
      <w:r w:rsidR="00E52541" w:rsidRPr="00035916">
        <w:rPr>
          <w:noProof/>
          <w:lang w:val="ms-MY"/>
        </w:rPr>
        <w:t xml:space="preserve">. </w:t>
      </w:r>
      <w:r w:rsidR="001B464A" w:rsidRPr="00035916">
        <w:rPr>
          <w:noProof/>
          <w:lang w:val="ms-MY"/>
        </w:rPr>
        <w:t xml:space="preserve">Selain itu, </w:t>
      </w:r>
      <w:r w:rsidR="00F04D9B" w:rsidRPr="00035916">
        <w:rPr>
          <w:noProof/>
          <w:lang w:val="ms-MY"/>
        </w:rPr>
        <w:t xml:space="preserve">pencarian internet mengaplikasikan </w:t>
      </w:r>
      <w:r w:rsidR="001B464A" w:rsidRPr="00035916">
        <w:rPr>
          <w:noProof/>
          <w:lang w:val="ms-MY"/>
        </w:rPr>
        <w:t>teknik pe</w:t>
      </w:r>
      <w:r w:rsidR="00F04D9B" w:rsidRPr="00035916">
        <w:rPr>
          <w:noProof/>
          <w:lang w:val="ms-MY"/>
        </w:rPr>
        <w:t xml:space="preserve">nggolongan berfacet akan dijelaskan. </w:t>
      </w:r>
      <w:r w:rsidR="0057235B" w:rsidRPr="00035916">
        <w:rPr>
          <w:noProof/>
          <w:lang w:val="ms-MY"/>
        </w:rPr>
        <w:t xml:space="preserve">Juga disertai </w:t>
      </w:r>
      <w:r w:rsidR="001B464A" w:rsidRPr="00035916">
        <w:rPr>
          <w:noProof/>
          <w:lang w:val="ms-MY"/>
        </w:rPr>
        <w:t>dalam kajian ini adalah</w:t>
      </w:r>
      <w:r w:rsidR="0057235B" w:rsidRPr="00035916">
        <w:rPr>
          <w:noProof/>
          <w:lang w:val="ms-MY"/>
        </w:rPr>
        <w:t xml:space="preserve"> perbandingan terperinci antara dua </w:t>
      </w:r>
      <w:r w:rsidR="008068CA" w:rsidRPr="00035916">
        <w:rPr>
          <w:noProof/>
          <w:lang w:val="ms-MY"/>
        </w:rPr>
        <w:t>katalog umum</w:t>
      </w:r>
      <w:r w:rsidR="000B1FDC" w:rsidRPr="00035916">
        <w:rPr>
          <w:noProof/>
          <w:lang w:val="ms-MY"/>
        </w:rPr>
        <w:t xml:space="preserve"> atas talian (</w:t>
      </w:r>
      <w:r w:rsidR="008068CA" w:rsidRPr="00035916">
        <w:rPr>
          <w:i/>
          <w:noProof/>
          <w:lang w:val="ms-MY"/>
        </w:rPr>
        <w:t>Online Public Access Catalog</w:t>
      </w:r>
      <w:r w:rsidR="000B1FDC" w:rsidRPr="00035916">
        <w:rPr>
          <w:noProof/>
          <w:lang w:val="ms-MY"/>
        </w:rPr>
        <w:t>)</w:t>
      </w:r>
      <w:r w:rsidR="008068CA" w:rsidRPr="00035916">
        <w:rPr>
          <w:noProof/>
          <w:lang w:val="ms-MY"/>
        </w:rPr>
        <w:t xml:space="preserve"> atau lebih dikenali sebagai katalog perpustakaan </w:t>
      </w:r>
      <w:r w:rsidR="008068CA" w:rsidRPr="00035916">
        <w:rPr>
          <w:i/>
          <w:noProof/>
          <w:lang w:val="ms-MY"/>
        </w:rPr>
        <w:t>(Library Catalog)</w:t>
      </w:r>
      <w:r w:rsidR="001B464A" w:rsidRPr="00035916">
        <w:rPr>
          <w:noProof/>
          <w:lang w:val="ms-MY"/>
        </w:rPr>
        <w:t xml:space="preserve"> </w:t>
      </w:r>
      <w:r w:rsidR="0057235B" w:rsidRPr="00035916">
        <w:rPr>
          <w:noProof/>
          <w:lang w:val="ms-MY"/>
        </w:rPr>
        <w:t xml:space="preserve">sedia ada bagi mengenalpasti kelebihan dan kelemahan yang terdapat </w:t>
      </w:r>
      <w:r w:rsidR="001B464A" w:rsidRPr="00035916">
        <w:rPr>
          <w:noProof/>
          <w:lang w:val="ms-MY"/>
        </w:rPr>
        <w:t>pada</w:t>
      </w:r>
      <w:r w:rsidR="0057235B" w:rsidRPr="00035916">
        <w:rPr>
          <w:noProof/>
          <w:lang w:val="ms-MY"/>
        </w:rPr>
        <w:t xml:space="preserve"> </w:t>
      </w:r>
      <w:r w:rsidR="001B464A" w:rsidRPr="00035916">
        <w:rPr>
          <w:noProof/>
          <w:lang w:val="ms-MY"/>
        </w:rPr>
        <w:t>kedua-dua sistem tersebut</w:t>
      </w:r>
      <w:r w:rsidR="0057235B" w:rsidRPr="00035916">
        <w:rPr>
          <w:noProof/>
          <w:lang w:val="ms-MY"/>
        </w:rPr>
        <w:t>. Perbandingan ini akan dijadikan sebagai garis panduan untuk sistem yang bakal dibangunkan.</w:t>
      </w:r>
      <w:r w:rsidR="009D0361" w:rsidRPr="00035916">
        <w:rPr>
          <w:noProof/>
          <w:lang w:val="ms-MY"/>
        </w:rPr>
        <w:t xml:space="preserve"> Teknik penggolongan berfac</w:t>
      </w:r>
      <w:r w:rsidR="00587DA5" w:rsidRPr="00035916">
        <w:rPr>
          <w:noProof/>
          <w:lang w:val="ms-MY"/>
        </w:rPr>
        <w:t>et akan diterapkan dalam sistem katalog</w:t>
      </w:r>
      <w:r w:rsidR="000B1FDC" w:rsidRPr="00035916">
        <w:rPr>
          <w:noProof/>
          <w:lang w:val="ms-MY"/>
        </w:rPr>
        <w:t xml:space="preserve"> ini.</w:t>
      </w:r>
    </w:p>
    <w:p w:rsidR="00A906D8" w:rsidRPr="00035916" w:rsidRDefault="00A906D8" w:rsidP="004A4567">
      <w:pPr>
        <w:ind w:firstLine="720"/>
        <w:rPr>
          <w:noProof/>
          <w:lang w:val="ms-MY"/>
        </w:rPr>
      </w:pPr>
    </w:p>
    <w:p w:rsidR="00A906D8" w:rsidRPr="00035916" w:rsidRDefault="00A906D8" w:rsidP="004A4567">
      <w:pPr>
        <w:ind w:firstLine="720"/>
        <w:rPr>
          <w:noProof/>
          <w:lang w:val="ms-MY"/>
        </w:rPr>
      </w:pPr>
    </w:p>
    <w:p w:rsidR="00A317B3" w:rsidRPr="00035916" w:rsidRDefault="00561F42" w:rsidP="00A317B3">
      <w:pPr>
        <w:pStyle w:val="Heading2"/>
        <w:rPr>
          <w:noProof/>
          <w:lang w:val="ms-MY"/>
        </w:rPr>
      </w:pPr>
      <w:bookmarkStart w:id="23" w:name="_Toc229331873"/>
      <w:r w:rsidRPr="00035916">
        <w:rPr>
          <w:noProof/>
          <w:lang w:val="ms-MY"/>
        </w:rPr>
        <w:lastRenderedPageBreak/>
        <w:t>2.</w:t>
      </w:r>
      <w:r w:rsidR="004C7CDE" w:rsidRPr="00035916">
        <w:rPr>
          <w:noProof/>
          <w:lang w:val="ms-MY"/>
        </w:rPr>
        <w:t>2</w:t>
      </w:r>
      <w:r w:rsidR="00A317B3" w:rsidRPr="00035916">
        <w:rPr>
          <w:noProof/>
          <w:lang w:val="ms-MY"/>
        </w:rPr>
        <w:tab/>
        <w:t>Penggolongan Berfacet (</w:t>
      </w:r>
      <w:r w:rsidR="00A317B3" w:rsidRPr="00035916">
        <w:rPr>
          <w:i/>
          <w:noProof/>
          <w:lang w:val="ms-MY"/>
        </w:rPr>
        <w:t>Faceted Classifications</w:t>
      </w:r>
      <w:r w:rsidR="00A317B3" w:rsidRPr="00035916">
        <w:rPr>
          <w:noProof/>
          <w:lang w:val="ms-MY"/>
        </w:rPr>
        <w:t>)</w:t>
      </w:r>
      <w:bookmarkEnd w:id="23"/>
    </w:p>
    <w:p w:rsidR="00A317B3" w:rsidRPr="00035916" w:rsidRDefault="00A317B3" w:rsidP="00A317B3">
      <w:pPr>
        <w:rPr>
          <w:noProof/>
          <w:lang w:val="ms-MY"/>
        </w:rPr>
      </w:pPr>
    </w:p>
    <w:p w:rsidR="001F17B5" w:rsidRPr="00035916" w:rsidRDefault="004C7CDE" w:rsidP="00A317B3">
      <w:pPr>
        <w:rPr>
          <w:noProof/>
          <w:lang w:val="ms-MY"/>
        </w:rPr>
      </w:pPr>
      <w:r w:rsidRPr="00035916">
        <w:rPr>
          <w:noProof/>
          <w:lang w:val="ms-MY"/>
        </w:rPr>
        <w:t xml:space="preserve">Penggunaan penggolongan berfacet dalam laman komersial semakin mendapat sambutan kerana teknik ini merupakan cara semula jadi untuk mengorganisasi maklumat </w:t>
      </w:r>
      <w:sdt>
        <w:sdtPr>
          <w:rPr>
            <w:noProof/>
            <w:lang w:val="ms-MY"/>
          </w:rPr>
          <w:id w:val="4627725"/>
          <w:citation/>
        </w:sdtPr>
        <w:sdtContent>
          <w:r w:rsidR="00A00248" w:rsidRPr="00035916">
            <w:rPr>
              <w:noProof/>
              <w:lang w:val="ms-MY"/>
            </w:rPr>
            <w:fldChar w:fldCharType="begin"/>
          </w:r>
          <w:r w:rsidR="00AE78FB" w:rsidRPr="00035916">
            <w:rPr>
              <w:noProof/>
              <w:lang w:val="ms-MY"/>
            </w:rPr>
            <w:instrText xml:space="preserve"> CITATION Den03 \l 1033 </w:instrText>
          </w:r>
          <w:r w:rsidR="00A00248" w:rsidRPr="00035916">
            <w:rPr>
              <w:noProof/>
              <w:lang w:val="ms-MY"/>
            </w:rPr>
            <w:fldChar w:fldCharType="separate"/>
          </w:r>
          <w:r w:rsidR="005F0ED5" w:rsidRPr="00035916">
            <w:rPr>
              <w:noProof/>
              <w:lang w:val="ms-MY"/>
            </w:rPr>
            <w:t>(Denton 2003)</w:t>
          </w:r>
          <w:r w:rsidR="00A00248" w:rsidRPr="00035916">
            <w:rPr>
              <w:noProof/>
              <w:lang w:val="ms-MY"/>
            </w:rPr>
            <w:fldChar w:fldCharType="end"/>
          </w:r>
        </w:sdtContent>
      </w:sdt>
      <w:r w:rsidR="00F04D9B" w:rsidRPr="00035916">
        <w:rPr>
          <w:noProof/>
          <w:lang w:val="ms-MY"/>
        </w:rPr>
        <w:t xml:space="preserve"> dan juga menyediakan satu antara</w:t>
      </w:r>
      <w:r w:rsidR="00EF643E" w:rsidRPr="00035916">
        <w:rPr>
          <w:noProof/>
          <w:lang w:val="ms-MY"/>
        </w:rPr>
        <w:t xml:space="preserve"> </w:t>
      </w:r>
      <w:r w:rsidR="00F04D9B" w:rsidRPr="00035916">
        <w:rPr>
          <w:noProof/>
          <w:lang w:val="ms-MY"/>
        </w:rPr>
        <w:t xml:space="preserve">muka yang interaktif dan lebih berkesan kepada pelawat untuk mencari suatu produk atau maklumat </w:t>
      </w:r>
      <w:sdt>
        <w:sdtPr>
          <w:rPr>
            <w:noProof/>
            <w:lang w:val="ms-MY"/>
          </w:rPr>
          <w:id w:val="5865857"/>
          <w:citation/>
        </w:sdtPr>
        <w:sdtContent>
          <w:r w:rsidR="00A00248" w:rsidRPr="00035916">
            <w:rPr>
              <w:noProof/>
              <w:lang w:val="ms-MY"/>
            </w:rPr>
            <w:fldChar w:fldCharType="begin"/>
          </w:r>
          <w:r w:rsidR="00F04D9B" w:rsidRPr="00035916">
            <w:rPr>
              <w:noProof/>
              <w:lang w:val="ms-MY"/>
            </w:rPr>
            <w:instrText xml:space="preserve"> CITATION Nor08 \l 1033 </w:instrText>
          </w:r>
          <w:r w:rsidR="00A00248" w:rsidRPr="00035916">
            <w:rPr>
              <w:noProof/>
              <w:lang w:val="ms-MY"/>
            </w:rPr>
            <w:fldChar w:fldCharType="separate"/>
          </w:r>
          <w:r w:rsidR="005F0ED5" w:rsidRPr="00035916">
            <w:rPr>
              <w:noProof/>
              <w:lang w:val="ms-MY"/>
            </w:rPr>
            <w:t>(Norhanani 2008)</w:t>
          </w:r>
          <w:r w:rsidR="00A00248" w:rsidRPr="00035916">
            <w:rPr>
              <w:noProof/>
              <w:lang w:val="ms-MY"/>
            </w:rPr>
            <w:fldChar w:fldCharType="end"/>
          </w:r>
        </w:sdtContent>
      </w:sdt>
      <w:r w:rsidR="00F04D9B" w:rsidRPr="00035916">
        <w:rPr>
          <w:noProof/>
          <w:lang w:val="ms-MY"/>
        </w:rPr>
        <w:t>.</w:t>
      </w:r>
      <w:r w:rsidRPr="00035916">
        <w:rPr>
          <w:noProof/>
          <w:lang w:val="ms-MY"/>
        </w:rPr>
        <w:t xml:space="preserve"> Sebuah sistem dipertimbangkan sebagai sistem penggolongan berfacet sekiranya setiap </w:t>
      </w:r>
      <w:r w:rsidR="00EB2749" w:rsidRPr="00035916">
        <w:rPr>
          <w:noProof/>
          <w:lang w:val="ms-MY"/>
        </w:rPr>
        <w:t xml:space="preserve">objek </w:t>
      </w:r>
      <w:r w:rsidRPr="00035916">
        <w:rPr>
          <w:noProof/>
          <w:lang w:val="ms-MY"/>
        </w:rPr>
        <w:t xml:space="preserve">sistem itu </w:t>
      </w:r>
      <w:r w:rsidR="00404E95" w:rsidRPr="00035916">
        <w:rPr>
          <w:noProof/>
          <w:lang w:val="ms-MY"/>
        </w:rPr>
        <w:t>diorganisasikan dengan meng</w:t>
      </w:r>
      <w:r w:rsidR="00417987" w:rsidRPr="00035916">
        <w:rPr>
          <w:noProof/>
          <w:lang w:val="ms-MY"/>
        </w:rPr>
        <w:t>huraikan</w:t>
      </w:r>
      <w:r w:rsidR="00404E95" w:rsidRPr="00035916">
        <w:rPr>
          <w:noProof/>
          <w:lang w:val="ms-MY"/>
        </w:rPr>
        <w:t xml:space="preserve"> setiap </w:t>
      </w:r>
      <w:r w:rsidR="00EB2749" w:rsidRPr="00035916">
        <w:rPr>
          <w:noProof/>
          <w:lang w:val="ms-MY"/>
        </w:rPr>
        <w:t xml:space="preserve">objek </w:t>
      </w:r>
      <w:r w:rsidR="00404E95" w:rsidRPr="00035916">
        <w:rPr>
          <w:noProof/>
          <w:lang w:val="ms-MY"/>
        </w:rPr>
        <w:t xml:space="preserve">tersebut kepada beberapa kelas </w:t>
      </w:r>
      <w:r w:rsidR="00EB2749" w:rsidRPr="00035916">
        <w:rPr>
          <w:noProof/>
          <w:lang w:val="ms-MY"/>
        </w:rPr>
        <w:t xml:space="preserve">yang </w:t>
      </w:r>
      <w:r w:rsidR="00404E95" w:rsidRPr="00035916">
        <w:rPr>
          <w:noProof/>
          <w:lang w:val="ms-MY"/>
        </w:rPr>
        <w:t xml:space="preserve">dipanggil facet </w:t>
      </w:r>
      <w:sdt>
        <w:sdtPr>
          <w:rPr>
            <w:noProof/>
            <w:lang w:val="ms-MY"/>
          </w:rPr>
          <w:id w:val="4627726"/>
          <w:citation/>
        </w:sdtPr>
        <w:sdtContent>
          <w:r w:rsidR="00A00248" w:rsidRPr="00035916">
            <w:rPr>
              <w:noProof/>
              <w:lang w:val="ms-MY"/>
            </w:rPr>
            <w:fldChar w:fldCharType="begin"/>
          </w:r>
          <w:r w:rsidR="00AE78FB" w:rsidRPr="00035916">
            <w:rPr>
              <w:noProof/>
              <w:lang w:val="ms-MY"/>
            </w:rPr>
            <w:instrText xml:space="preserve"> CITATION Kal03 \l 1033 </w:instrText>
          </w:r>
          <w:r w:rsidR="00A00248" w:rsidRPr="00035916">
            <w:rPr>
              <w:noProof/>
              <w:lang w:val="ms-MY"/>
            </w:rPr>
            <w:fldChar w:fldCharType="separate"/>
          </w:r>
          <w:r w:rsidR="005F0ED5" w:rsidRPr="00035916">
            <w:rPr>
              <w:noProof/>
              <w:lang w:val="ms-MY"/>
            </w:rPr>
            <w:t>(Ahmed 2003)</w:t>
          </w:r>
          <w:r w:rsidR="00A00248" w:rsidRPr="00035916">
            <w:rPr>
              <w:noProof/>
              <w:lang w:val="ms-MY"/>
            </w:rPr>
            <w:fldChar w:fldCharType="end"/>
          </w:r>
        </w:sdtContent>
      </w:sdt>
      <w:r w:rsidR="00AB431B" w:rsidRPr="00035916">
        <w:rPr>
          <w:noProof/>
          <w:lang w:val="ms-MY"/>
        </w:rPr>
        <w:t xml:space="preserve">. </w:t>
      </w:r>
      <w:r w:rsidR="00EB2749" w:rsidRPr="00035916">
        <w:rPr>
          <w:noProof/>
          <w:lang w:val="ms-MY"/>
        </w:rPr>
        <w:t>Setiap f</w:t>
      </w:r>
      <w:r w:rsidR="00AB431B" w:rsidRPr="00035916">
        <w:rPr>
          <w:noProof/>
          <w:lang w:val="ms-MY"/>
        </w:rPr>
        <w:t>acet</w:t>
      </w:r>
      <w:r w:rsidR="00016D21" w:rsidRPr="00035916">
        <w:rPr>
          <w:noProof/>
          <w:lang w:val="ms-MY"/>
        </w:rPr>
        <w:t xml:space="preserve"> itu</w:t>
      </w:r>
      <w:r w:rsidR="00AB431B" w:rsidRPr="00035916">
        <w:rPr>
          <w:noProof/>
          <w:lang w:val="ms-MY"/>
        </w:rPr>
        <w:t xml:space="preserve">, atau </w:t>
      </w:r>
      <w:r w:rsidR="00EB2749" w:rsidRPr="00035916">
        <w:rPr>
          <w:noProof/>
          <w:lang w:val="ms-MY"/>
        </w:rPr>
        <w:t xml:space="preserve">juga dikenali </w:t>
      </w:r>
      <w:r w:rsidR="00AB431B" w:rsidRPr="00035916">
        <w:rPr>
          <w:noProof/>
          <w:lang w:val="ms-MY"/>
        </w:rPr>
        <w:t>dimensi</w:t>
      </w:r>
      <w:r w:rsidR="00EB2749" w:rsidRPr="00035916">
        <w:rPr>
          <w:noProof/>
          <w:lang w:val="ms-MY"/>
        </w:rPr>
        <w:t xml:space="preserve"> dapat menghuraikan karateristik atau atribut sesebuah objek itu</w:t>
      </w:r>
      <w:sdt>
        <w:sdtPr>
          <w:rPr>
            <w:noProof/>
            <w:lang w:val="ms-MY"/>
          </w:rPr>
          <w:id w:val="4627727"/>
          <w:citation/>
        </w:sdtPr>
        <w:sdtContent>
          <w:r w:rsidR="00A00248" w:rsidRPr="00035916">
            <w:rPr>
              <w:noProof/>
              <w:lang w:val="ms-MY"/>
            </w:rPr>
            <w:fldChar w:fldCharType="begin"/>
          </w:r>
          <w:r w:rsidR="00AE78FB" w:rsidRPr="00035916">
            <w:rPr>
              <w:noProof/>
              <w:lang w:val="ms-MY"/>
            </w:rPr>
            <w:instrText xml:space="preserve"> CITATION Amb04 \l 1033 </w:instrText>
          </w:r>
          <w:r w:rsidR="00A00248" w:rsidRPr="00035916">
            <w:rPr>
              <w:noProof/>
              <w:lang w:val="ms-MY"/>
            </w:rPr>
            <w:fldChar w:fldCharType="separate"/>
          </w:r>
          <w:r w:rsidR="005F0ED5" w:rsidRPr="00035916">
            <w:rPr>
              <w:noProof/>
              <w:lang w:val="ms-MY"/>
            </w:rPr>
            <w:t xml:space="preserve"> (Amborn 2004)</w:t>
          </w:r>
          <w:r w:rsidR="00A00248" w:rsidRPr="00035916">
            <w:rPr>
              <w:noProof/>
              <w:lang w:val="ms-MY"/>
            </w:rPr>
            <w:fldChar w:fldCharType="end"/>
          </w:r>
        </w:sdtContent>
      </w:sdt>
      <w:r w:rsidR="00EB2749" w:rsidRPr="00035916">
        <w:rPr>
          <w:noProof/>
          <w:lang w:val="ms-MY"/>
        </w:rPr>
        <w:t>. Sebagai contoh, buku</w:t>
      </w:r>
      <w:r w:rsidR="002F5D85" w:rsidRPr="00035916">
        <w:rPr>
          <w:noProof/>
          <w:lang w:val="ms-MY"/>
        </w:rPr>
        <w:t>-buku</w:t>
      </w:r>
      <w:r w:rsidR="00EB2749" w:rsidRPr="00035916">
        <w:rPr>
          <w:noProof/>
          <w:lang w:val="ms-MY"/>
        </w:rPr>
        <w:t xml:space="preserve"> boleh </w:t>
      </w:r>
      <w:r w:rsidR="008C6603" w:rsidRPr="00035916">
        <w:rPr>
          <w:noProof/>
          <w:lang w:val="ms-MY"/>
        </w:rPr>
        <w:t xml:space="preserve">dihuraikan </w:t>
      </w:r>
      <w:r w:rsidR="006B6F38" w:rsidRPr="00035916">
        <w:rPr>
          <w:noProof/>
          <w:lang w:val="ms-MY"/>
        </w:rPr>
        <w:t>dengan</w:t>
      </w:r>
      <w:r w:rsidR="002F5D85" w:rsidRPr="00035916">
        <w:rPr>
          <w:noProof/>
          <w:lang w:val="ms-MY"/>
        </w:rPr>
        <w:t xml:space="preserve"> facet-facet berikut</w:t>
      </w:r>
      <w:r w:rsidR="008C6603" w:rsidRPr="00035916">
        <w:rPr>
          <w:noProof/>
          <w:lang w:val="ms-MY"/>
        </w:rPr>
        <w:t>:</w:t>
      </w:r>
    </w:p>
    <w:p w:rsidR="00786A2E" w:rsidRPr="00035916" w:rsidRDefault="000B4045" w:rsidP="007A51EB">
      <w:pPr>
        <w:pStyle w:val="ListParagraph"/>
        <w:rPr>
          <w:noProof/>
          <w:lang w:val="ms-MY"/>
        </w:rPr>
      </w:pPr>
      <w:r w:rsidRPr="00035916">
        <w:rPr>
          <w:noProof/>
          <w:lang w:val="ms-MY"/>
        </w:rPr>
        <w:t>Bahasa</w:t>
      </w:r>
    </w:p>
    <w:p w:rsidR="00922B8A" w:rsidRPr="00035916" w:rsidRDefault="002F5D85" w:rsidP="008C6603">
      <w:pPr>
        <w:pStyle w:val="ListParagraph"/>
        <w:rPr>
          <w:noProof/>
          <w:lang w:val="ms-MY"/>
        </w:rPr>
      </w:pPr>
      <w:r w:rsidRPr="00035916">
        <w:rPr>
          <w:noProof/>
          <w:lang w:val="ms-MY"/>
        </w:rPr>
        <w:t>Format</w:t>
      </w:r>
    </w:p>
    <w:p w:rsidR="002F5D85" w:rsidRPr="00035916" w:rsidRDefault="000B4045" w:rsidP="008C6603">
      <w:pPr>
        <w:pStyle w:val="ListParagraph"/>
        <w:rPr>
          <w:noProof/>
          <w:lang w:val="ms-MY"/>
        </w:rPr>
      </w:pPr>
      <w:r w:rsidRPr="00035916">
        <w:rPr>
          <w:noProof/>
          <w:lang w:val="ms-MY"/>
        </w:rPr>
        <w:t>Penerbit</w:t>
      </w:r>
    </w:p>
    <w:p w:rsidR="002F5D85" w:rsidRPr="00035916" w:rsidRDefault="000B4045" w:rsidP="008C6603">
      <w:pPr>
        <w:pStyle w:val="ListParagraph"/>
        <w:rPr>
          <w:noProof/>
          <w:lang w:val="ms-MY"/>
        </w:rPr>
      </w:pPr>
      <w:r w:rsidRPr="00035916">
        <w:rPr>
          <w:noProof/>
          <w:lang w:val="ms-MY"/>
        </w:rPr>
        <w:t>Pengarang</w:t>
      </w:r>
    </w:p>
    <w:p w:rsidR="000B4045" w:rsidRPr="00035916" w:rsidRDefault="000B4045" w:rsidP="00786A2E">
      <w:pPr>
        <w:pStyle w:val="ListParagraph"/>
        <w:rPr>
          <w:noProof/>
          <w:lang w:val="ms-MY"/>
        </w:rPr>
      </w:pPr>
      <w:r w:rsidRPr="00035916">
        <w:rPr>
          <w:noProof/>
          <w:lang w:val="ms-MY"/>
        </w:rPr>
        <w:t>Subjek/Topik</w:t>
      </w:r>
    </w:p>
    <w:p w:rsidR="007A51EB" w:rsidRPr="00035916" w:rsidRDefault="007A51EB" w:rsidP="00786A2E">
      <w:pPr>
        <w:pStyle w:val="ListParagraph"/>
        <w:rPr>
          <w:noProof/>
          <w:lang w:val="ms-MY"/>
        </w:rPr>
      </w:pPr>
      <w:r w:rsidRPr="00035916">
        <w:rPr>
          <w:noProof/>
          <w:lang w:val="ms-MY"/>
        </w:rPr>
        <w:t>Tahun</w:t>
      </w:r>
    </w:p>
    <w:p w:rsidR="004B1F26" w:rsidRPr="00035916" w:rsidRDefault="004B1F26" w:rsidP="004B1F26">
      <w:pPr>
        <w:pStyle w:val="ListParagraph"/>
        <w:numPr>
          <w:ilvl w:val="0"/>
          <w:numId w:val="0"/>
        </w:numPr>
        <w:ind w:left="1440"/>
        <w:rPr>
          <w:noProof/>
          <w:lang w:val="ms-MY"/>
        </w:rPr>
      </w:pPr>
    </w:p>
    <w:p w:rsidR="002F5D85" w:rsidRPr="00035916" w:rsidRDefault="002F5D85" w:rsidP="00DD5266">
      <w:pPr>
        <w:keepNext/>
        <w:rPr>
          <w:noProof/>
          <w:lang w:val="ms-MY"/>
        </w:rPr>
      </w:pPr>
      <w:r w:rsidRPr="00035916">
        <w:rPr>
          <w:noProof/>
        </w:rPr>
        <w:drawing>
          <wp:inline distT="0" distB="0" distL="0" distR="0">
            <wp:extent cx="5019675" cy="2676525"/>
            <wp:effectExtent l="0" t="0" r="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DD5266" w:rsidRPr="00035916" w:rsidRDefault="00DD5266" w:rsidP="00DD5266">
      <w:pPr>
        <w:pStyle w:val="Caption"/>
        <w:rPr>
          <w:noProof/>
          <w:lang w:val="ms-MY"/>
        </w:rPr>
      </w:pPr>
      <w:bookmarkStart w:id="24" w:name="_Toc229336213"/>
      <w:r w:rsidRPr="00035916">
        <w:rPr>
          <w:noProof/>
          <w:lang w:val="ms-MY"/>
        </w:rPr>
        <w:t>R</w:t>
      </w:r>
      <w:r w:rsidR="00222453" w:rsidRPr="00035916">
        <w:rPr>
          <w:noProof/>
          <w:lang w:val="ms-MY"/>
        </w:rPr>
        <w:t>ajah</w:t>
      </w:r>
      <w:r w:rsidRPr="00035916">
        <w:rPr>
          <w:noProof/>
          <w:lang w:val="ms-MY"/>
        </w:rPr>
        <w:t xml:space="preserve"> </w:t>
      </w:r>
      <w:r w:rsidR="00A00248" w:rsidRPr="00035916">
        <w:rPr>
          <w:noProof/>
          <w:lang w:val="ms-MY"/>
        </w:rPr>
        <w:fldChar w:fldCharType="begin"/>
      </w:r>
      <w:r w:rsidR="00CD76CB" w:rsidRPr="00035916">
        <w:rPr>
          <w:noProof/>
          <w:lang w:val="ms-MY"/>
        </w:rPr>
        <w:instrText xml:space="preserve"> STYLEREF 1 \s </w:instrText>
      </w:r>
      <w:r w:rsidR="00A00248" w:rsidRPr="00035916">
        <w:rPr>
          <w:noProof/>
          <w:lang w:val="ms-MY"/>
        </w:rPr>
        <w:fldChar w:fldCharType="separate"/>
      </w:r>
      <w:r w:rsidR="00605D6F">
        <w:rPr>
          <w:noProof/>
          <w:lang w:val="ms-MY"/>
        </w:rPr>
        <w:t>2</w:t>
      </w:r>
      <w:r w:rsidR="00A00248" w:rsidRPr="00035916">
        <w:rPr>
          <w:noProof/>
          <w:lang w:val="ms-MY"/>
        </w:rPr>
        <w:fldChar w:fldCharType="end"/>
      </w:r>
      <w:r w:rsidR="00CD76CB" w:rsidRPr="00035916">
        <w:rPr>
          <w:noProof/>
          <w:lang w:val="ms-MY"/>
        </w:rPr>
        <w:t>.</w:t>
      </w:r>
      <w:r w:rsidR="00A00248" w:rsidRPr="00035916">
        <w:rPr>
          <w:noProof/>
          <w:lang w:val="ms-MY"/>
        </w:rPr>
        <w:fldChar w:fldCharType="begin"/>
      </w:r>
      <w:r w:rsidR="00CD76CB" w:rsidRPr="00035916">
        <w:rPr>
          <w:noProof/>
          <w:lang w:val="ms-MY"/>
        </w:rPr>
        <w:instrText xml:space="preserve"> SEQ RAJAH \* ARABIC \s 1 </w:instrText>
      </w:r>
      <w:r w:rsidR="00A00248" w:rsidRPr="00035916">
        <w:rPr>
          <w:noProof/>
          <w:lang w:val="ms-MY"/>
        </w:rPr>
        <w:fldChar w:fldCharType="separate"/>
      </w:r>
      <w:r w:rsidR="00605D6F">
        <w:rPr>
          <w:noProof/>
          <w:lang w:val="ms-MY"/>
        </w:rPr>
        <w:t>1</w:t>
      </w:r>
      <w:r w:rsidR="00A00248" w:rsidRPr="00035916">
        <w:rPr>
          <w:noProof/>
          <w:lang w:val="ms-MY"/>
        </w:rPr>
        <w:fldChar w:fldCharType="end"/>
      </w:r>
      <w:r w:rsidR="001D3682" w:rsidRPr="00035916">
        <w:rPr>
          <w:noProof/>
          <w:lang w:val="ms-MY"/>
        </w:rPr>
        <w:t xml:space="preserve"> </w:t>
      </w:r>
      <w:r w:rsidRPr="00035916">
        <w:rPr>
          <w:noProof/>
          <w:lang w:val="ms-MY"/>
        </w:rPr>
        <w:t>Facet-facet untuk sebuah buku</w:t>
      </w:r>
      <w:bookmarkEnd w:id="24"/>
    </w:p>
    <w:p w:rsidR="004B1F26" w:rsidRPr="00035916" w:rsidRDefault="004B1F26" w:rsidP="00417987">
      <w:pPr>
        <w:rPr>
          <w:noProof/>
          <w:lang w:val="ms-MY"/>
        </w:rPr>
      </w:pPr>
    </w:p>
    <w:p w:rsidR="000B4045" w:rsidRPr="00035916" w:rsidRDefault="00417987" w:rsidP="00426B74">
      <w:pPr>
        <w:ind w:firstLine="720"/>
        <w:rPr>
          <w:noProof/>
          <w:lang w:val="ms-MY"/>
        </w:rPr>
      </w:pPr>
      <w:r w:rsidRPr="00035916">
        <w:rPr>
          <w:noProof/>
          <w:lang w:val="ms-MY"/>
        </w:rPr>
        <w:lastRenderedPageBreak/>
        <w:t xml:space="preserve">Semua buku-buku boleh dihuraikan dengan setiap facet ini dengan menggunakan huraian yang </w:t>
      </w:r>
      <w:r w:rsidR="004B1F26" w:rsidRPr="00035916">
        <w:rPr>
          <w:noProof/>
          <w:lang w:val="ms-MY"/>
        </w:rPr>
        <w:t>berkenaan</w:t>
      </w:r>
      <w:r w:rsidRPr="00035916">
        <w:rPr>
          <w:noProof/>
          <w:lang w:val="ms-MY"/>
        </w:rPr>
        <w:t>, seperti</w:t>
      </w:r>
      <w:r w:rsidR="000B4045" w:rsidRPr="00035916">
        <w:rPr>
          <w:noProof/>
          <w:lang w:val="ms-MY"/>
        </w:rPr>
        <w:t xml:space="preserve"> </w:t>
      </w:r>
      <w:r w:rsidR="004B1F26" w:rsidRPr="00035916">
        <w:rPr>
          <w:noProof/>
          <w:lang w:val="ms-MY"/>
        </w:rPr>
        <w:t xml:space="preserve">ditunjukkan </w:t>
      </w:r>
      <w:r w:rsidR="000B4045" w:rsidRPr="00035916">
        <w:rPr>
          <w:noProof/>
          <w:lang w:val="ms-MY"/>
        </w:rPr>
        <w:t xml:space="preserve">dalam </w:t>
      </w:r>
      <w:r w:rsidR="00A00248" w:rsidRPr="00035916">
        <w:rPr>
          <w:noProof/>
          <w:lang w:val="ms-MY"/>
        </w:rPr>
        <w:fldChar w:fldCharType="begin"/>
      </w:r>
      <w:r w:rsidR="00435E9F" w:rsidRPr="00035916">
        <w:rPr>
          <w:noProof/>
          <w:lang w:val="ms-MY"/>
        </w:rPr>
        <w:instrText xml:space="preserve"> REF _Ref225661232 \h </w:instrText>
      </w:r>
      <w:r w:rsidR="00A00248" w:rsidRPr="00035916">
        <w:rPr>
          <w:noProof/>
          <w:lang w:val="ms-MY"/>
        </w:rPr>
      </w:r>
      <w:r w:rsidR="00A00248" w:rsidRPr="00035916">
        <w:rPr>
          <w:noProof/>
          <w:lang w:val="ms-MY"/>
        </w:rPr>
        <w:fldChar w:fldCharType="separate"/>
      </w:r>
      <w:r w:rsidR="00605D6F" w:rsidRPr="00035916">
        <w:rPr>
          <w:noProof/>
          <w:lang w:val="ms-MY"/>
        </w:rPr>
        <w:t xml:space="preserve">Jadual </w:t>
      </w:r>
      <w:r w:rsidR="00605D6F">
        <w:rPr>
          <w:noProof/>
          <w:lang w:val="ms-MY"/>
        </w:rPr>
        <w:t>2</w:t>
      </w:r>
      <w:r w:rsidR="00605D6F" w:rsidRPr="00035916">
        <w:rPr>
          <w:noProof/>
          <w:lang w:val="ms-MY"/>
        </w:rPr>
        <w:t>.</w:t>
      </w:r>
      <w:r w:rsidR="00605D6F">
        <w:rPr>
          <w:noProof/>
          <w:lang w:val="ms-MY"/>
        </w:rPr>
        <w:t>1</w:t>
      </w:r>
      <w:r w:rsidR="00A00248" w:rsidRPr="00035916">
        <w:rPr>
          <w:noProof/>
          <w:lang w:val="ms-MY"/>
        </w:rPr>
        <w:fldChar w:fldCharType="end"/>
      </w:r>
      <w:r w:rsidR="000B4045" w:rsidRPr="00035916">
        <w:rPr>
          <w:noProof/>
          <w:lang w:val="ms-MY"/>
        </w:rPr>
        <w:t>.</w:t>
      </w:r>
    </w:p>
    <w:p w:rsidR="000B4045" w:rsidRPr="00035916" w:rsidRDefault="00417987" w:rsidP="00417987">
      <w:pPr>
        <w:rPr>
          <w:noProof/>
          <w:lang w:val="ms-MY"/>
        </w:rPr>
      </w:pPr>
      <w:r w:rsidRPr="00035916">
        <w:rPr>
          <w:noProof/>
          <w:lang w:val="ms-MY"/>
        </w:rPr>
        <w:t xml:space="preserve"> </w:t>
      </w:r>
    </w:p>
    <w:p w:rsidR="00435E9F" w:rsidRPr="00035916" w:rsidRDefault="00435E9F" w:rsidP="00435E9F">
      <w:pPr>
        <w:pStyle w:val="Caption"/>
        <w:keepNext/>
        <w:rPr>
          <w:noProof/>
          <w:lang w:val="ms-MY"/>
        </w:rPr>
      </w:pPr>
      <w:bookmarkStart w:id="25" w:name="_Ref225661232"/>
      <w:bookmarkStart w:id="26" w:name="_Ref225661222"/>
      <w:bookmarkStart w:id="27" w:name="_Toc229336126"/>
      <w:r w:rsidRPr="00035916">
        <w:rPr>
          <w:noProof/>
          <w:lang w:val="ms-MY"/>
        </w:rPr>
        <w:t>J</w:t>
      </w:r>
      <w:r w:rsidR="00222453" w:rsidRPr="00035916">
        <w:rPr>
          <w:noProof/>
          <w:lang w:val="ms-MY"/>
        </w:rPr>
        <w:t>adual</w:t>
      </w:r>
      <w:r w:rsidRPr="00035916">
        <w:rPr>
          <w:noProof/>
          <w:lang w:val="ms-MY"/>
        </w:rPr>
        <w:t xml:space="preserve"> </w:t>
      </w:r>
      <w:r w:rsidR="00A00248" w:rsidRPr="00035916">
        <w:rPr>
          <w:noProof/>
          <w:lang w:val="ms-MY"/>
        </w:rPr>
        <w:fldChar w:fldCharType="begin"/>
      </w:r>
      <w:r w:rsidR="00B35A3B" w:rsidRPr="00035916">
        <w:rPr>
          <w:noProof/>
          <w:lang w:val="ms-MY"/>
        </w:rPr>
        <w:instrText xml:space="preserve"> STYLEREF 1 \s </w:instrText>
      </w:r>
      <w:r w:rsidR="00A00248" w:rsidRPr="00035916">
        <w:rPr>
          <w:noProof/>
          <w:lang w:val="ms-MY"/>
        </w:rPr>
        <w:fldChar w:fldCharType="separate"/>
      </w:r>
      <w:r w:rsidR="00605D6F">
        <w:rPr>
          <w:noProof/>
          <w:lang w:val="ms-MY"/>
        </w:rPr>
        <w:t>2</w:t>
      </w:r>
      <w:r w:rsidR="00A00248" w:rsidRPr="00035916">
        <w:rPr>
          <w:noProof/>
          <w:lang w:val="ms-MY"/>
        </w:rPr>
        <w:fldChar w:fldCharType="end"/>
      </w:r>
      <w:r w:rsidR="00B35A3B" w:rsidRPr="00035916">
        <w:rPr>
          <w:noProof/>
          <w:lang w:val="ms-MY"/>
        </w:rPr>
        <w:t>.</w:t>
      </w:r>
      <w:r w:rsidR="00A00248" w:rsidRPr="00035916">
        <w:rPr>
          <w:noProof/>
          <w:lang w:val="ms-MY"/>
        </w:rPr>
        <w:fldChar w:fldCharType="begin"/>
      </w:r>
      <w:r w:rsidR="00B35A3B" w:rsidRPr="00035916">
        <w:rPr>
          <w:noProof/>
          <w:lang w:val="ms-MY"/>
        </w:rPr>
        <w:instrText xml:space="preserve"> SEQ JADUAL \* ARABIC \s 1 </w:instrText>
      </w:r>
      <w:r w:rsidR="00A00248" w:rsidRPr="00035916">
        <w:rPr>
          <w:noProof/>
          <w:lang w:val="ms-MY"/>
        </w:rPr>
        <w:fldChar w:fldCharType="separate"/>
      </w:r>
      <w:r w:rsidR="00605D6F">
        <w:rPr>
          <w:noProof/>
          <w:lang w:val="ms-MY"/>
        </w:rPr>
        <w:t>1</w:t>
      </w:r>
      <w:r w:rsidR="00A00248" w:rsidRPr="00035916">
        <w:rPr>
          <w:noProof/>
          <w:lang w:val="ms-MY"/>
        </w:rPr>
        <w:fldChar w:fldCharType="end"/>
      </w:r>
      <w:bookmarkStart w:id="28" w:name="_Ref225661228"/>
      <w:bookmarkEnd w:id="25"/>
      <w:r w:rsidR="001D3682" w:rsidRPr="00035916">
        <w:rPr>
          <w:noProof/>
          <w:lang w:val="ms-MY"/>
        </w:rPr>
        <w:t xml:space="preserve"> </w:t>
      </w:r>
      <w:r w:rsidRPr="00035916">
        <w:rPr>
          <w:noProof/>
          <w:lang w:val="ms-MY"/>
        </w:rPr>
        <w:t>Contoh huraian untuk setiap facet</w:t>
      </w:r>
      <w:bookmarkEnd w:id="26"/>
      <w:bookmarkEnd w:id="27"/>
      <w:bookmarkEnd w:id="28"/>
    </w:p>
    <w:tbl>
      <w:tblPr>
        <w:tblStyle w:val="LightShading1"/>
        <w:tblW w:w="0" w:type="auto"/>
        <w:jc w:val="center"/>
        <w:tblLook w:val="04A0"/>
      </w:tblPr>
      <w:tblGrid>
        <w:gridCol w:w="2551"/>
        <w:gridCol w:w="5494"/>
      </w:tblGrid>
      <w:tr w:rsidR="000B4045" w:rsidRPr="00035916" w:rsidTr="004B1F26">
        <w:trPr>
          <w:cnfStyle w:val="100000000000"/>
          <w:trHeight w:val="378"/>
          <w:jc w:val="center"/>
        </w:trPr>
        <w:tc>
          <w:tcPr>
            <w:cnfStyle w:val="001000000000"/>
            <w:tcW w:w="2551" w:type="dxa"/>
            <w:shd w:val="clear" w:color="auto" w:fill="auto"/>
          </w:tcPr>
          <w:p w:rsidR="000B4045" w:rsidRPr="00035916" w:rsidRDefault="000B4045" w:rsidP="00417987">
            <w:pPr>
              <w:rPr>
                <w:noProof/>
                <w:sz w:val="24"/>
                <w:szCs w:val="24"/>
                <w:lang w:val="ms-MY"/>
              </w:rPr>
            </w:pPr>
            <w:r w:rsidRPr="00035916">
              <w:rPr>
                <w:noProof/>
                <w:sz w:val="24"/>
                <w:szCs w:val="24"/>
                <w:lang w:val="ms-MY"/>
              </w:rPr>
              <w:t>Facet</w:t>
            </w:r>
          </w:p>
        </w:tc>
        <w:tc>
          <w:tcPr>
            <w:tcW w:w="5494" w:type="dxa"/>
            <w:shd w:val="clear" w:color="auto" w:fill="auto"/>
          </w:tcPr>
          <w:p w:rsidR="000B4045" w:rsidRPr="00035916" w:rsidRDefault="000B4045" w:rsidP="00417987">
            <w:pPr>
              <w:cnfStyle w:val="100000000000"/>
              <w:rPr>
                <w:noProof/>
                <w:sz w:val="24"/>
                <w:szCs w:val="24"/>
                <w:lang w:val="ms-MY"/>
              </w:rPr>
            </w:pPr>
            <w:r w:rsidRPr="00035916">
              <w:rPr>
                <w:noProof/>
                <w:sz w:val="24"/>
                <w:szCs w:val="24"/>
                <w:lang w:val="ms-MY"/>
              </w:rPr>
              <w:t>Contoh Huraian</w:t>
            </w:r>
          </w:p>
        </w:tc>
      </w:tr>
      <w:tr w:rsidR="000B4045" w:rsidRPr="00035916" w:rsidTr="004B1F26">
        <w:trPr>
          <w:cnfStyle w:val="000000100000"/>
          <w:trHeight w:val="378"/>
          <w:jc w:val="center"/>
        </w:trPr>
        <w:tc>
          <w:tcPr>
            <w:cnfStyle w:val="001000000000"/>
            <w:tcW w:w="2551" w:type="dxa"/>
            <w:shd w:val="clear" w:color="auto" w:fill="auto"/>
          </w:tcPr>
          <w:p w:rsidR="000B4045" w:rsidRPr="00035916" w:rsidRDefault="000B4045" w:rsidP="00417987">
            <w:pPr>
              <w:rPr>
                <w:b w:val="0"/>
                <w:noProof/>
                <w:sz w:val="24"/>
                <w:szCs w:val="24"/>
                <w:lang w:val="ms-MY"/>
              </w:rPr>
            </w:pPr>
            <w:r w:rsidRPr="00035916">
              <w:rPr>
                <w:b w:val="0"/>
                <w:noProof/>
                <w:sz w:val="24"/>
                <w:szCs w:val="24"/>
                <w:lang w:val="ms-MY"/>
              </w:rPr>
              <w:t>Bahasa</w:t>
            </w:r>
          </w:p>
        </w:tc>
        <w:tc>
          <w:tcPr>
            <w:tcW w:w="5494" w:type="dxa"/>
            <w:shd w:val="clear" w:color="auto" w:fill="auto"/>
          </w:tcPr>
          <w:p w:rsidR="000B4045" w:rsidRPr="00035916" w:rsidRDefault="000B4045" w:rsidP="00417987">
            <w:pPr>
              <w:cnfStyle w:val="000000100000"/>
              <w:rPr>
                <w:noProof/>
                <w:sz w:val="24"/>
                <w:szCs w:val="24"/>
                <w:lang w:val="ms-MY"/>
              </w:rPr>
            </w:pPr>
            <w:r w:rsidRPr="00035916">
              <w:rPr>
                <w:noProof/>
                <w:sz w:val="24"/>
                <w:szCs w:val="24"/>
                <w:lang w:val="ms-MY"/>
              </w:rPr>
              <w:t>Bah</w:t>
            </w:r>
            <w:r w:rsidR="008D5E72" w:rsidRPr="00035916">
              <w:rPr>
                <w:noProof/>
                <w:sz w:val="24"/>
                <w:szCs w:val="24"/>
                <w:lang w:val="ms-MY"/>
              </w:rPr>
              <w:t>a</w:t>
            </w:r>
            <w:r w:rsidRPr="00035916">
              <w:rPr>
                <w:noProof/>
                <w:sz w:val="24"/>
                <w:szCs w:val="24"/>
                <w:lang w:val="ms-MY"/>
              </w:rPr>
              <w:t xml:space="preserve">sa Melayu, </w:t>
            </w:r>
            <w:r w:rsidR="004B1F26" w:rsidRPr="00035916">
              <w:rPr>
                <w:noProof/>
                <w:sz w:val="24"/>
                <w:szCs w:val="24"/>
                <w:lang w:val="ms-MY"/>
              </w:rPr>
              <w:t xml:space="preserve"> Bahasa Inggeris</w:t>
            </w:r>
          </w:p>
        </w:tc>
      </w:tr>
      <w:tr w:rsidR="000B4045" w:rsidRPr="00035916" w:rsidTr="004B1F26">
        <w:trPr>
          <w:trHeight w:val="378"/>
          <w:jc w:val="center"/>
        </w:trPr>
        <w:tc>
          <w:tcPr>
            <w:cnfStyle w:val="001000000000"/>
            <w:tcW w:w="2551" w:type="dxa"/>
            <w:shd w:val="clear" w:color="auto" w:fill="auto"/>
          </w:tcPr>
          <w:p w:rsidR="000B4045" w:rsidRPr="00035916" w:rsidRDefault="000B4045" w:rsidP="00417987">
            <w:pPr>
              <w:rPr>
                <w:b w:val="0"/>
                <w:noProof/>
                <w:sz w:val="24"/>
                <w:szCs w:val="24"/>
                <w:lang w:val="ms-MY"/>
              </w:rPr>
            </w:pPr>
            <w:r w:rsidRPr="00035916">
              <w:rPr>
                <w:b w:val="0"/>
                <w:noProof/>
                <w:sz w:val="24"/>
                <w:szCs w:val="24"/>
                <w:lang w:val="ms-MY"/>
              </w:rPr>
              <w:t>Format</w:t>
            </w:r>
          </w:p>
        </w:tc>
        <w:tc>
          <w:tcPr>
            <w:tcW w:w="5494" w:type="dxa"/>
            <w:shd w:val="clear" w:color="auto" w:fill="auto"/>
          </w:tcPr>
          <w:p w:rsidR="000B4045" w:rsidRPr="00035916" w:rsidRDefault="00D563DF" w:rsidP="00417987">
            <w:pPr>
              <w:cnfStyle w:val="000000000000"/>
              <w:rPr>
                <w:noProof/>
                <w:sz w:val="24"/>
                <w:szCs w:val="24"/>
                <w:lang w:val="ms-MY"/>
              </w:rPr>
            </w:pPr>
            <w:r w:rsidRPr="00035916">
              <w:rPr>
                <w:noProof/>
                <w:sz w:val="24"/>
                <w:szCs w:val="24"/>
                <w:lang w:val="ms-MY"/>
              </w:rPr>
              <w:t>Atas talian,</w:t>
            </w:r>
            <w:r w:rsidR="004B1F26" w:rsidRPr="00035916">
              <w:rPr>
                <w:noProof/>
                <w:sz w:val="24"/>
                <w:szCs w:val="24"/>
                <w:lang w:val="ms-MY"/>
              </w:rPr>
              <w:t xml:space="preserve"> Microfilem, Journal, Tesis</w:t>
            </w:r>
            <w:r w:rsidR="00E121AA" w:rsidRPr="00035916">
              <w:rPr>
                <w:noProof/>
                <w:sz w:val="24"/>
                <w:szCs w:val="24"/>
                <w:lang w:val="ms-MY"/>
              </w:rPr>
              <w:t>, Buku</w:t>
            </w:r>
          </w:p>
        </w:tc>
      </w:tr>
      <w:tr w:rsidR="000B4045" w:rsidRPr="00035916" w:rsidTr="004B1F26">
        <w:trPr>
          <w:cnfStyle w:val="000000100000"/>
          <w:trHeight w:val="378"/>
          <w:jc w:val="center"/>
        </w:trPr>
        <w:tc>
          <w:tcPr>
            <w:cnfStyle w:val="001000000000"/>
            <w:tcW w:w="2551" w:type="dxa"/>
            <w:shd w:val="clear" w:color="auto" w:fill="auto"/>
          </w:tcPr>
          <w:p w:rsidR="000B4045" w:rsidRPr="00035916" w:rsidRDefault="000B4045" w:rsidP="00417987">
            <w:pPr>
              <w:rPr>
                <w:b w:val="0"/>
                <w:noProof/>
                <w:sz w:val="24"/>
                <w:szCs w:val="24"/>
                <w:lang w:val="ms-MY"/>
              </w:rPr>
            </w:pPr>
            <w:r w:rsidRPr="00035916">
              <w:rPr>
                <w:b w:val="0"/>
                <w:noProof/>
                <w:sz w:val="24"/>
                <w:szCs w:val="24"/>
                <w:lang w:val="ms-MY"/>
              </w:rPr>
              <w:t>Penerbit</w:t>
            </w:r>
          </w:p>
        </w:tc>
        <w:tc>
          <w:tcPr>
            <w:tcW w:w="5494" w:type="dxa"/>
            <w:shd w:val="clear" w:color="auto" w:fill="auto"/>
          </w:tcPr>
          <w:p w:rsidR="000B4045" w:rsidRPr="00035916" w:rsidRDefault="004B1F26" w:rsidP="00417987">
            <w:pPr>
              <w:cnfStyle w:val="000000100000"/>
              <w:rPr>
                <w:noProof/>
                <w:sz w:val="24"/>
                <w:szCs w:val="24"/>
                <w:lang w:val="ms-MY"/>
              </w:rPr>
            </w:pPr>
            <w:r w:rsidRPr="00035916">
              <w:rPr>
                <w:noProof/>
                <w:sz w:val="24"/>
                <w:szCs w:val="24"/>
                <w:lang w:val="ms-MY"/>
              </w:rPr>
              <w:t>Addision Wesley, Sams Publishing, Penerbit UKM</w:t>
            </w:r>
          </w:p>
        </w:tc>
      </w:tr>
      <w:tr w:rsidR="000B4045" w:rsidRPr="00035916" w:rsidTr="004B1F26">
        <w:trPr>
          <w:trHeight w:val="378"/>
          <w:jc w:val="center"/>
        </w:trPr>
        <w:tc>
          <w:tcPr>
            <w:cnfStyle w:val="001000000000"/>
            <w:tcW w:w="2551" w:type="dxa"/>
            <w:shd w:val="clear" w:color="auto" w:fill="auto"/>
          </w:tcPr>
          <w:p w:rsidR="000B4045" w:rsidRPr="00035916" w:rsidRDefault="000B4045" w:rsidP="00417987">
            <w:pPr>
              <w:rPr>
                <w:b w:val="0"/>
                <w:noProof/>
                <w:sz w:val="24"/>
                <w:szCs w:val="24"/>
                <w:lang w:val="ms-MY"/>
              </w:rPr>
            </w:pPr>
            <w:r w:rsidRPr="00035916">
              <w:rPr>
                <w:b w:val="0"/>
                <w:noProof/>
                <w:sz w:val="24"/>
                <w:szCs w:val="24"/>
                <w:lang w:val="ms-MY"/>
              </w:rPr>
              <w:t>Pengarang</w:t>
            </w:r>
          </w:p>
        </w:tc>
        <w:tc>
          <w:tcPr>
            <w:tcW w:w="5494" w:type="dxa"/>
            <w:shd w:val="clear" w:color="auto" w:fill="auto"/>
          </w:tcPr>
          <w:p w:rsidR="000B4045" w:rsidRPr="00035916" w:rsidRDefault="004B1F26" w:rsidP="00417987">
            <w:pPr>
              <w:cnfStyle w:val="000000000000"/>
              <w:rPr>
                <w:noProof/>
                <w:sz w:val="24"/>
                <w:szCs w:val="24"/>
                <w:lang w:val="ms-MY"/>
              </w:rPr>
            </w:pPr>
            <w:r w:rsidRPr="00035916">
              <w:rPr>
                <w:noProof/>
                <w:sz w:val="24"/>
                <w:szCs w:val="24"/>
                <w:lang w:val="ms-MY"/>
              </w:rPr>
              <w:t>Juhana Salim, William Denton</w:t>
            </w:r>
          </w:p>
        </w:tc>
      </w:tr>
      <w:tr w:rsidR="000B4045" w:rsidRPr="00035916" w:rsidTr="004B1F26">
        <w:trPr>
          <w:cnfStyle w:val="000000100000"/>
          <w:trHeight w:val="378"/>
          <w:jc w:val="center"/>
        </w:trPr>
        <w:tc>
          <w:tcPr>
            <w:cnfStyle w:val="001000000000"/>
            <w:tcW w:w="2551" w:type="dxa"/>
            <w:shd w:val="clear" w:color="auto" w:fill="auto"/>
          </w:tcPr>
          <w:p w:rsidR="000B4045" w:rsidRPr="00035916" w:rsidRDefault="000B4045" w:rsidP="00417987">
            <w:pPr>
              <w:rPr>
                <w:b w:val="0"/>
                <w:noProof/>
                <w:sz w:val="24"/>
                <w:szCs w:val="24"/>
                <w:lang w:val="ms-MY"/>
              </w:rPr>
            </w:pPr>
            <w:r w:rsidRPr="00035916">
              <w:rPr>
                <w:b w:val="0"/>
                <w:noProof/>
                <w:sz w:val="24"/>
                <w:szCs w:val="24"/>
                <w:lang w:val="ms-MY"/>
              </w:rPr>
              <w:t>Subjek/Topik</w:t>
            </w:r>
          </w:p>
          <w:p w:rsidR="007A51EB" w:rsidRPr="00035916" w:rsidRDefault="007A51EB" w:rsidP="00417987">
            <w:pPr>
              <w:rPr>
                <w:b w:val="0"/>
                <w:noProof/>
                <w:sz w:val="24"/>
                <w:szCs w:val="24"/>
                <w:lang w:val="ms-MY"/>
              </w:rPr>
            </w:pPr>
            <w:r w:rsidRPr="00035916">
              <w:rPr>
                <w:b w:val="0"/>
                <w:noProof/>
                <w:szCs w:val="24"/>
                <w:lang w:val="ms-MY"/>
              </w:rPr>
              <w:t>Tahun</w:t>
            </w:r>
          </w:p>
        </w:tc>
        <w:tc>
          <w:tcPr>
            <w:tcW w:w="5494" w:type="dxa"/>
            <w:shd w:val="clear" w:color="auto" w:fill="auto"/>
          </w:tcPr>
          <w:p w:rsidR="000B4045" w:rsidRPr="00035916" w:rsidRDefault="00786A2E" w:rsidP="00786A2E">
            <w:pPr>
              <w:cnfStyle w:val="000000100000"/>
              <w:rPr>
                <w:noProof/>
                <w:sz w:val="24"/>
                <w:szCs w:val="24"/>
                <w:lang w:val="ms-MY"/>
              </w:rPr>
            </w:pPr>
            <w:r w:rsidRPr="00035916">
              <w:rPr>
                <w:noProof/>
                <w:sz w:val="24"/>
                <w:szCs w:val="24"/>
                <w:lang w:val="ms-MY"/>
              </w:rPr>
              <w:t xml:space="preserve">Pembangunan Web, </w:t>
            </w:r>
            <w:r w:rsidR="00B96D8D" w:rsidRPr="00035916">
              <w:rPr>
                <w:noProof/>
                <w:sz w:val="24"/>
                <w:szCs w:val="24"/>
                <w:lang w:val="ms-MY"/>
              </w:rPr>
              <w:t xml:space="preserve">Sains Komputer, </w:t>
            </w:r>
            <w:r w:rsidRPr="00035916">
              <w:rPr>
                <w:noProof/>
                <w:sz w:val="24"/>
                <w:szCs w:val="24"/>
                <w:lang w:val="ms-MY"/>
              </w:rPr>
              <w:t>Kalkulus</w:t>
            </w:r>
          </w:p>
          <w:p w:rsidR="007A51EB" w:rsidRPr="00035916" w:rsidRDefault="007A51EB" w:rsidP="00786A2E">
            <w:pPr>
              <w:cnfStyle w:val="000000100000"/>
              <w:rPr>
                <w:noProof/>
                <w:sz w:val="24"/>
                <w:szCs w:val="24"/>
                <w:lang w:val="ms-MY"/>
              </w:rPr>
            </w:pPr>
            <w:r w:rsidRPr="00035916">
              <w:rPr>
                <w:noProof/>
                <w:sz w:val="24"/>
                <w:szCs w:val="24"/>
                <w:lang w:val="ms-MY"/>
              </w:rPr>
              <w:t>1980, 1999, 2009</w:t>
            </w:r>
          </w:p>
        </w:tc>
      </w:tr>
    </w:tbl>
    <w:p w:rsidR="00E121AA" w:rsidRPr="00035916" w:rsidRDefault="00E121AA" w:rsidP="00417987">
      <w:pPr>
        <w:rPr>
          <w:noProof/>
          <w:lang w:val="ms-MY"/>
        </w:rPr>
      </w:pPr>
    </w:p>
    <w:p w:rsidR="00A317B3" w:rsidRPr="00035916" w:rsidRDefault="00E121AA" w:rsidP="00426B74">
      <w:pPr>
        <w:ind w:firstLine="720"/>
        <w:rPr>
          <w:noProof/>
          <w:lang w:val="ms-MY"/>
        </w:rPr>
      </w:pPr>
      <w:r w:rsidRPr="00035916">
        <w:rPr>
          <w:noProof/>
          <w:lang w:val="ms-MY"/>
        </w:rPr>
        <w:t xml:space="preserve">Mengambil buku Prof. Madya Dr. Juhana Salim </w:t>
      </w:r>
      <w:sdt>
        <w:sdtPr>
          <w:rPr>
            <w:noProof/>
            <w:lang w:val="ms-MY"/>
          </w:rPr>
          <w:id w:val="5865849"/>
          <w:citation/>
        </w:sdtPr>
        <w:sdtContent>
          <w:r w:rsidR="00A00248" w:rsidRPr="00035916">
            <w:rPr>
              <w:noProof/>
              <w:lang w:val="ms-MY"/>
            </w:rPr>
            <w:fldChar w:fldCharType="begin"/>
          </w:r>
          <w:r w:rsidR="00F43735" w:rsidRPr="00035916">
            <w:rPr>
              <w:noProof/>
              <w:lang w:val="ms-MY"/>
            </w:rPr>
            <w:instrText xml:space="preserve"> CITATION Ass09 \y  \l 1033  </w:instrText>
          </w:r>
          <w:r w:rsidR="00A00248" w:rsidRPr="00035916">
            <w:rPr>
              <w:noProof/>
              <w:lang w:val="ms-MY"/>
            </w:rPr>
            <w:fldChar w:fldCharType="separate"/>
          </w:r>
          <w:r w:rsidR="00F43735" w:rsidRPr="00035916">
            <w:rPr>
              <w:noProof/>
              <w:lang w:val="ms-MY"/>
            </w:rPr>
            <w:t>(Fakulti Teknologi dan Sains Maklumat, UKM)</w:t>
          </w:r>
          <w:r w:rsidR="00A00248" w:rsidRPr="00035916">
            <w:rPr>
              <w:noProof/>
              <w:lang w:val="ms-MY"/>
            </w:rPr>
            <w:fldChar w:fldCharType="end"/>
          </w:r>
        </w:sdtContent>
      </w:sdt>
      <w:r w:rsidR="000D4494" w:rsidRPr="00035916">
        <w:rPr>
          <w:noProof/>
          <w:lang w:val="ms-MY"/>
        </w:rPr>
        <w:t xml:space="preserve"> </w:t>
      </w:r>
      <w:r w:rsidRPr="00035916">
        <w:rPr>
          <w:noProof/>
          <w:lang w:val="ms-MY"/>
        </w:rPr>
        <w:t>yang ber</w:t>
      </w:r>
      <w:r w:rsidR="00E85E15" w:rsidRPr="00035916">
        <w:rPr>
          <w:noProof/>
          <w:lang w:val="ms-MY"/>
        </w:rPr>
        <w:t>tajuk</w:t>
      </w:r>
      <w:r w:rsidRPr="00035916">
        <w:rPr>
          <w:noProof/>
          <w:lang w:val="ms-MY"/>
        </w:rPr>
        <w:t xml:space="preserve"> “Organisasi Maklumat” sebagai satu contoh </w:t>
      </w:r>
      <w:sdt>
        <w:sdtPr>
          <w:rPr>
            <w:noProof/>
            <w:lang w:val="ms-MY"/>
          </w:rPr>
          <w:id w:val="5865843"/>
          <w:citation/>
        </w:sdtPr>
        <w:sdtContent>
          <w:r w:rsidR="00A00248" w:rsidRPr="00035916">
            <w:rPr>
              <w:noProof/>
              <w:lang w:val="ms-MY"/>
            </w:rPr>
            <w:fldChar w:fldCharType="begin"/>
          </w:r>
          <w:r w:rsidR="00F43735" w:rsidRPr="00035916">
            <w:rPr>
              <w:noProof/>
              <w:lang w:val="ms-MY"/>
            </w:rPr>
            <w:instrText xml:space="preserve"> CITATION Pen09 \l 1033  </w:instrText>
          </w:r>
          <w:r w:rsidR="00A00248" w:rsidRPr="00035916">
            <w:rPr>
              <w:noProof/>
              <w:lang w:val="ms-MY"/>
            </w:rPr>
            <w:fldChar w:fldCharType="separate"/>
          </w:r>
          <w:r w:rsidR="00F43735" w:rsidRPr="00035916">
            <w:rPr>
              <w:noProof/>
              <w:lang w:val="ms-MY"/>
            </w:rPr>
            <w:t>(Penerbit UTM Press 2008)</w:t>
          </w:r>
          <w:r w:rsidR="00A00248" w:rsidRPr="00035916">
            <w:rPr>
              <w:noProof/>
              <w:lang w:val="ms-MY"/>
            </w:rPr>
            <w:fldChar w:fldCharType="end"/>
          </w:r>
        </w:sdtContent>
      </w:sdt>
      <w:r w:rsidRPr="00035916">
        <w:rPr>
          <w:noProof/>
          <w:lang w:val="ms-MY"/>
        </w:rPr>
        <w:t xml:space="preserve">, </w:t>
      </w:r>
      <w:r w:rsidR="009C1EFB" w:rsidRPr="00035916">
        <w:rPr>
          <w:noProof/>
          <w:lang w:val="ms-MY"/>
        </w:rPr>
        <w:t xml:space="preserve">judul ini mempunyai huraian facet-facet seperti dalam </w:t>
      </w:r>
      <w:r w:rsidR="00A00248" w:rsidRPr="00035916">
        <w:rPr>
          <w:noProof/>
          <w:lang w:val="ms-MY"/>
        </w:rPr>
        <w:fldChar w:fldCharType="begin"/>
      </w:r>
      <w:r w:rsidR="009C1EFB" w:rsidRPr="00035916">
        <w:rPr>
          <w:noProof/>
          <w:lang w:val="ms-MY"/>
        </w:rPr>
        <w:instrText xml:space="preserve"> REF _Ref225662433 \h </w:instrText>
      </w:r>
      <w:r w:rsidR="00A00248" w:rsidRPr="00035916">
        <w:rPr>
          <w:noProof/>
          <w:lang w:val="ms-MY"/>
        </w:rPr>
      </w:r>
      <w:r w:rsidR="00A00248" w:rsidRPr="00035916">
        <w:rPr>
          <w:noProof/>
          <w:lang w:val="ms-MY"/>
        </w:rPr>
        <w:fldChar w:fldCharType="separate"/>
      </w:r>
      <w:r w:rsidR="00605D6F" w:rsidRPr="00035916">
        <w:rPr>
          <w:lang w:val="ms-MY"/>
        </w:rPr>
        <w:t xml:space="preserve">Jadual </w:t>
      </w:r>
      <w:r w:rsidR="00605D6F">
        <w:rPr>
          <w:noProof/>
          <w:lang w:val="ms-MY"/>
        </w:rPr>
        <w:t>2</w:t>
      </w:r>
      <w:r w:rsidR="00605D6F" w:rsidRPr="00035916">
        <w:rPr>
          <w:lang w:val="ms-MY"/>
        </w:rPr>
        <w:t>.</w:t>
      </w:r>
      <w:r w:rsidR="00605D6F">
        <w:rPr>
          <w:noProof/>
          <w:lang w:val="ms-MY"/>
        </w:rPr>
        <w:t>2</w:t>
      </w:r>
      <w:r w:rsidR="00A00248" w:rsidRPr="00035916">
        <w:rPr>
          <w:noProof/>
          <w:lang w:val="ms-MY"/>
        </w:rPr>
        <w:fldChar w:fldCharType="end"/>
      </w:r>
      <w:r w:rsidR="009C1EFB" w:rsidRPr="00035916">
        <w:rPr>
          <w:noProof/>
          <w:lang w:val="ms-MY"/>
        </w:rPr>
        <w:t>.</w:t>
      </w:r>
    </w:p>
    <w:p w:rsidR="009C1EFB" w:rsidRPr="00035916" w:rsidRDefault="009C1EFB" w:rsidP="00A317B3">
      <w:pPr>
        <w:rPr>
          <w:noProof/>
          <w:lang w:val="ms-MY"/>
        </w:rPr>
      </w:pPr>
    </w:p>
    <w:p w:rsidR="009C1EFB" w:rsidRPr="00035916" w:rsidRDefault="009C1EFB" w:rsidP="009C1EFB">
      <w:pPr>
        <w:pStyle w:val="Caption"/>
        <w:keepNext/>
        <w:rPr>
          <w:lang w:val="ms-MY"/>
        </w:rPr>
      </w:pPr>
      <w:bookmarkStart w:id="29" w:name="_Ref225662433"/>
      <w:bookmarkStart w:id="30" w:name="_Toc229336127"/>
      <w:r w:rsidRPr="00035916">
        <w:rPr>
          <w:lang w:val="ms-MY"/>
        </w:rPr>
        <w:t>J</w:t>
      </w:r>
      <w:r w:rsidR="00222453" w:rsidRPr="00035916">
        <w:rPr>
          <w:lang w:val="ms-MY"/>
        </w:rPr>
        <w:t>adual</w:t>
      </w:r>
      <w:r w:rsidRPr="00035916">
        <w:rPr>
          <w:lang w:val="ms-MY"/>
        </w:rPr>
        <w:t xml:space="preserve"> </w:t>
      </w:r>
      <w:r w:rsidR="00A00248" w:rsidRPr="00035916">
        <w:rPr>
          <w:lang w:val="ms-MY"/>
        </w:rPr>
        <w:fldChar w:fldCharType="begin"/>
      </w:r>
      <w:r w:rsidR="00B35A3B" w:rsidRPr="00035916">
        <w:rPr>
          <w:lang w:val="ms-MY"/>
        </w:rPr>
        <w:instrText xml:space="preserve"> STYLEREF 1 \s </w:instrText>
      </w:r>
      <w:r w:rsidR="00A00248" w:rsidRPr="00035916">
        <w:rPr>
          <w:lang w:val="ms-MY"/>
        </w:rPr>
        <w:fldChar w:fldCharType="separate"/>
      </w:r>
      <w:r w:rsidR="00605D6F">
        <w:rPr>
          <w:noProof/>
          <w:lang w:val="ms-MY"/>
        </w:rPr>
        <w:t>2</w:t>
      </w:r>
      <w:r w:rsidR="00A00248" w:rsidRPr="00035916">
        <w:rPr>
          <w:lang w:val="ms-MY"/>
        </w:rPr>
        <w:fldChar w:fldCharType="end"/>
      </w:r>
      <w:r w:rsidR="00B35A3B" w:rsidRPr="00035916">
        <w:rPr>
          <w:lang w:val="ms-MY"/>
        </w:rPr>
        <w:t>.</w:t>
      </w:r>
      <w:r w:rsidR="00A00248" w:rsidRPr="00035916">
        <w:rPr>
          <w:lang w:val="ms-MY"/>
        </w:rPr>
        <w:fldChar w:fldCharType="begin"/>
      </w:r>
      <w:r w:rsidR="00B35A3B" w:rsidRPr="00035916">
        <w:rPr>
          <w:lang w:val="ms-MY"/>
        </w:rPr>
        <w:instrText xml:space="preserve"> SEQ JADUAL \* ARABIC \s 1 </w:instrText>
      </w:r>
      <w:r w:rsidR="00A00248" w:rsidRPr="00035916">
        <w:rPr>
          <w:lang w:val="ms-MY"/>
        </w:rPr>
        <w:fldChar w:fldCharType="separate"/>
      </w:r>
      <w:r w:rsidR="00605D6F">
        <w:rPr>
          <w:noProof/>
          <w:lang w:val="ms-MY"/>
        </w:rPr>
        <w:t>2</w:t>
      </w:r>
      <w:r w:rsidR="00A00248" w:rsidRPr="00035916">
        <w:rPr>
          <w:lang w:val="ms-MY"/>
        </w:rPr>
        <w:fldChar w:fldCharType="end"/>
      </w:r>
      <w:bookmarkEnd w:id="29"/>
      <w:r w:rsidR="001D3682" w:rsidRPr="00035916">
        <w:rPr>
          <w:lang w:val="ms-MY"/>
        </w:rPr>
        <w:t xml:space="preserve"> </w:t>
      </w:r>
      <w:r w:rsidR="00BD774C" w:rsidRPr="00035916">
        <w:rPr>
          <w:lang w:val="ms-MY"/>
        </w:rPr>
        <w:t>O</w:t>
      </w:r>
      <w:r w:rsidRPr="00035916">
        <w:rPr>
          <w:lang w:val="ms-MY"/>
        </w:rPr>
        <w:t>rganisasi Maklumat</w:t>
      </w:r>
      <w:r w:rsidR="00CF67BA" w:rsidRPr="00035916">
        <w:rPr>
          <w:lang w:val="ms-MY"/>
        </w:rPr>
        <w:t xml:space="preserve"> (Judul Buku)</w:t>
      </w:r>
      <w:bookmarkEnd w:id="30"/>
    </w:p>
    <w:tbl>
      <w:tblPr>
        <w:tblStyle w:val="LightShading1"/>
        <w:tblW w:w="0" w:type="auto"/>
        <w:jc w:val="center"/>
        <w:tblLook w:val="04A0"/>
      </w:tblPr>
      <w:tblGrid>
        <w:gridCol w:w="2780"/>
        <w:gridCol w:w="5459"/>
      </w:tblGrid>
      <w:tr w:rsidR="009C1EFB" w:rsidRPr="00035916" w:rsidTr="009C1EFB">
        <w:trPr>
          <w:cnfStyle w:val="100000000000"/>
          <w:trHeight w:val="402"/>
          <w:jc w:val="center"/>
        </w:trPr>
        <w:tc>
          <w:tcPr>
            <w:cnfStyle w:val="001000000000"/>
            <w:tcW w:w="2780" w:type="dxa"/>
            <w:shd w:val="clear" w:color="auto" w:fill="auto"/>
          </w:tcPr>
          <w:p w:rsidR="009C1EFB" w:rsidRPr="00035916" w:rsidRDefault="009C1EFB" w:rsidP="00A317B3">
            <w:pPr>
              <w:rPr>
                <w:noProof/>
                <w:lang w:val="ms-MY"/>
              </w:rPr>
            </w:pPr>
            <w:r w:rsidRPr="00035916">
              <w:rPr>
                <w:noProof/>
                <w:lang w:val="ms-MY"/>
              </w:rPr>
              <w:t>Facet</w:t>
            </w:r>
          </w:p>
        </w:tc>
        <w:tc>
          <w:tcPr>
            <w:tcW w:w="5459" w:type="dxa"/>
            <w:shd w:val="clear" w:color="auto" w:fill="auto"/>
          </w:tcPr>
          <w:p w:rsidR="009C1EFB" w:rsidRPr="00035916" w:rsidRDefault="009C1EFB" w:rsidP="00A317B3">
            <w:pPr>
              <w:cnfStyle w:val="100000000000"/>
              <w:rPr>
                <w:noProof/>
                <w:lang w:val="ms-MY"/>
              </w:rPr>
            </w:pPr>
            <w:r w:rsidRPr="00035916">
              <w:rPr>
                <w:noProof/>
                <w:lang w:val="ms-MY"/>
              </w:rPr>
              <w:t>Huraian</w:t>
            </w:r>
          </w:p>
        </w:tc>
      </w:tr>
      <w:tr w:rsidR="009C1EFB" w:rsidRPr="00035916" w:rsidTr="009C1EFB">
        <w:trPr>
          <w:cnfStyle w:val="000000100000"/>
          <w:trHeight w:val="418"/>
          <w:jc w:val="center"/>
        </w:trPr>
        <w:tc>
          <w:tcPr>
            <w:cnfStyle w:val="001000000000"/>
            <w:tcW w:w="2780" w:type="dxa"/>
            <w:shd w:val="clear" w:color="auto" w:fill="auto"/>
          </w:tcPr>
          <w:p w:rsidR="009C1EFB" w:rsidRPr="00035916" w:rsidRDefault="009C1EFB" w:rsidP="00A317B3">
            <w:pPr>
              <w:rPr>
                <w:b w:val="0"/>
                <w:noProof/>
                <w:lang w:val="ms-MY"/>
              </w:rPr>
            </w:pPr>
            <w:r w:rsidRPr="00035916">
              <w:rPr>
                <w:b w:val="0"/>
                <w:noProof/>
                <w:lang w:val="ms-MY"/>
              </w:rPr>
              <w:t>Bahasa</w:t>
            </w:r>
          </w:p>
        </w:tc>
        <w:tc>
          <w:tcPr>
            <w:tcW w:w="5459" w:type="dxa"/>
            <w:shd w:val="clear" w:color="auto" w:fill="auto"/>
          </w:tcPr>
          <w:p w:rsidR="009C1EFB" w:rsidRPr="00035916" w:rsidRDefault="009C1EFB" w:rsidP="00A317B3">
            <w:pPr>
              <w:cnfStyle w:val="000000100000"/>
              <w:rPr>
                <w:noProof/>
                <w:lang w:val="ms-MY"/>
              </w:rPr>
            </w:pPr>
            <w:r w:rsidRPr="00035916">
              <w:rPr>
                <w:noProof/>
                <w:lang w:val="ms-MY"/>
              </w:rPr>
              <w:t>Bahasa Melayu</w:t>
            </w:r>
          </w:p>
        </w:tc>
      </w:tr>
      <w:tr w:rsidR="009C1EFB" w:rsidRPr="00035916" w:rsidTr="009C1EFB">
        <w:trPr>
          <w:trHeight w:val="402"/>
          <w:jc w:val="center"/>
        </w:trPr>
        <w:tc>
          <w:tcPr>
            <w:cnfStyle w:val="001000000000"/>
            <w:tcW w:w="2780" w:type="dxa"/>
            <w:shd w:val="clear" w:color="auto" w:fill="auto"/>
          </w:tcPr>
          <w:p w:rsidR="009C1EFB" w:rsidRPr="00035916" w:rsidRDefault="009C1EFB" w:rsidP="00A317B3">
            <w:pPr>
              <w:rPr>
                <w:b w:val="0"/>
                <w:noProof/>
                <w:lang w:val="ms-MY"/>
              </w:rPr>
            </w:pPr>
            <w:r w:rsidRPr="00035916">
              <w:rPr>
                <w:b w:val="0"/>
                <w:noProof/>
                <w:lang w:val="ms-MY"/>
              </w:rPr>
              <w:t>Format</w:t>
            </w:r>
          </w:p>
        </w:tc>
        <w:tc>
          <w:tcPr>
            <w:tcW w:w="5459" w:type="dxa"/>
            <w:shd w:val="clear" w:color="auto" w:fill="auto"/>
          </w:tcPr>
          <w:p w:rsidR="009C1EFB" w:rsidRPr="00035916" w:rsidRDefault="009C1EFB" w:rsidP="00A317B3">
            <w:pPr>
              <w:cnfStyle w:val="000000000000"/>
              <w:rPr>
                <w:noProof/>
                <w:lang w:val="ms-MY"/>
              </w:rPr>
            </w:pPr>
            <w:r w:rsidRPr="00035916">
              <w:rPr>
                <w:noProof/>
                <w:lang w:val="ms-MY"/>
              </w:rPr>
              <w:t>Buku</w:t>
            </w:r>
          </w:p>
        </w:tc>
      </w:tr>
      <w:tr w:rsidR="009C1EFB" w:rsidRPr="00035916" w:rsidTr="009C1EFB">
        <w:trPr>
          <w:cnfStyle w:val="000000100000"/>
          <w:trHeight w:val="402"/>
          <w:jc w:val="center"/>
        </w:trPr>
        <w:tc>
          <w:tcPr>
            <w:cnfStyle w:val="001000000000"/>
            <w:tcW w:w="2780" w:type="dxa"/>
            <w:shd w:val="clear" w:color="auto" w:fill="auto"/>
          </w:tcPr>
          <w:p w:rsidR="009C1EFB" w:rsidRPr="00035916" w:rsidRDefault="009C1EFB" w:rsidP="00A317B3">
            <w:pPr>
              <w:rPr>
                <w:b w:val="0"/>
                <w:noProof/>
                <w:lang w:val="ms-MY"/>
              </w:rPr>
            </w:pPr>
            <w:r w:rsidRPr="00035916">
              <w:rPr>
                <w:b w:val="0"/>
                <w:noProof/>
                <w:lang w:val="ms-MY"/>
              </w:rPr>
              <w:t>Penerbit</w:t>
            </w:r>
          </w:p>
        </w:tc>
        <w:tc>
          <w:tcPr>
            <w:tcW w:w="5459" w:type="dxa"/>
            <w:shd w:val="clear" w:color="auto" w:fill="auto"/>
          </w:tcPr>
          <w:p w:rsidR="009C1EFB" w:rsidRPr="00035916" w:rsidRDefault="009C1EFB" w:rsidP="00A317B3">
            <w:pPr>
              <w:cnfStyle w:val="000000100000"/>
              <w:rPr>
                <w:noProof/>
                <w:lang w:val="ms-MY"/>
              </w:rPr>
            </w:pPr>
            <w:r w:rsidRPr="00035916">
              <w:rPr>
                <w:noProof/>
                <w:lang w:val="ms-MY"/>
              </w:rPr>
              <w:t>Penerbit UTM Press</w:t>
            </w:r>
          </w:p>
        </w:tc>
      </w:tr>
      <w:tr w:rsidR="009C1EFB" w:rsidRPr="00035916" w:rsidTr="009C1EFB">
        <w:trPr>
          <w:trHeight w:val="402"/>
          <w:jc w:val="center"/>
        </w:trPr>
        <w:tc>
          <w:tcPr>
            <w:cnfStyle w:val="001000000000"/>
            <w:tcW w:w="2780" w:type="dxa"/>
            <w:shd w:val="clear" w:color="auto" w:fill="auto"/>
          </w:tcPr>
          <w:p w:rsidR="009C1EFB" w:rsidRPr="00035916" w:rsidRDefault="009C1EFB" w:rsidP="00A317B3">
            <w:pPr>
              <w:rPr>
                <w:b w:val="0"/>
                <w:noProof/>
                <w:lang w:val="ms-MY"/>
              </w:rPr>
            </w:pPr>
            <w:r w:rsidRPr="00035916">
              <w:rPr>
                <w:b w:val="0"/>
                <w:noProof/>
                <w:lang w:val="ms-MY"/>
              </w:rPr>
              <w:t>Pengarang</w:t>
            </w:r>
          </w:p>
        </w:tc>
        <w:tc>
          <w:tcPr>
            <w:tcW w:w="5459" w:type="dxa"/>
            <w:shd w:val="clear" w:color="auto" w:fill="auto"/>
          </w:tcPr>
          <w:p w:rsidR="009C1EFB" w:rsidRPr="00035916" w:rsidRDefault="009C1EFB" w:rsidP="00A317B3">
            <w:pPr>
              <w:cnfStyle w:val="000000000000"/>
              <w:rPr>
                <w:noProof/>
                <w:lang w:val="ms-MY"/>
              </w:rPr>
            </w:pPr>
            <w:r w:rsidRPr="00035916">
              <w:rPr>
                <w:noProof/>
                <w:lang w:val="ms-MY"/>
              </w:rPr>
              <w:t>Juhana Salim, Mohd Shahizan Othman, Len Ten Moi</w:t>
            </w:r>
          </w:p>
        </w:tc>
      </w:tr>
      <w:tr w:rsidR="009C1EFB" w:rsidRPr="00035916" w:rsidTr="009C1EFB">
        <w:trPr>
          <w:cnfStyle w:val="000000100000"/>
          <w:trHeight w:val="418"/>
          <w:jc w:val="center"/>
        </w:trPr>
        <w:tc>
          <w:tcPr>
            <w:cnfStyle w:val="001000000000"/>
            <w:tcW w:w="2780" w:type="dxa"/>
            <w:shd w:val="clear" w:color="auto" w:fill="auto"/>
          </w:tcPr>
          <w:p w:rsidR="009C1EFB" w:rsidRPr="00035916" w:rsidRDefault="009C1EFB" w:rsidP="00A317B3">
            <w:pPr>
              <w:rPr>
                <w:b w:val="0"/>
                <w:noProof/>
                <w:lang w:val="ms-MY"/>
              </w:rPr>
            </w:pPr>
            <w:r w:rsidRPr="00035916">
              <w:rPr>
                <w:b w:val="0"/>
                <w:noProof/>
                <w:lang w:val="ms-MY"/>
              </w:rPr>
              <w:t>Subjek/Topik</w:t>
            </w:r>
          </w:p>
          <w:p w:rsidR="007A51EB" w:rsidRPr="00035916" w:rsidRDefault="007A51EB" w:rsidP="00A317B3">
            <w:pPr>
              <w:rPr>
                <w:b w:val="0"/>
                <w:noProof/>
                <w:lang w:val="ms-MY"/>
              </w:rPr>
            </w:pPr>
            <w:r w:rsidRPr="00035916">
              <w:rPr>
                <w:b w:val="0"/>
                <w:noProof/>
                <w:lang w:val="ms-MY"/>
              </w:rPr>
              <w:t>Tahun</w:t>
            </w:r>
          </w:p>
        </w:tc>
        <w:tc>
          <w:tcPr>
            <w:tcW w:w="5459" w:type="dxa"/>
            <w:shd w:val="clear" w:color="auto" w:fill="auto"/>
          </w:tcPr>
          <w:p w:rsidR="009C1EFB" w:rsidRPr="00035916" w:rsidRDefault="000E2563" w:rsidP="00983E34">
            <w:pPr>
              <w:cnfStyle w:val="000000100000"/>
              <w:rPr>
                <w:noProof/>
                <w:lang w:val="ms-MY"/>
              </w:rPr>
            </w:pPr>
            <w:r w:rsidRPr="00035916">
              <w:rPr>
                <w:noProof/>
                <w:lang w:val="ms-MY"/>
              </w:rPr>
              <w:t xml:space="preserve">Sistem Maklumat , </w:t>
            </w:r>
            <w:r w:rsidR="00786A2E" w:rsidRPr="00035916">
              <w:rPr>
                <w:noProof/>
                <w:lang w:val="ms-MY"/>
              </w:rPr>
              <w:t xml:space="preserve">Organisasi </w:t>
            </w:r>
            <w:r w:rsidR="009C1EFB" w:rsidRPr="00035916">
              <w:rPr>
                <w:noProof/>
                <w:lang w:val="ms-MY"/>
              </w:rPr>
              <w:t>Maklumat</w:t>
            </w:r>
            <w:r w:rsidR="00B96D8D" w:rsidRPr="00035916">
              <w:rPr>
                <w:noProof/>
                <w:lang w:val="ms-MY"/>
              </w:rPr>
              <w:t>, Sains Komputer</w:t>
            </w:r>
          </w:p>
          <w:p w:rsidR="007A51EB" w:rsidRPr="00035916" w:rsidRDefault="007A51EB" w:rsidP="00983E34">
            <w:pPr>
              <w:cnfStyle w:val="000000100000"/>
              <w:rPr>
                <w:noProof/>
                <w:lang w:val="ms-MY"/>
              </w:rPr>
            </w:pPr>
            <w:r w:rsidRPr="00035916">
              <w:rPr>
                <w:noProof/>
                <w:lang w:val="ms-MY"/>
              </w:rPr>
              <w:t>2008</w:t>
            </w:r>
          </w:p>
        </w:tc>
      </w:tr>
    </w:tbl>
    <w:p w:rsidR="009C1EFB" w:rsidRPr="00035916" w:rsidRDefault="009C1EFB" w:rsidP="00A317B3">
      <w:pPr>
        <w:rPr>
          <w:noProof/>
          <w:lang w:val="ms-MY"/>
        </w:rPr>
      </w:pPr>
    </w:p>
    <w:p w:rsidR="00E121AA" w:rsidRPr="00035916" w:rsidRDefault="005574A7" w:rsidP="00426B74">
      <w:pPr>
        <w:ind w:firstLine="720"/>
        <w:rPr>
          <w:noProof/>
          <w:lang w:val="ms-MY"/>
        </w:rPr>
      </w:pPr>
      <w:r w:rsidRPr="00035916">
        <w:rPr>
          <w:noProof/>
          <w:lang w:val="ms-MY"/>
        </w:rPr>
        <w:t>Maka secara ringkasnya, boleh dikatakan bahawa teknik penggolongan berfacet adalah satu teknik yang memberi pelbagai definisi atau atribut kepada satu objek yang dikatalogkan.  Atribut-atribut ini amat berfaedah dalam membantu pencari dalam pencapaian kepada objek tersebut. Teknik ini amat berbeza dengan penggolongan direktori yang menekankan konsep hirarki dan pencarian menggunakan kata kunci.</w:t>
      </w:r>
    </w:p>
    <w:p w:rsidR="00A906D8" w:rsidRPr="00035916" w:rsidRDefault="00A906D8" w:rsidP="00A317B3">
      <w:pPr>
        <w:rPr>
          <w:noProof/>
          <w:lang w:val="ms-MY"/>
        </w:rPr>
      </w:pPr>
    </w:p>
    <w:p w:rsidR="00E121AA" w:rsidRPr="00035916" w:rsidRDefault="00B40297" w:rsidP="00B40297">
      <w:pPr>
        <w:pStyle w:val="Heading2"/>
        <w:rPr>
          <w:noProof/>
          <w:lang w:val="ms-MY"/>
        </w:rPr>
      </w:pPr>
      <w:bookmarkStart w:id="31" w:name="_Toc229331874"/>
      <w:r w:rsidRPr="00035916">
        <w:rPr>
          <w:noProof/>
          <w:lang w:val="ms-MY"/>
        </w:rPr>
        <w:lastRenderedPageBreak/>
        <w:t>2.3</w:t>
      </w:r>
      <w:r w:rsidRPr="00035916">
        <w:rPr>
          <w:noProof/>
          <w:lang w:val="ms-MY"/>
        </w:rPr>
        <w:tab/>
        <w:t>Penggolongan Direktori</w:t>
      </w:r>
      <w:bookmarkEnd w:id="31"/>
    </w:p>
    <w:p w:rsidR="00B40297" w:rsidRPr="00035916" w:rsidRDefault="00B40297" w:rsidP="00B40297">
      <w:pPr>
        <w:rPr>
          <w:lang w:val="ms-MY"/>
        </w:rPr>
      </w:pPr>
    </w:p>
    <w:p w:rsidR="00B40297" w:rsidRPr="00035916" w:rsidRDefault="00B40297" w:rsidP="00B40297">
      <w:pPr>
        <w:rPr>
          <w:lang w:val="ms-MY"/>
        </w:rPr>
      </w:pPr>
      <w:r w:rsidRPr="00035916">
        <w:rPr>
          <w:lang w:val="ms-MY"/>
        </w:rPr>
        <w:t xml:space="preserve">Perkhidmatan pencarian internet secara amnya boleh dibahagi kepada dua jenis iaitu direktori dan engin carian </w:t>
      </w:r>
      <w:sdt>
        <w:sdtPr>
          <w:rPr>
            <w:lang w:val="ms-MY"/>
          </w:rPr>
          <w:id w:val="5865852"/>
          <w:citation/>
        </w:sdtPr>
        <w:sdtContent>
          <w:r w:rsidR="00A00248" w:rsidRPr="00035916">
            <w:rPr>
              <w:lang w:val="ms-MY"/>
            </w:rPr>
            <w:fldChar w:fldCharType="begin"/>
          </w:r>
          <w:r w:rsidR="001C0228" w:rsidRPr="00035916">
            <w:rPr>
              <w:lang w:val="ms-MY"/>
            </w:rPr>
            <w:instrText xml:space="preserve"> CITATION Nor08 \l 1033 </w:instrText>
          </w:r>
          <w:r w:rsidR="00A00248" w:rsidRPr="00035916">
            <w:rPr>
              <w:lang w:val="ms-MY"/>
            </w:rPr>
            <w:fldChar w:fldCharType="separate"/>
          </w:r>
          <w:r w:rsidR="005F0ED5" w:rsidRPr="00035916">
            <w:rPr>
              <w:noProof/>
              <w:lang w:val="ms-MY"/>
            </w:rPr>
            <w:t>(Norhanani 2008)</w:t>
          </w:r>
          <w:r w:rsidR="00A00248" w:rsidRPr="00035916">
            <w:rPr>
              <w:lang w:val="ms-MY"/>
            </w:rPr>
            <w:fldChar w:fldCharType="end"/>
          </w:r>
        </w:sdtContent>
      </w:sdt>
      <w:r w:rsidRPr="00035916">
        <w:rPr>
          <w:lang w:val="ms-MY"/>
        </w:rPr>
        <w:t xml:space="preserve">. </w:t>
      </w:r>
      <w:r w:rsidRPr="00035916">
        <w:rPr>
          <w:i/>
          <w:lang w:val="ms-MY"/>
        </w:rPr>
        <w:t>Yahoo! Directory</w:t>
      </w:r>
      <w:r w:rsidRPr="00035916">
        <w:rPr>
          <w:lang w:val="ms-MY"/>
        </w:rPr>
        <w:t xml:space="preserve"> (http://dir.yahoo.com/) merupakan satu direktori yang me</w:t>
      </w:r>
      <w:r w:rsidR="00C21AA6" w:rsidRPr="00035916">
        <w:rPr>
          <w:lang w:val="ms-MY"/>
        </w:rPr>
        <w:t xml:space="preserve">ngaplikasikan skema kategori, iaitu </w:t>
      </w:r>
      <w:r w:rsidR="00C21AA6" w:rsidRPr="00035916">
        <w:rPr>
          <w:i/>
          <w:lang w:val="ms-MY"/>
        </w:rPr>
        <w:t>Yahoo!</w:t>
      </w:r>
      <w:r w:rsidR="00C21AA6" w:rsidRPr="00035916">
        <w:rPr>
          <w:lang w:val="ms-MY"/>
        </w:rPr>
        <w:t xml:space="preserve"> akan menilai setiap laman web secara manual, dan memasukkan pautan ke laman web yang telah dinilai itu di bawah kategori yang sesuai. Sebagai contoh, laman Universiti Kebangsaan Malaysia (http://www.ukm.my) akan dinilai oleh </w:t>
      </w:r>
      <w:r w:rsidR="00C21AA6" w:rsidRPr="00035916">
        <w:rPr>
          <w:i/>
          <w:lang w:val="ms-MY"/>
        </w:rPr>
        <w:t>Yahoo!</w:t>
      </w:r>
      <w:r w:rsidR="00C21AA6" w:rsidRPr="00035916">
        <w:rPr>
          <w:lang w:val="ms-MY"/>
        </w:rPr>
        <w:t xml:space="preserve"> dan pautan Universiti Kebangsaan Malaysia (UKM) akan dimasukkan ke dalam kategori Pendidikan kerana UKM merupakan satu institut pendidikan. Dalam kategori Pendidikan, UKM </w:t>
      </w:r>
      <w:r w:rsidR="00FE116D" w:rsidRPr="00035916">
        <w:rPr>
          <w:lang w:val="ms-MY"/>
        </w:rPr>
        <w:t xml:space="preserve">akan lagi dimasukkan ke dalam kategori Pendidikan Tinggi kerana UKM merupakan satu institut pendidikan tinggi. Teknik kategori ini bersifat hirarki seperti ditunjukkan di </w:t>
      </w:r>
      <w:r w:rsidR="00A00248" w:rsidRPr="00035916">
        <w:rPr>
          <w:lang w:val="ms-MY"/>
        </w:rPr>
        <w:fldChar w:fldCharType="begin"/>
      </w:r>
      <w:r w:rsidR="00C23C3D" w:rsidRPr="00035916">
        <w:rPr>
          <w:lang w:val="ms-MY"/>
        </w:rPr>
        <w:instrText xml:space="preserve"> REF _Ref225666209 \h </w:instrText>
      </w:r>
      <w:r w:rsidR="00A00248" w:rsidRPr="00035916">
        <w:rPr>
          <w:lang w:val="ms-MY"/>
        </w:rPr>
      </w:r>
      <w:r w:rsidR="00A00248" w:rsidRPr="00035916">
        <w:rPr>
          <w:lang w:val="ms-MY"/>
        </w:rPr>
        <w:fldChar w:fldCharType="separate"/>
      </w:r>
      <w:r w:rsidR="00605D6F" w:rsidRPr="00035916">
        <w:rPr>
          <w:lang w:val="ms-MY"/>
        </w:rPr>
        <w:t xml:space="preserve">Rajah </w:t>
      </w:r>
      <w:r w:rsidR="00605D6F">
        <w:rPr>
          <w:noProof/>
          <w:lang w:val="ms-MY"/>
        </w:rPr>
        <w:t>2</w:t>
      </w:r>
      <w:r w:rsidR="00605D6F" w:rsidRPr="00035916">
        <w:rPr>
          <w:lang w:val="ms-MY"/>
        </w:rPr>
        <w:t>.</w:t>
      </w:r>
      <w:r w:rsidR="00605D6F">
        <w:rPr>
          <w:noProof/>
          <w:lang w:val="ms-MY"/>
        </w:rPr>
        <w:t>2</w:t>
      </w:r>
      <w:r w:rsidR="00A00248" w:rsidRPr="00035916">
        <w:rPr>
          <w:lang w:val="ms-MY"/>
        </w:rPr>
        <w:fldChar w:fldCharType="end"/>
      </w:r>
      <w:r w:rsidR="00C23C3D" w:rsidRPr="00035916">
        <w:rPr>
          <w:lang w:val="ms-MY"/>
        </w:rPr>
        <w:t>.</w:t>
      </w:r>
    </w:p>
    <w:p w:rsidR="00FE116D" w:rsidRPr="00035916" w:rsidRDefault="00FE116D" w:rsidP="00B40297">
      <w:pPr>
        <w:rPr>
          <w:lang w:val="ms-MY"/>
        </w:rPr>
      </w:pPr>
    </w:p>
    <w:p w:rsidR="00C23C3D" w:rsidRPr="00035916" w:rsidRDefault="00FE116D" w:rsidP="00C23C3D">
      <w:pPr>
        <w:keepNext/>
        <w:rPr>
          <w:lang w:val="ms-MY"/>
        </w:rPr>
      </w:pPr>
      <w:r w:rsidRPr="00035916">
        <w:rPr>
          <w:noProof/>
        </w:rPr>
        <w:drawing>
          <wp:inline distT="0" distB="0" distL="0" distR="0">
            <wp:extent cx="5267325" cy="3072606"/>
            <wp:effectExtent l="38100" t="0" r="952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FE116D" w:rsidRPr="00035916" w:rsidRDefault="00C23C3D" w:rsidP="00C23C3D">
      <w:pPr>
        <w:pStyle w:val="Caption"/>
        <w:rPr>
          <w:lang w:val="ms-MY"/>
        </w:rPr>
      </w:pPr>
      <w:bookmarkStart w:id="32" w:name="_Ref225666209"/>
      <w:bookmarkStart w:id="33" w:name="_Toc229336214"/>
      <w:r w:rsidRPr="00035916">
        <w:rPr>
          <w:lang w:val="ms-MY"/>
        </w:rPr>
        <w:t>R</w:t>
      </w:r>
      <w:r w:rsidR="00222453"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2</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2</w:t>
      </w:r>
      <w:r w:rsidR="00A00248" w:rsidRPr="00035916">
        <w:rPr>
          <w:lang w:val="ms-MY"/>
        </w:rPr>
        <w:fldChar w:fldCharType="end"/>
      </w:r>
      <w:bookmarkEnd w:id="32"/>
      <w:r w:rsidR="001D3682" w:rsidRPr="00035916">
        <w:rPr>
          <w:lang w:val="ms-MY"/>
        </w:rPr>
        <w:t xml:space="preserve"> </w:t>
      </w:r>
      <w:r w:rsidRPr="00035916">
        <w:rPr>
          <w:lang w:val="ms-MY"/>
        </w:rPr>
        <w:t>Hirarki untuk capai ke pautan UKM</w:t>
      </w:r>
      <w:bookmarkEnd w:id="33"/>
    </w:p>
    <w:p w:rsidR="00B40297" w:rsidRPr="00035916" w:rsidRDefault="00B40297" w:rsidP="00B40297">
      <w:pPr>
        <w:rPr>
          <w:lang w:val="ms-MY"/>
        </w:rPr>
      </w:pPr>
    </w:p>
    <w:p w:rsidR="00CE44B2" w:rsidRPr="00035916" w:rsidRDefault="000B60B5" w:rsidP="009B641C">
      <w:pPr>
        <w:ind w:firstLine="720"/>
        <w:rPr>
          <w:lang w:val="ms-MY"/>
        </w:rPr>
      </w:pPr>
      <w:r w:rsidRPr="00035916">
        <w:rPr>
          <w:lang w:val="ms-MY"/>
        </w:rPr>
        <w:t xml:space="preserve">Seperti dalam </w:t>
      </w:r>
      <w:r w:rsidR="00A00248" w:rsidRPr="00035916">
        <w:rPr>
          <w:lang w:val="ms-MY"/>
        </w:rPr>
        <w:fldChar w:fldCharType="begin"/>
      </w:r>
      <w:r w:rsidRPr="00035916">
        <w:rPr>
          <w:lang w:val="ms-MY"/>
        </w:rPr>
        <w:instrText xml:space="preserve"> REF _Ref225666209 \h </w:instrText>
      </w:r>
      <w:r w:rsidR="00A00248" w:rsidRPr="00035916">
        <w:rPr>
          <w:lang w:val="ms-MY"/>
        </w:rPr>
      </w:r>
      <w:r w:rsidR="00A00248" w:rsidRPr="00035916">
        <w:rPr>
          <w:lang w:val="ms-MY"/>
        </w:rPr>
        <w:fldChar w:fldCharType="separate"/>
      </w:r>
      <w:r w:rsidR="00605D6F" w:rsidRPr="00035916">
        <w:rPr>
          <w:lang w:val="ms-MY"/>
        </w:rPr>
        <w:t xml:space="preserve">Rajah </w:t>
      </w:r>
      <w:r w:rsidR="00605D6F">
        <w:rPr>
          <w:noProof/>
          <w:lang w:val="ms-MY"/>
        </w:rPr>
        <w:t>2</w:t>
      </w:r>
      <w:r w:rsidR="00605D6F" w:rsidRPr="00035916">
        <w:rPr>
          <w:lang w:val="ms-MY"/>
        </w:rPr>
        <w:t>.</w:t>
      </w:r>
      <w:r w:rsidR="00605D6F">
        <w:rPr>
          <w:noProof/>
          <w:lang w:val="ms-MY"/>
        </w:rPr>
        <w:t>2</w:t>
      </w:r>
      <w:r w:rsidR="00A00248" w:rsidRPr="00035916">
        <w:rPr>
          <w:lang w:val="ms-MY"/>
        </w:rPr>
        <w:fldChar w:fldCharType="end"/>
      </w:r>
      <w:r w:rsidRPr="00035916">
        <w:rPr>
          <w:lang w:val="ms-MY"/>
        </w:rPr>
        <w:t>, untuk mencapai ke pautan UKM, pengguna perlu melalui beberapa paras hirarki, iaitu kategori Pendidikan dan kategori Pendidikan Tinggi.</w:t>
      </w:r>
    </w:p>
    <w:p w:rsidR="00A906D8" w:rsidRPr="00035916" w:rsidRDefault="00A906D8" w:rsidP="00B40297">
      <w:pPr>
        <w:rPr>
          <w:lang w:val="ms-MY"/>
        </w:rPr>
      </w:pPr>
    </w:p>
    <w:p w:rsidR="00A906D8" w:rsidRPr="00035916" w:rsidRDefault="00A906D8" w:rsidP="00B40297">
      <w:pPr>
        <w:rPr>
          <w:lang w:val="ms-MY"/>
        </w:rPr>
      </w:pPr>
    </w:p>
    <w:p w:rsidR="00B40297" w:rsidRPr="00035916" w:rsidRDefault="00B40297" w:rsidP="00B40297">
      <w:pPr>
        <w:pStyle w:val="Heading2"/>
        <w:rPr>
          <w:lang w:val="ms-MY"/>
        </w:rPr>
      </w:pPr>
      <w:bookmarkStart w:id="34" w:name="_Toc229331875"/>
      <w:r w:rsidRPr="00035916">
        <w:rPr>
          <w:lang w:val="ms-MY"/>
        </w:rPr>
        <w:lastRenderedPageBreak/>
        <w:t>2.4</w:t>
      </w:r>
      <w:r w:rsidRPr="00035916">
        <w:rPr>
          <w:lang w:val="ms-MY"/>
        </w:rPr>
        <w:tab/>
        <w:t>Pencarian Kata Kunci</w:t>
      </w:r>
      <w:bookmarkEnd w:id="34"/>
    </w:p>
    <w:p w:rsidR="00626BC9" w:rsidRPr="00035916" w:rsidRDefault="00626BC9" w:rsidP="00A317B3">
      <w:pPr>
        <w:rPr>
          <w:noProof/>
          <w:lang w:val="ms-MY"/>
        </w:rPr>
      </w:pPr>
    </w:p>
    <w:p w:rsidR="00626BC9" w:rsidRPr="00035916" w:rsidRDefault="00626BC9" w:rsidP="00A317B3">
      <w:pPr>
        <w:rPr>
          <w:noProof/>
          <w:lang w:val="ms-MY"/>
        </w:rPr>
      </w:pPr>
      <w:r w:rsidRPr="00035916">
        <w:rPr>
          <w:noProof/>
          <w:lang w:val="ms-MY"/>
        </w:rPr>
        <w:t xml:space="preserve">Pencarian </w:t>
      </w:r>
      <w:r w:rsidR="00F913B5" w:rsidRPr="00035916">
        <w:rPr>
          <w:noProof/>
          <w:lang w:val="ms-MY"/>
        </w:rPr>
        <w:t xml:space="preserve">internet dengan </w:t>
      </w:r>
      <w:r w:rsidRPr="00035916">
        <w:rPr>
          <w:noProof/>
          <w:lang w:val="ms-MY"/>
        </w:rPr>
        <w:t xml:space="preserve">kata kunci atau dikenali sebagai pencarian berkueri </w:t>
      </w:r>
      <w:sdt>
        <w:sdtPr>
          <w:rPr>
            <w:noProof/>
            <w:lang w:val="ms-MY"/>
          </w:rPr>
          <w:id w:val="5865853"/>
          <w:citation/>
        </w:sdtPr>
        <w:sdtContent>
          <w:r w:rsidR="00A00248" w:rsidRPr="00035916">
            <w:rPr>
              <w:noProof/>
              <w:lang w:val="ms-MY"/>
            </w:rPr>
            <w:fldChar w:fldCharType="begin"/>
          </w:r>
          <w:r w:rsidRPr="00035916">
            <w:rPr>
              <w:noProof/>
              <w:lang w:val="ms-MY"/>
            </w:rPr>
            <w:instrText xml:space="preserve"> CITATION Nor08 \l 1033 </w:instrText>
          </w:r>
          <w:r w:rsidR="00A00248" w:rsidRPr="00035916">
            <w:rPr>
              <w:noProof/>
              <w:lang w:val="ms-MY"/>
            </w:rPr>
            <w:fldChar w:fldCharType="separate"/>
          </w:r>
          <w:r w:rsidR="005F0ED5" w:rsidRPr="00035916">
            <w:rPr>
              <w:noProof/>
              <w:lang w:val="ms-MY"/>
            </w:rPr>
            <w:t>(Norhanani 2008)</w:t>
          </w:r>
          <w:r w:rsidR="00A00248" w:rsidRPr="00035916">
            <w:rPr>
              <w:noProof/>
              <w:lang w:val="ms-MY"/>
            </w:rPr>
            <w:fldChar w:fldCharType="end"/>
          </w:r>
        </w:sdtContent>
      </w:sdt>
      <w:r w:rsidRPr="00035916">
        <w:rPr>
          <w:noProof/>
          <w:lang w:val="ms-MY"/>
        </w:rPr>
        <w:t xml:space="preserve">, digunakan oleh semua enjin carian seperti </w:t>
      </w:r>
      <w:r w:rsidRPr="00035916">
        <w:rPr>
          <w:i/>
          <w:noProof/>
          <w:lang w:val="ms-MY"/>
        </w:rPr>
        <w:t xml:space="preserve">Google </w:t>
      </w:r>
      <w:r w:rsidRPr="00035916">
        <w:rPr>
          <w:noProof/>
          <w:lang w:val="ms-MY"/>
        </w:rPr>
        <w:t xml:space="preserve">dan </w:t>
      </w:r>
      <w:r w:rsidRPr="00035916">
        <w:rPr>
          <w:i/>
          <w:noProof/>
          <w:lang w:val="ms-MY"/>
        </w:rPr>
        <w:t>Ask.com</w:t>
      </w:r>
      <w:r w:rsidRPr="00035916">
        <w:rPr>
          <w:noProof/>
          <w:lang w:val="ms-MY"/>
        </w:rPr>
        <w:t>. Kaedah pencarian ini akan memulangkan keputusan pencarian berdasar kata kunci yang dimasukkan oleh pengguna. Setelah kata kunci diterima oleh enjin pencarian, enjin pencarian akan membuat kueri ke pangkalan data</w:t>
      </w:r>
      <w:r w:rsidR="003752C4" w:rsidRPr="00035916">
        <w:rPr>
          <w:noProof/>
          <w:lang w:val="ms-MY"/>
        </w:rPr>
        <w:t>nya</w:t>
      </w:r>
      <w:r w:rsidRPr="00035916">
        <w:rPr>
          <w:noProof/>
          <w:lang w:val="ms-MY"/>
        </w:rPr>
        <w:t xml:space="preserve"> </w:t>
      </w:r>
      <w:r w:rsidR="00605D6F">
        <w:rPr>
          <w:noProof/>
          <w:lang w:val="ms-MY"/>
        </w:rPr>
        <w:t xml:space="preserve">yang </w:t>
      </w:r>
      <w:r w:rsidRPr="00035916">
        <w:rPr>
          <w:noProof/>
          <w:lang w:val="ms-MY"/>
        </w:rPr>
        <w:t>mana pan</w:t>
      </w:r>
      <w:r w:rsidR="003752C4" w:rsidRPr="00035916">
        <w:rPr>
          <w:noProof/>
          <w:lang w:val="ms-MY"/>
        </w:rPr>
        <w:t>gkalan data itu mengandungi laman-laman web</w:t>
      </w:r>
      <w:r w:rsidRPr="00035916">
        <w:rPr>
          <w:noProof/>
          <w:lang w:val="ms-MY"/>
        </w:rPr>
        <w:t xml:space="preserve"> yang telah diindek</w:t>
      </w:r>
      <w:r w:rsidR="003752C4" w:rsidRPr="00035916">
        <w:rPr>
          <w:noProof/>
          <w:lang w:val="ms-MY"/>
        </w:rPr>
        <w:t>s</w:t>
      </w:r>
      <w:r w:rsidRPr="00035916">
        <w:rPr>
          <w:noProof/>
          <w:lang w:val="ms-MY"/>
        </w:rPr>
        <w:t>kan</w:t>
      </w:r>
      <w:r w:rsidR="003752C4" w:rsidRPr="00035916">
        <w:rPr>
          <w:noProof/>
          <w:lang w:val="ms-MY"/>
        </w:rPr>
        <w:t xml:space="preserve"> dengan pengindeks teks penuh </w:t>
      </w:r>
      <w:sdt>
        <w:sdtPr>
          <w:rPr>
            <w:noProof/>
            <w:lang w:val="ms-MY"/>
          </w:rPr>
          <w:id w:val="5865854"/>
          <w:citation/>
        </w:sdtPr>
        <w:sdtContent>
          <w:r w:rsidR="00A00248" w:rsidRPr="00035916">
            <w:rPr>
              <w:noProof/>
              <w:lang w:val="ms-MY"/>
            </w:rPr>
            <w:fldChar w:fldCharType="begin"/>
          </w:r>
          <w:r w:rsidR="003752C4" w:rsidRPr="00035916">
            <w:rPr>
              <w:noProof/>
              <w:lang w:val="ms-MY"/>
            </w:rPr>
            <w:instrText xml:space="preserve"> CITATION Nor08 \l 1033 </w:instrText>
          </w:r>
          <w:r w:rsidR="00A00248" w:rsidRPr="00035916">
            <w:rPr>
              <w:noProof/>
              <w:lang w:val="ms-MY"/>
            </w:rPr>
            <w:fldChar w:fldCharType="separate"/>
          </w:r>
          <w:r w:rsidR="005F0ED5" w:rsidRPr="00035916">
            <w:rPr>
              <w:noProof/>
              <w:lang w:val="ms-MY"/>
            </w:rPr>
            <w:t>(Norhanani 2008)</w:t>
          </w:r>
          <w:r w:rsidR="00A00248" w:rsidRPr="00035916">
            <w:rPr>
              <w:noProof/>
              <w:lang w:val="ms-MY"/>
            </w:rPr>
            <w:fldChar w:fldCharType="end"/>
          </w:r>
        </w:sdtContent>
      </w:sdt>
      <w:r w:rsidRPr="00035916">
        <w:rPr>
          <w:noProof/>
          <w:lang w:val="ms-MY"/>
        </w:rPr>
        <w:t xml:space="preserve">. </w:t>
      </w:r>
      <w:r w:rsidR="004F5C53" w:rsidRPr="00035916">
        <w:rPr>
          <w:noProof/>
          <w:lang w:val="ms-MY"/>
        </w:rPr>
        <w:t>Antara kelemahan teknik ini adalah ketidak-tepatan dalam meneka kehendak pengguna, terutamanya jika kata kunci yang digunakan adalah homograf, iaitu perkataan yang sama tetapi mempunyai maksud yang lain.</w:t>
      </w:r>
      <w:r w:rsidR="00F913B5" w:rsidRPr="00035916">
        <w:rPr>
          <w:noProof/>
          <w:lang w:val="ms-MY"/>
        </w:rPr>
        <w:t xml:space="preserve"> Dan ini seterusnya akan mempengaruhi kejituan atau ketepatan keputusan pencarian </w:t>
      </w:r>
      <w:sdt>
        <w:sdtPr>
          <w:rPr>
            <w:noProof/>
            <w:lang w:val="ms-MY"/>
          </w:rPr>
          <w:id w:val="5865855"/>
          <w:citation/>
        </w:sdtPr>
        <w:sdtContent>
          <w:r w:rsidR="00A00248" w:rsidRPr="00035916">
            <w:rPr>
              <w:noProof/>
              <w:lang w:val="ms-MY"/>
            </w:rPr>
            <w:fldChar w:fldCharType="begin"/>
          </w:r>
          <w:r w:rsidR="00F913B5" w:rsidRPr="00035916">
            <w:rPr>
              <w:noProof/>
              <w:lang w:val="ms-MY"/>
            </w:rPr>
            <w:instrText xml:space="preserve"> CITATION Nor08 \l 1033 </w:instrText>
          </w:r>
          <w:r w:rsidR="00A00248" w:rsidRPr="00035916">
            <w:rPr>
              <w:noProof/>
              <w:lang w:val="ms-MY"/>
            </w:rPr>
            <w:fldChar w:fldCharType="separate"/>
          </w:r>
          <w:r w:rsidR="005F0ED5" w:rsidRPr="00035916">
            <w:rPr>
              <w:noProof/>
              <w:lang w:val="ms-MY"/>
            </w:rPr>
            <w:t>(Norhanani 2008)</w:t>
          </w:r>
          <w:r w:rsidR="00A00248" w:rsidRPr="00035916">
            <w:rPr>
              <w:noProof/>
              <w:lang w:val="ms-MY"/>
            </w:rPr>
            <w:fldChar w:fldCharType="end"/>
          </w:r>
        </w:sdtContent>
      </w:sdt>
      <w:r w:rsidR="00F913B5" w:rsidRPr="00035916">
        <w:rPr>
          <w:noProof/>
          <w:lang w:val="ms-MY"/>
        </w:rPr>
        <w:t>.</w:t>
      </w:r>
    </w:p>
    <w:p w:rsidR="00F913B5" w:rsidRPr="00035916" w:rsidRDefault="00F913B5" w:rsidP="00A317B3">
      <w:pPr>
        <w:rPr>
          <w:noProof/>
          <w:lang w:val="ms-MY"/>
        </w:rPr>
      </w:pPr>
    </w:p>
    <w:p w:rsidR="00F913B5" w:rsidRPr="00035916" w:rsidRDefault="00F913B5" w:rsidP="00A317B3">
      <w:pPr>
        <w:rPr>
          <w:noProof/>
          <w:lang w:val="ms-MY"/>
        </w:rPr>
      </w:pPr>
      <w:r w:rsidRPr="00035916">
        <w:rPr>
          <w:noProof/>
          <w:lang w:val="ms-MY"/>
        </w:rPr>
        <w:tab/>
        <w:t>Kelebihan pencarian ini</w:t>
      </w:r>
      <w:r w:rsidR="00357AC3" w:rsidRPr="00035916">
        <w:rPr>
          <w:noProof/>
          <w:lang w:val="ms-MY"/>
        </w:rPr>
        <w:t xml:space="preserve"> berbanding teknik penggolongan direktori</w:t>
      </w:r>
      <w:r w:rsidRPr="00035916">
        <w:rPr>
          <w:noProof/>
          <w:lang w:val="ms-MY"/>
        </w:rPr>
        <w:t xml:space="preserve"> adalah kepantasan dan jumlah pulangan pencarian dalam pencarian internet. Pengguna penggolongan direktori perlu melalui beberapa paras hirarki sebelum mendapat keputusan yang diingini. Walaupun keputusan yang didapati lebih tepat kepada keinginan pengguna, tetapi masa yang diambil adalah sangat lama berbanding dengan teknik pencarian kata kunci. </w:t>
      </w:r>
      <w:r w:rsidR="00357AC3" w:rsidRPr="00035916">
        <w:rPr>
          <w:noProof/>
          <w:lang w:val="ms-MY"/>
        </w:rPr>
        <w:t>Jumlah keputusan bagi teknik penggolongan direktori adalah sangat bergantung kepada jumlah rekod yang dijumpai, dinilai, dan direkodkan oleh pembekal servis ini (</w:t>
      </w:r>
      <w:r w:rsidR="00357AC3" w:rsidRPr="00035916">
        <w:rPr>
          <w:i/>
          <w:noProof/>
          <w:lang w:val="ms-MY"/>
        </w:rPr>
        <w:t>service provide</w:t>
      </w:r>
      <w:r w:rsidR="00AB6C71" w:rsidRPr="00035916">
        <w:rPr>
          <w:i/>
          <w:noProof/>
          <w:lang w:val="ms-MY"/>
        </w:rPr>
        <w:t>r</w:t>
      </w:r>
      <w:r w:rsidR="00FF182E" w:rsidRPr="00035916">
        <w:rPr>
          <w:noProof/>
          <w:lang w:val="ms-MY"/>
        </w:rPr>
        <w:t xml:space="preserve">). Manakala enjin pencarian kata kunci </w:t>
      </w:r>
      <w:r w:rsidR="00357AC3" w:rsidRPr="00035916">
        <w:rPr>
          <w:noProof/>
          <w:lang w:val="ms-MY"/>
        </w:rPr>
        <w:t>hanya merekod laman web yang dijumpai</w:t>
      </w:r>
      <w:r w:rsidR="00FF182E" w:rsidRPr="00035916">
        <w:rPr>
          <w:noProof/>
          <w:lang w:val="ms-MY"/>
        </w:rPr>
        <w:t xml:space="preserve"> tanpa menjalankan proses penilaian</w:t>
      </w:r>
      <w:r w:rsidR="00357AC3" w:rsidRPr="00035916">
        <w:rPr>
          <w:noProof/>
          <w:lang w:val="ms-MY"/>
        </w:rPr>
        <w:t xml:space="preserve">. </w:t>
      </w:r>
    </w:p>
    <w:p w:rsidR="00626BC9" w:rsidRPr="00035916" w:rsidRDefault="00626BC9" w:rsidP="00A317B3">
      <w:pPr>
        <w:rPr>
          <w:noProof/>
          <w:lang w:val="ms-MY"/>
        </w:rPr>
      </w:pPr>
    </w:p>
    <w:p w:rsidR="00A317B3" w:rsidRPr="00035916" w:rsidRDefault="00561F42" w:rsidP="00A317B3">
      <w:pPr>
        <w:pStyle w:val="Heading2"/>
        <w:rPr>
          <w:noProof/>
          <w:lang w:val="ms-MY"/>
        </w:rPr>
      </w:pPr>
      <w:bookmarkStart w:id="35" w:name="_Toc229331876"/>
      <w:r w:rsidRPr="00035916">
        <w:rPr>
          <w:noProof/>
          <w:lang w:val="ms-MY"/>
        </w:rPr>
        <w:t>2.</w:t>
      </w:r>
      <w:r w:rsidR="00512E1E" w:rsidRPr="00035916">
        <w:rPr>
          <w:noProof/>
          <w:lang w:val="ms-MY"/>
        </w:rPr>
        <w:t>5</w:t>
      </w:r>
      <w:r w:rsidR="00A317B3" w:rsidRPr="00035916">
        <w:rPr>
          <w:noProof/>
          <w:lang w:val="ms-MY"/>
        </w:rPr>
        <w:tab/>
        <w:t>Pencarian Berfacet (</w:t>
      </w:r>
      <w:r w:rsidR="00A317B3" w:rsidRPr="00035916">
        <w:rPr>
          <w:i/>
          <w:noProof/>
          <w:lang w:val="ms-MY"/>
        </w:rPr>
        <w:t>Faceted Search</w:t>
      </w:r>
      <w:r w:rsidR="00A317B3" w:rsidRPr="00035916">
        <w:rPr>
          <w:noProof/>
          <w:lang w:val="ms-MY"/>
        </w:rPr>
        <w:t>)</w:t>
      </w:r>
      <w:bookmarkEnd w:id="35"/>
    </w:p>
    <w:p w:rsidR="001F17B5" w:rsidRPr="00035916" w:rsidRDefault="001F17B5" w:rsidP="001F17B5">
      <w:pPr>
        <w:rPr>
          <w:noProof/>
          <w:lang w:val="ms-MY"/>
        </w:rPr>
      </w:pPr>
    </w:p>
    <w:p w:rsidR="00FB2841" w:rsidRPr="00035916" w:rsidRDefault="00FB2841" w:rsidP="001F17B5">
      <w:pPr>
        <w:rPr>
          <w:noProof/>
          <w:lang w:val="ms-MY"/>
        </w:rPr>
      </w:pPr>
      <w:r w:rsidRPr="00035916">
        <w:rPr>
          <w:noProof/>
          <w:lang w:val="ms-MY"/>
        </w:rPr>
        <w:t>Pencarian berfacet (</w:t>
      </w:r>
      <w:r w:rsidRPr="00035916">
        <w:rPr>
          <w:i/>
          <w:noProof/>
          <w:lang w:val="ms-MY"/>
        </w:rPr>
        <w:t>faceted search</w:t>
      </w:r>
      <w:r w:rsidRPr="00035916">
        <w:rPr>
          <w:noProof/>
          <w:lang w:val="ms-MY"/>
        </w:rPr>
        <w:t>), atau juga dikenali sebagai pelayaran berfacet (</w:t>
      </w:r>
      <w:r w:rsidRPr="00035916">
        <w:rPr>
          <w:i/>
          <w:noProof/>
          <w:lang w:val="ms-MY"/>
        </w:rPr>
        <w:t>faceted browsing</w:t>
      </w:r>
      <w:r w:rsidRPr="00035916">
        <w:rPr>
          <w:noProof/>
          <w:lang w:val="ms-MY"/>
        </w:rPr>
        <w:t>)  merupakan satu teknik yang digunakan untuk mencapai</w:t>
      </w:r>
      <w:r w:rsidR="009C12D0" w:rsidRPr="00035916">
        <w:rPr>
          <w:noProof/>
          <w:lang w:val="ms-MY"/>
        </w:rPr>
        <w:t xml:space="preserve"> sesuatu koleksi maklumat yang</w:t>
      </w:r>
      <w:r w:rsidRPr="00035916">
        <w:rPr>
          <w:noProof/>
          <w:lang w:val="ms-MY"/>
        </w:rPr>
        <w:t xml:space="preserve"> menggunakan peng</w:t>
      </w:r>
      <w:r w:rsidR="009C12D0" w:rsidRPr="00035916">
        <w:rPr>
          <w:noProof/>
          <w:lang w:val="ms-MY"/>
        </w:rPr>
        <w:t>golongan</w:t>
      </w:r>
      <w:r w:rsidRPr="00035916">
        <w:rPr>
          <w:noProof/>
          <w:lang w:val="ms-MY"/>
        </w:rPr>
        <w:t xml:space="preserve"> berfacet. Pencarian berfacet membenarkan pengguna untuk malayari maklumat yang berbentuk multi-dimensi dengan menggabungkan pencarian kata kunci dan </w:t>
      </w:r>
      <w:r w:rsidR="009C12D0" w:rsidRPr="00035916">
        <w:rPr>
          <w:noProof/>
          <w:lang w:val="ms-MY"/>
        </w:rPr>
        <w:t xml:space="preserve">teknik </w:t>
      </w:r>
      <w:r w:rsidRPr="00035916">
        <w:rPr>
          <w:noProof/>
          <w:lang w:val="ms-MY"/>
        </w:rPr>
        <w:t>penggolongan direktori.</w:t>
      </w:r>
    </w:p>
    <w:p w:rsidR="00426B74" w:rsidRPr="00035916" w:rsidRDefault="00426B74" w:rsidP="001F17B5">
      <w:pPr>
        <w:rPr>
          <w:noProof/>
          <w:lang w:val="ms-MY"/>
        </w:rPr>
      </w:pPr>
    </w:p>
    <w:p w:rsidR="00786A2E" w:rsidRPr="00035916" w:rsidRDefault="00EE01D1" w:rsidP="00FB2841">
      <w:pPr>
        <w:ind w:firstLine="720"/>
        <w:rPr>
          <w:noProof/>
          <w:lang w:val="ms-MY"/>
        </w:rPr>
      </w:pPr>
      <w:r w:rsidRPr="00035916">
        <w:rPr>
          <w:noProof/>
          <w:lang w:val="ms-MY"/>
        </w:rPr>
        <w:lastRenderedPageBreak/>
        <w:t xml:space="preserve">Apabila sesuatu objek atau maklumat mempunyai beberapa facet atau dimensi penggolongan yang berbeza antara satu sama lain, teknik pencarian berfacet akan membantu pencari mencapai sesuatu objek atau maklumat yang diingini dengan lebih cepat dan tepat. Keefisiensi pencarian berfacet lebih tertonjol sekiranya pencari ingin mencari sesuatu objek atau maklumat yang si pencari itu tidak mempunyai pengetahuan yang lengkap atau luas mengenai objek atau maklumat itu </w:t>
      </w:r>
      <w:sdt>
        <w:sdtPr>
          <w:rPr>
            <w:noProof/>
            <w:lang w:val="ms-MY"/>
          </w:rPr>
          <w:id w:val="5865856"/>
          <w:citation/>
        </w:sdtPr>
        <w:sdtContent>
          <w:r w:rsidR="00A00248" w:rsidRPr="00035916">
            <w:rPr>
              <w:noProof/>
              <w:lang w:val="ms-MY"/>
            </w:rPr>
            <w:fldChar w:fldCharType="begin"/>
          </w:r>
          <w:r w:rsidRPr="00035916">
            <w:rPr>
              <w:noProof/>
              <w:lang w:val="ms-MY"/>
            </w:rPr>
            <w:instrText xml:space="preserve"> CITATION Den03 \l 1033 </w:instrText>
          </w:r>
          <w:r w:rsidR="00A00248" w:rsidRPr="00035916">
            <w:rPr>
              <w:noProof/>
              <w:lang w:val="ms-MY"/>
            </w:rPr>
            <w:fldChar w:fldCharType="separate"/>
          </w:r>
          <w:r w:rsidR="005F0ED5" w:rsidRPr="00035916">
            <w:rPr>
              <w:noProof/>
              <w:lang w:val="ms-MY"/>
            </w:rPr>
            <w:t>(Denton 2003)</w:t>
          </w:r>
          <w:r w:rsidR="00A00248" w:rsidRPr="00035916">
            <w:rPr>
              <w:noProof/>
              <w:lang w:val="ms-MY"/>
            </w:rPr>
            <w:fldChar w:fldCharType="end"/>
          </w:r>
        </w:sdtContent>
      </w:sdt>
      <w:r w:rsidRPr="00035916">
        <w:rPr>
          <w:noProof/>
          <w:lang w:val="ms-MY"/>
        </w:rPr>
        <w:t xml:space="preserve">. Sebagai contoh, si pencari itu ingin mencari buku mengenai pembangunan web, tetapi si pencari itu tidak mengetahui bahasa pengaturcaraan bagi pembangunan web. Maka, si pencari itu boleh </w:t>
      </w:r>
      <w:r w:rsidR="00786A2E" w:rsidRPr="00035916">
        <w:rPr>
          <w:noProof/>
          <w:lang w:val="ms-MY"/>
        </w:rPr>
        <w:t>menggunakan huraian “Pembangu</w:t>
      </w:r>
      <w:r w:rsidR="00B420A4" w:rsidRPr="00035916">
        <w:rPr>
          <w:noProof/>
          <w:lang w:val="ms-MY"/>
        </w:rPr>
        <w:t>n</w:t>
      </w:r>
      <w:r w:rsidR="00786A2E" w:rsidRPr="00035916">
        <w:rPr>
          <w:noProof/>
          <w:lang w:val="ms-MY"/>
        </w:rPr>
        <w:t>an web” dalam facet subjek. Keputu</w:t>
      </w:r>
      <w:r w:rsidR="00A877D9" w:rsidRPr="00035916">
        <w:rPr>
          <w:noProof/>
          <w:lang w:val="ms-MY"/>
        </w:rPr>
        <w:t>san yang akan dipulangkan mungkin</w:t>
      </w:r>
      <w:r w:rsidR="00995DF8" w:rsidRPr="00035916">
        <w:rPr>
          <w:noProof/>
          <w:lang w:val="ms-MY"/>
        </w:rPr>
        <w:t xml:space="preserve"> seperti</w:t>
      </w:r>
      <w:r w:rsidR="00712C54" w:rsidRPr="00035916">
        <w:rPr>
          <w:noProof/>
          <w:lang w:val="ms-MY"/>
        </w:rPr>
        <w:t>:</w:t>
      </w:r>
      <w:r w:rsidR="00786A2E" w:rsidRPr="00035916">
        <w:rPr>
          <w:noProof/>
          <w:lang w:val="ms-MY"/>
        </w:rPr>
        <w:t xml:space="preserve"> </w:t>
      </w:r>
    </w:p>
    <w:p w:rsidR="00786A2E" w:rsidRPr="00035916" w:rsidRDefault="00786A2E" w:rsidP="00786A2E">
      <w:pPr>
        <w:pStyle w:val="ListParagraph"/>
        <w:rPr>
          <w:noProof/>
          <w:lang w:val="ms-MY"/>
        </w:rPr>
      </w:pPr>
      <w:r w:rsidRPr="00035916">
        <w:rPr>
          <w:noProof/>
          <w:lang w:val="ms-MY"/>
        </w:rPr>
        <w:t>Pengaturcaraan PHP</w:t>
      </w:r>
    </w:p>
    <w:p w:rsidR="001F17B5" w:rsidRPr="00035916" w:rsidRDefault="00995DF8" w:rsidP="00786A2E">
      <w:pPr>
        <w:pStyle w:val="ListParagraph"/>
        <w:rPr>
          <w:i/>
          <w:noProof/>
          <w:lang w:val="ms-MY"/>
        </w:rPr>
      </w:pPr>
      <w:r w:rsidRPr="00035916">
        <w:rPr>
          <w:i/>
          <w:noProof/>
          <w:lang w:val="ms-MY"/>
        </w:rPr>
        <w:t>Learning</w:t>
      </w:r>
      <w:r w:rsidR="00A877D9" w:rsidRPr="00035916">
        <w:rPr>
          <w:i/>
          <w:noProof/>
          <w:lang w:val="ms-MY"/>
        </w:rPr>
        <w:t xml:space="preserve"> </w:t>
      </w:r>
      <w:r w:rsidR="00786A2E" w:rsidRPr="00035916">
        <w:rPr>
          <w:i/>
          <w:noProof/>
          <w:lang w:val="ms-MY"/>
        </w:rPr>
        <w:t xml:space="preserve">JavaScript </w:t>
      </w:r>
      <w:r w:rsidR="00EE01D1" w:rsidRPr="00035916">
        <w:rPr>
          <w:i/>
          <w:noProof/>
          <w:lang w:val="ms-MY"/>
        </w:rPr>
        <w:t xml:space="preserve"> </w:t>
      </w:r>
    </w:p>
    <w:p w:rsidR="00A877D9" w:rsidRPr="00035916" w:rsidRDefault="00A877D9" w:rsidP="00786A2E">
      <w:pPr>
        <w:pStyle w:val="ListParagraph"/>
        <w:rPr>
          <w:noProof/>
          <w:lang w:val="ms-MY"/>
        </w:rPr>
      </w:pPr>
      <w:r w:rsidRPr="00035916">
        <w:rPr>
          <w:noProof/>
          <w:lang w:val="ms-MY"/>
        </w:rPr>
        <w:t>Pembangunan</w:t>
      </w:r>
      <w:r w:rsidR="00995DF8" w:rsidRPr="00035916">
        <w:rPr>
          <w:noProof/>
          <w:lang w:val="ms-MY"/>
        </w:rPr>
        <w:t xml:space="preserve"> Web dengan JSP</w:t>
      </w:r>
    </w:p>
    <w:p w:rsidR="00A877D9" w:rsidRPr="00035916" w:rsidRDefault="00995DF8" w:rsidP="00786A2E">
      <w:pPr>
        <w:pStyle w:val="ListParagraph"/>
        <w:rPr>
          <w:i/>
          <w:noProof/>
          <w:lang w:val="ms-MY"/>
        </w:rPr>
      </w:pPr>
      <w:r w:rsidRPr="00035916">
        <w:rPr>
          <w:i/>
          <w:noProof/>
          <w:lang w:val="ms-MY"/>
        </w:rPr>
        <w:t>Learning HTML</w:t>
      </w:r>
    </w:p>
    <w:p w:rsidR="00995DF8" w:rsidRPr="00035916" w:rsidRDefault="00A877D9" w:rsidP="00426B74">
      <w:pPr>
        <w:ind w:firstLine="720"/>
        <w:rPr>
          <w:noProof/>
          <w:lang w:val="ms-MY"/>
        </w:rPr>
      </w:pPr>
      <w:r w:rsidRPr="00035916">
        <w:rPr>
          <w:noProof/>
          <w:lang w:val="ms-MY"/>
        </w:rPr>
        <w:t>Keputusan yang dipulangkan tidak semestinya mengandungi kata kunci “Pembangunan Web”, tetapi satu senarai buku yang berkaitan dengan aktiviti pembangunan web. Seterusnya, p</w:t>
      </w:r>
      <w:r w:rsidR="009C369A" w:rsidRPr="00035916">
        <w:rPr>
          <w:noProof/>
          <w:lang w:val="ms-MY"/>
        </w:rPr>
        <w:t>encari boleh membataskan keputusan</w:t>
      </w:r>
      <w:r w:rsidR="00BC1620" w:rsidRPr="00035916">
        <w:rPr>
          <w:noProof/>
          <w:lang w:val="ms-MY"/>
        </w:rPr>
        <w:t xml:space="preserve"> lagi</w:t>
      </w:r>
      <w:r w:rsidR="009C369A" w:rsidRPr="00035916">
        <w:rPr>
          <w:noProof/>
          <w:lang w:val="ms-MY"/>
        </w:rPr>
        <w:t xml:space="preserve"> dengan pemilihan facet yang lain seperti </w:t>
      </w:r>
      <w:r w:rsidR="00BC1620" w:rsidRPr="00035916">
        <w:rPr>
          <w:noProof/>
          <w:lang w:val="ms-MY"/>
        </w:rPr>
        <w:t xml:space="preserve">menetapkan </w:t>
      </w:r>
      <w:r w:rsidR="00995DF8" w:rsidRPr="00035916">
        <w:rPr>
          <w:noProof/>
          <w:lang w:val="ms-MY"/>
        </w:rPr>
        <w:t>Bahasa Melayu</w:t>
      </w:r>
      <w:r w:rsidR="00BC1620" w:rsidRPr="00035916">
        <w:rPr>
          <w:noProof/>
          <w:lang w:val="ms-MY"/>
        </w:rPr>
        <w:t xml:space="preserve"> dalam </w:t>
      </w:r>
      <w:r w:rsidR="009C369A" w:rsidRPr="00035916">
        <w:rPr>
          <w:noProof/>
          <w:lang w:val="ms-MY"/>
        </w:rPr>
        <w:t xml:space="preserve">facet </w:t>
      </w:r>
      <w:r w:rsidR="00995DF8" w:rsidRPr="00035916">
        <w:rPr>
          <w:noProof/>
          <w:lang w:val="ms-MY"/>
        </w:rPr>
        <w:t xml:space="preserve">bahasa </w:t>
      </w:r>
      <w:r w:rsidR="00BC1620" w:rsidRPr="00035916">
        <w:rPr>
          <w:noProof/>
          <w:lang w:val="ms-MY"/>
        </w:rPr>
        <w:t xml:space="preserve">sekiranya si pencari itu hanya berminat dengan buku-buku yang diterbitkan </w:t>
      </w:r>
      <w:r w:rsidR="00995DF8" w:rsidRPr="00035916">
        <w:rPr>
          <w:noProof/>
          <w:lang w:val="ms-MY"/>
        </w:rPr>
        <w:t>dalam Bahasa Melayu</w:t>
      </w:r>
      <w:r w:rsidR="00BC1620" w:rsidRPr="00035916">
        <w:rPr>
          <w:noProof/>
          <w:lang w:val="ms-MY"/>
        </w:rPr>
        <w:t xml:space="preserve">. </w:t>
      </w:r>
      <w:r w:rsidR="00995DF8" w:rsidRPr="00035916">
        <w:rPr>
          <w:noProof/>
          <w:lang w:val="ms-MY"/>
        </w:rPr>
        <w:t>Setelah facet bahasa ditetapkan, keputusan yang akan dipulangkan akan menjadi</w:t>
      </w:r>
      <w:r w:rsidR="00712C54" w:rsidRPr="00035916">
        <w:rPr>
          <w:noProof/>
          <w:lang w:val="ms-MY"/>
        </w:rPr>
        <w:t>:</w:t>
      </w:r>
    </w:p>
    <w:p w:rsidR="00995DF8" w:rsidRPr="00035916" w:rsidRDefault="00995DF8" w:rsidP="00995DF8">
      <w:pPr>
        <w:pStyle w:val="ListParagraph"/>
        <w:rPr>
          <w:noProof/>
          <w:lang w:val="ms-MY"/>
        </w:rPr>
      </w:pPr>
      <w:r w:rsidRPr="00035916">
        <w:rPr>
          <w:noProof/>
          <w:lang w:val="ms-MY"/>
        </w:rPr>
        <w:t>Pengaturcaraan PHP</w:t>
      </w:r>
    </w:p>
    <w:p w:rsidR="00995DF8" w:rsidRPr="00035916" w:rsidRDefault="00995DF8" w:rsidP="00995DF8">
      <w:pPr>
        <w:pStyle w:val="ListParagraph"/>
        <w:rPr>
          <w:noProof/>
          <w:lang w:val="ms-MY"/>
        </w:rPr>
      </w:pPr>
      <w:r w:rsidRPr="00035916">
        <w:rPr>
          <w:noProof/>
          <w:lang w:val="ms-MY"/>
        </w:rPr>
        <w:t>Pembangunan Web dengan JSP</w:t>
      </w:r>
    </w:p>
    <w:p w:rsidR="00BC1620" w:rsidRPr="00035916" w:rsidRDefault="00BC1620" w:rsidP="00426B74">
      <w:pPr>
        <w:ind w:firstLine="720"/>
        <w:rPr>
          <w:noProof/>
          <w:lang w:val="ms-MY"/>
        </w:rPr>
      </w:pPr>
      <w:r w:rsidRPr="00035916">
        <w:rPr>
          <w:noProof/>
          <w:lang w:val="ms-MY"/>
        </w:rPr>
        <w:t>Alternatifnya, si pencari boleh menetap</w:t>
      </w:r>
      <w:r w:rsidR="00712C54" w:rsidRPr="00035916">
        <w:rPr>
          <w:noProof/>
          <w:lang w:val="ms-MY"/>
        </w:rPr>
        <w:t>kan</w:t>
      </w:r>
      <w:r w:rsidRPr="00035916">
        <w:rPr>
          <w:noProof/>
          <w:lang w:val="ms-MY"/>
        </w:rPr>
        <w:t xml:space="preserve"> facet </w:t>
      </w:r>
      <w:r w:rsidR="00995DF8" w:rsidRPr="00035916">
        <w:rPr>
          <w:noProof/>
          <w:lang w:val="ms-MY"/>
        </w:rPr>
        <w:t>bahasa</w:t>
      </w:r>
      <w:r w:rsidRPr="00035916">
        <w:rPr>
          <w:noProof/>
          <w:lang w:val="ms-MY"/>
        </w:rPr>
        <w:t xml:space="preserve"> sebelum memilih facet subjek dan memilih facet-facet lain untuk pencarian yang lebih tepat.</w:t>
      </w:r>
    </w:p>
    <w:p w:rsidR="001F17B5" w:rsidRPr="00035916" w:rsidRDefault="001F17B5" w:rsidP="001F17B5">
      <w:pPr>
        <w:rPr>
          <w:noProof/>
          <w:lang w:val="ms-MY"/>
        </w:rPr>
      </w:pPr>
    </w:p>
    <w:p w:rsidR="001F17B5" w:rsidRPr="00035916" w:rsidRDefault="001E16B3" w:rsidP="001E16B3">
      <w:pPr>
        <w:pStyle w:val="Heading2"/>
        <w:rPr>
          <w:noProof/>
          <w:lang w:val="ms-MY"/>
        </w:rPr>
      </w:pPr>
      <w:bookmarkStart w:id="36" w:name="_Toc229331877"/>
      <w:r w:rsidRPr="00035916">
        <w:rPr>
          <w:noProof/>
          <w:lang w:val="ms-MY"/>
        </w:rPr>
        <w:t>2.</w:t>
      </w:r>
      <w:r w:rsidR="00E31D31" w:rsidRPr="00035916">
        <w:rPr>
          <w:noProof/>
          <w:lang w:val="ms-MY"/>
        </w:rPr>
        <w:t>6</w:t>
      </w:r>
      <w:r w:rsidRPr="00035916">
        <w:rPr>
          <w:noProof/>
          <w:lang w:val="ms-MY"/>
        </w:rPr>
        <w:tab/>
      </w:r>
      <w:r w:rsidR="00044F38" w:rsidRPr="00035916">
        <w:rPr>
          <w:noProof/>
          <w:lang w:val="ms-MY"/>
        </w:rPr>
        <w:t xml:space="preserve">Siasatan </w:t>
      </w:r>
      <w:r w:rsidRPr="00035916">
        <w:rPr>
          <w:noProof/>
          <w:lang w:val="ms-MY"/>
        </w:rPr>
        <w:t>Sistem Semasa</w:t>
      </w:r>
      <w:bookmarkEnd w:id="36"/>
    </w:p>
    <w:p w:rsidR="00717521" w:rsidRPr="00035916" w:rsidRDefault="00717521" w:rsidP="00717521">
      <w:pPr>
        <w:rPr>
          <w:rFonts w:eastAsiaTheme="majorEastAsia" w:cstheme="majorBidi"/>
          <w:b/>
          <w:bCs/>
          <w:caps/>
          <w:noProof/>
          <w:szCs w:val="26"/>
          <w:lang w:val="ms-MY"/>
        </w:rPr>
      </w:pPr>
    </w:p>
    <w:p w:rsidR="004D1400" w:rsidRPr="00035916" w:rsidRDefault="004D1400" w:rsidP="004D1400">
      <w:pPr>
        <w:rPr>
          <w:noProof/>
          <w:lang w:val="ms-MY"/>
        </w:rPr>
      </w:pPr>
      <w:r w:rsidRPr="00035916">
        <w:rPr>
          <w:noProof/>
          <w:lang w:val="ms-MY"/>
        </w:rPr>
        <w:t xml:space="preserve">Siasatan sistem semasa dijalankan untuk mengenalpasti sistem-sistem sedia ada yang terdapat pada internet </w:t>
      </w:r>
      <w:r w:rsidR="0029486F" w:rsidRPr="00035916">
        <w:rPr>
          <w:noProof/>
          <w:lang w:val="ms-MY"/>
        </w:rPr>
        <w:t>dan</w:t>
      </w:r>
      <w:r w:rsidRPr="00035916">
        <w:rPr>
          <w:noProof/>
          <w:lang w:val="ms-MY"/>
        </w:rPr>
        <w:t xml:space="preserve"> </w:t>
      </w:r>
      <w:r w:rsidR="0029486F" w:rsidRPr="00035916">
        <w:rPr>
          <w:noProof/>
          <w:lang w:val="ms-MY"/>
        </w:rPr>
        <w:t xml:space="preserve">yang </w:t>
      </w:r>
      <w:r w:rsidRPr="00035916">
        <w:rPr>
          <w:noProof/>
          <w:lang w:val="ms-MY"/>
        </w:rPr>
        <w:t xml:space="preserve">mempunyai konsep </w:t>
      </w:r>
      <w:r w:rsidR="0029486F" w:rsidRPr="00035916">
        <w:rPr>
          <w:noProof/>
          <w:lang w:val="ms-MY"/>
        </w:rPr>
        <w:t xml:space="preserve">hampir sama </w:t>
      </w:r>
      <w:r w:rsidRPr="00035916">
        <w:rPr>
          <w:noProof/>
          <w:lang w:val="ms-MY"/>
        </w:rPr>
        <w:t xml:space="preserve">dengan sistem bakal dibangunkan. </w:t>
      </w:r>
      <w:r w:rsidR="0029486F" w:rsidRPr="00035916">
        <w:rPr>
          <w:noProof/>
          <w:lang w:val="ms-MY"/>
        </w:rPr>
        <w:t xml:space="preserve">Perbandingan antara sistem-sistem sedia ada ini dijalankan demi </w:t>
      </w:r>
      <w:r w:rsidR="0029486F" w:rsidRPr="00035916">
        <w:rPr>
          <w:noProof/>
          <w:lang w:val="ms-MY"/>
        </w:rPr>
        <w:lastRenderedPageBreak/>
        <w:t>menentukan kelemahan dan kelebihan pada sistem masing-masing, dan untuk dijadikan garis panduan untuk membangunkan satu sistem baru yang lebih baik.</w:t>
      </w:r>
    </w:p>
    <w:p w:rsidR="004D1400" w:rsidRPr="00035916" w:rsidRDefault="004D1400" w:rsidP="00717521">
      <w:pPr>
        <w:rPr>
          <w:rFonts w:eastAsiaTheme="majorEastAsia" w:cstheme="majorBidi"/>
          <w:b/>
          <w:bCs/>
          <w:caps/>
          <w:noProof/>
          <w:szCs w:val="26"/>
          <w:lang w:val="ms-MY"/>
        </w:rPr>
      </w:pPr>
    </w:p>
    <w:p w:rsidR="00752025" w:rsidRPr="00035916" w:rsidRDefault="00413B68" w:rsidP="00413B68">
      <w:pPr>
        <w:pStyle w:val="Heading3"/>
        <w:rPr>
          <w:noProof/>
          <w:lang w:val="ms-MY"/>
        </w:rPr>
      </w:pPr>
      <w:bookmarkStart w:id="37" w:name="_Toc229331878"/>
      <w:r w:rsidRPr="00035916">
        <w:rPr>
          <w:caps/>
          <w:noProof/>
          <w:lang w:val="ms-MY"/>
        </w:rPr>
        <w:t>2.6.1</w:t>
      </w:r>
      <w:r w:rsidRPr="00035916">
        <w:rPr>
          <w:caps/>
          <w:noProof/>
          <w:lang w:val="ms-MY"/>
        </w:rPr>
        <w:tab/>
        <w:t>K</w:t>
      </w:r>
      <w:r w:rsidRPr="00035916">
        <w:rPr>
          <w:noProof/>
          <w:lang w:val="ms-MY"/>
        </w:rPr>
        <w:t>atalog Umum Atas Talian (OPAC)</w:t>
      </w:r>
      <w:bookmarkEnd w:id="37"/>
    </w:p>
    <w:p w:rsidR="002A2F5B" w:rsidRPr="00035916" w:rsidRDefault="002A2F5B" w:rsidP="002A2F5B">
      <w:pPr>
        <w:rPr>
          <w:lang w:val="ms-MY"/>
        </w:rPr>
      </w:pPr>
    </w:p>
    <w:p w:rsidR="002A2F5B" w:rsidRPr="00035916" w:rsidRDefault="00694E32" w:rsidP="002A2F5B">
      <w:pPr>
        <w:rPr>
          <w:lang w:val="ms-MY"/>
        </w:rPr>
      </w:pPr>
      <w:r w:rsidRPr="00035916">
        <w:rPr>
          <w:lang w:val="ms-MY"/>
        </w:rPr>
        <w:t xml:space="preserve">Katalog umum atas talian </w:t>
      </w:r>
      <w:r w:rsidR="00482AE4" w:rsidRPr="00035916">
        <w:rPr>
          <w:lang w:val="ms-MY"/>
        </w:rPr>
        <w:t>(</w:t>
      </w:r>
      <w:r w:rsidR="00482AE4" w:rsidRPr="00035916">
        <w:rPr>
          <w:i/>
          <w:lang w:val="ms-MY"/>
        </w:rPr>
        <w:t>Online Public Access Catalog</w:t>
      </w:r>
      <w:r w:rsidR="00482AE4" w:rsidRPr="00035916">
        <w:rPr>
          <w:lang w:val="ms-MY"/>
        </w:rPr>
        <w:t xml:space="preserve">) </w:t>
      </w:r>
      <w:r w:rsidRPr="00035916">
        <w:rPr>
          <w:lang w:val="ms-MY"/>
        </w:rPr>
        <w:t xml:space="preserve">atau lebih dikenali sebagai katalog perpustakaan adalah satu pangkalan data atas talian yang dimiliki oleh perpustakaan untuk membekalkan servis pencarian dan penempatan buku-buku, bahan-bahan bacaan, rakaman video atau suara yang terdapat pada perpustakaan itu kepada para pelanggannya. </w:t>
      </w:r>
    </w:p>
    <w:p w:rsidR="00067D1C" w:rsidRPr="00035916" w:rsidRDefault="00067D1C" w:rsidP="002A2F5B">
      <w:pPr>
        <w:rPr>
          <w:lang w:val="ms-MY"/>
        </w:rPr>
      </w:pPr>
    </w:p>
    <w:p w:rsidR="0026500B" w:rsidRPr="00035916" w:rsidRDefault="0026500B" w:rsidP="002A2F5B">
      <w:pPr>
        <w:rPr>
          <w:lang w:val="ms-MY"/>
        </w:rPr>
      </w:pPr>
      <w:r w:rsidRPr="00035916">
        <w:rPr>
          <w:lang w:val="ms-MY"/>
        </w:rPr>
        <w:tab/>
        <w:t>Pada tahap permulaan, reka</w:t>
      </w:r>
      <w:r w:rsidR="00931E8C" w:rsidRPr="00035916">
        <w:rPr>
          <w:lang w:val="ms-MY"/>
        </w:rPr>
        <w:t xml:space="preserve"> </w:t>
      </w:r>
      <w:r w:rsidRPr="00035916">
        <w:rPr>
          <w:lang w:val="ms-MY"/>
        </w:rPr>
        <w:t>bentuk OPAC lebih cenderung kepada katalog kad tradisional. Dengan menggunakan terminal atau telnet, para pelanggan menggunakan nombor indeks yang telah dibahagikan kepada se</w:t>
      </w:r>
      <w:r w:rsidR="00FD4681" w:rsidRPr="00035916">
        <w:rPr>
          <w:lang w:val="ms-MY"/>
        </w:rPr>
        <w:t>tiap kategori buku untuk melayari senarai buku yang terdapat pada perpustakaan itu, sama seperti sistem kad katalog tradisional. Kemunculan produk komersial OPAC pada tahun 1980-an telah mengubah sistem OPAC ini, dengan membekalkan mekanisme pencarian yang lebih baik iaitu pencarian bahan-bahan menggunakan kata-kunci.</w:t>
      </w:r>
    </w:p>
    <w:p w:rsidR="00067D1C" w:rsidRPr="00035916" w:rsidRDefault="00067D1C" w:rsidP="002A2F5B">
      <w:pPr>
        <w:rPr>
          <w:lang w:val="ms-MY"/>
        </w:rPr>
      </w:pPr>
    </w:p>
    <w:p w:rsidR="00FD4681" w:rsidRPr="00035916" w:rsidRDefault="00FD4681" w:rsidP="002A2F5B">
      <w:pPr>
        <w:rPr>
          <w:lang w:val="ms-MY"/>
        </w:rPr>
      </w:pPr>
      <w:r w:rsidRPr="00035916">
        <w:rPr>
          <w:lang w:val="ms-MY"/>
        </w:rPr>
        <w:tab/>
        <w:t>Kemunculan web pada tahun 1990-an telah memberi impak yang besar kepada perkembangan OPAC. Penggunaan OPAC telah beralih dari terminal kepada pelayan web</w:t>
      </w:r>
      <w:r w:rsidR="00A65F1B" w:rsidRPr="00035916">
        <w:rPr>
          <w:lang w:val="ms-MY"/>
        </w:rPr>
        <w:t xml:space="preserve"> pada tahap ini</w:t>
      </w:r>
      <w:r w:rsidRPr="00035916">
        <w:rPr>
          <w:lang w:val="ms-MY"/>
        </w:rPr>
        <w:t xml:space="preserve">. Pada masa yang sama, </w:t>
      </w:r>
      <w:r w:rsidR="00A65F1B" w:rsidRPr="00035916">
        <w:rPr>
          <w:lang w:val="ms-MY"/>
        </w:rPr>
        <w:t>reka</w:t>
      </w:r>
      <w:r w:rsidR="00931E8C" w:rsidRPr="00035916">
        <w:rPr>
          <w:lang w:val="ms-MY"/>
        </w:rPr>
        <w:t xml:space="preserve"> </w:t>
      </w:r>
      <w:r w:rsidR="00A65F1B" w:rsidRPr="00035916">
        <w:rPr>
          <w:lang w:val="ms-MY"/>
        </w:rPr>
        <w:t>bentuk OPAC telah beralih kepada antara</w:t>
      </w:r>
      <w:r w:rsidR="00EF643E" w:rsidRPr="00035916">
        <w:rPr>
          <w:lang w:val="ms-MY"/>
        </w:rPr>
        <w:t xml:space="preserve"> </w:t>
      </w:r>
      <w:r w:rsidR="00A65F1B" w:rsidRPr="00035916">
        <w:rPr>
          <w:lang w:val="ms-MY"/>
        </w:rPr>
        <w:t>muka yang lebih mudah dioperasikan (</w:t>
      </w:r>
      <w:r w:rsidR="00A65F1B" w:rsidRPr="00035916">
        <w:rPr>
          <w:i/>
          <w:lang w:val="ms-MY"/>
        </w:rPr>
        <w:t>user-friendly</w:t>
      </w:r>
      <w:r w:rsidR="00A65F1B" w:rsidRPr="00035916">
        <w:rPr>
          <w:lang w:val="ms-MY"/>
        </w:rPr>
        <w:t xml:space="preserve">) dan fungsi-fungsi seperti pencarian </w:t>
      </w:r>
      <w:r w:rsidR="00C52537" w:rsidRPr="00035916">
        <w:rPr>
          <w:lang w:val="ms-MY"/>
        </w:rPr>
        <w:t>lanjutan</w:t>
      </w:r>
      <w:r w:rsidR="00A65F1B" w:rsidRPr="00035916">
        <w:rPr>
          <w:lang w:val="ms-MY"/>
        </w:rPr>
        <w:t xml:space="preserve"> (</w:t>
      </w:r>
      <w:r w:rsidR="00A65F1B" w:rsidRPr="00035916">
        <w:rPr>
          <w:i/>
          <w:lang w:val="ms-MY"/>
        </w:rPr>
        <w:t>advance search</w:t>
      </w:r>
      <w:r w:rsidR="00A65F1B" w:rsidRPr="00035916">
        <w:rPr>
          <w:lang w:val="ms-MY"/>
        </w:rPr>
        <w:t xml:space="preserve">) dan pautan kepada sumber-sumber atas talian ditambah. Namum, teknik pencarian yang mendasari OPAC ini tidak banyak berubah, sedangkan organisasi-organisasi lain seperti Google (http://www.google.com) dan Amazon (http://www.amazon.com) membekalkan </w:t>
      </w:r>
      <w:r w:rsidR="00F20492" w:rsidRPr="00035916">
        <w:rPr>
          <w:lang w:val="ms-MY"/>
        </w:rPr>
        <w:t>teknologi</w:t>
      </w:r>
      <w:r w:rsidR="00A65F1B" w:rsidRPr="00035916">
        <w:rPr>
          <w:lang w:val="ms-MY"/>
        </w:rPr>
        <w:t xml:space="preserve"> pencapaian maklumat yang lebih mudah dan lebih </w:t>
      </w:r>
      <w:r w:rsidR="00F20492" w:rsidRPr="00035916">
        <w:rPr>
          <w:lang w:val="ms-MY"/>
        </w:rPr>
        <w:t>canggih.</w:t>
      </w:r>
    </w:p>
    <w:p w:rsidR="00067D1C" w:rsidRPr="00035916" w:rsidRDefault="00067D1C" w:rsidP="002A2F5B">
      <w:pPr>
        <w:rPr>
          <w:lang w:val="ms-MY"/>
        </w:rPr>
      </w:pPr>
    </w:p>
    <w:p w:rsidR="004D1400" w:rsidRPr="00035916" w:rsidRDefault="00F20492" w:rsidP="00067D1C">
      <w:pPr>
        <w:rPr>
          <w:lang w:val="ms-MY"/>
        </w:rPr>
      </w:pPr>
      <w:r w:rsidRPr="00035916">
        <w:rPr>
          <w:lang w:val="ms-MY"/>
        </w:rPr>
        <w:tab/>
        <w:t>Maka dengan kemunculan teknologi yang baru ini, sudah tiba masanya untuk OPAC beralih ke tahap yang lebih canggih. OPAC generasi baru ini diperkatakan mempunyai teknologi pencapaian maklumat yang lebih canggih, terutamanya teknik pencapaian maklumat melalui penggolongan berfacet. Reka</w:t>
      </w:r>
      <w:r w:rsidR="00931E8C" w:rsidRPr="00035916">
        <w:rPr>
          <w:lang w:val="ms-MY"/>
        </w:rPr>
        <w:t xml:space="preserve"> </w:t>
      </w:r>
      <w:r w:rsidRPr="00035916">
        <w:rPr>
          <w:lang w:val="ms-MY"/>
        </w:rPr>
        <w:t xml:space="preserve">bentuk OPAC generasi </w:t>
      </w:r>
      <w:r w:rsidRPr="00035916">
        <w:rPr>
          <w:lang w:val="ms-MY"/>
        </w:rPr>
        <w:lastRenderedPageBreak/>
        <w:t>baru ini</w:t>
      </w:r>
      <w:r w:rsidR="00044F38" w:rsidRPr="00035916">
        <w:rPr>
          <w:lang w:val="ms-MY"/>
        </w:rPr>
        <w:t xml:space="preserve"> juga</w:t>
      </w:r>
      <w:r w:rsidRPr="00035916">
        <w:rPr>
          <w:lang w:val="ms-MY"/>
        </w:rPr>
        <w:t xml:space="preserve"> bersasar</w:t>
      </w:r>
      <w:r w:rsidR="00044F38" w:rsidRPr="00035916">
        <w:rPr>
          <w:lang w:val="ms-MY"/>
        </w:rPr>
        <w:t>an</w:t>
      </w:r>
      <w:r w:rsidRPr="00035916">
        <w:rPr>
          <w:lang w:val="ms-MY"/>
        </w:rPr>
        <w:t xml:space="preserve"> untuk membekalkan satu pengalaman penggunaan (</w:t>
      </w:r>
      <w:r w:rsidRPr="00035916">
        <w:rPr>
          <w:i/>
          <w:lang w:val="ms-MY"/>
        </w:rPr>
        <w:t>user experience</w:t>
      </w:r>
      <w:r w:rsidRPr="00035916">
        <w:rPr>
          <w:lang w:val="ms-MY"/>
        </w:rPr>
        <w:t>) yang lebih baik dan selesa kepada pelanggan, dan men</w:t>
      </w:r>
      <w:r w:rsidR="00044F38" w:rsidRPr="00035916">
        <w:rPr>
          <w:lang w:val="ms-MY"/>
        </w:rPr>
        <w:t>gintegrasikan</w:t>
      </w:r>
      <w:r w:rsidRPr="00035916">
        <w:rPr>
          <w:lang w:val="ms-MY"/>
        </w:rPr>
        <w:t xml:space="preserve"> fungsi-fungsi baru seperti </w:t>
      </w:r>
      <w:r w:rsidRPr="00035916">
        <w:rPr>
          <w:i/>
          <w:lang w:val="ms-MY"/>
        </w:rPr>
        <w:t>tagging</w:t>
      </w:r>
      <w:r w:rsidRPr="00035916">
        <w:rPr>
          <w:lang w:val="ms-MY"/>
        </w:rPr>
        <w:t xml:space="preserve">, </w:t>
      </w:r>
      <w:r w:rsidR="00B10D44" w:rsidRPr="00035916">
        <w:rPr>
          <w:lang w:val="ms-MY"/>
        </w:rPr>
        <w:t xml:space="preserve">sistem </w:t>
      </w:r>
      <w:r w:rsidRPr="00035916">
        <w:rPr>
          <w:lang w:val="ms-MY"/>
        </w:rPr>
        <w:t xml:space="preserve">perkomenan, dan </w:t>
      </w:r>
      <w:r w:rsidRPr="00035916">
        <w:rPr>
          <w:i/>
          <w:lang w:val="ms-MY"/>
        </w:rPr>
        <w:t>RSS</w:t>
      </w:r>
      <w:sdt>
        <w:sdtPr>
          <w:rPr>
            <w:i/>
            <w:lang w:val="ms-MY"/>
          </w:rPr>
          <w:id w:val="5866897"/>
          <w:citation/>
        </w:sdtPr>
        <w:sdtContent>
          <w:r w:rsidR="00A00248" w:rsidRPr="00035916">
            <w:rPr>
              <w:i/>
              <w:lang w:val="ms-MY"/>
            </w:rPr>
            <w:fldChar w:fldCharType="begin"/>
          </w:r>
          <w:r w:rsidR="00F43735" w:rsidRPr="00035916">
            <w:rPr>
              <w:i/>
              <w:lang w:val="ms-MY"/>
            </w:rPr>
            <w:instrText xml:space="preserve"> CITATION Wik09 \y  \l 1033  </w:instrText>
          </w:r>
          <w:r w:rsidR="00A00248" w:rsidRPr="00035916">
            <w:rPr>
              <w:i/>
              <w:lang w:val="ms-MY"/>
            </w:rPr>
            <w:fldChar w:fldCharType="separate"/>
          </w:r>
          <w:r w:rsidR="00F43735" w:rsidRPr="00035916">
            <w:rPr>
              <w:i/>
              <w:noProof/>
              <w:lang w:val="ms-MY"/>
            </w:rPr>
            <w:t xml:space="preserve"> </w:t>
          </w:r>
          <w:r w:rsidR="00F43735" w:rsidRPr="00035916">
            <w:rPr>
              <w:noProof/>
              <w:lang w:val="ms-MY"/>
            </w:rPr>
            <w:t>(Online Public Access Catalog, Wikipedia)</w:t>
          </w:r>
          <w:r w:rsidR="00A00248" w:rsidRPr="00035916">
            <w:rPr>
              <w:i/>
              <w:lang w:val="ms-MY"/>
            </w:rPr>
            <w:fldChar w:fldCharType="end"/>
          </w:r>
        </w:sdtContent>
      </w:sdt>
      <w:r w:rsidRPr="00035916">
        <w:rPr>
          <w:lang w:val="ms-MY"/>
        </w:rPr>
        <w:t xml:space="preserve">. </w:t>
      </w:r>
    </w:p>
    <w:p w:rsidR="00426B74" w:rsidRPr="00035916" w:rsidRDefault="00426B74" w:rsidP="00067D1C">
      <w:pPr>
        <w:rPr>
          <w:rFonts w:eastAsiaTheme="majorEastAsia" w:cstheme="majorBidi"/>
          <w:b/>
          <w:bCs/>
          <w:noProof/>
          <w:lang w:val="ms-MY"/>
        </w:rPr>
      </w:pPr>
    </w:p>
    <w:p w:rsidR="001E16B3" w:rsidRPr="00035916" w:rsidRDefault="001E16B3" w:rsidP="004D1400">
      <w:pPr>
        <w:pStyle w:val="Heading3"/>
        <w:rPr>
          <w:noProof/>
          <w:lang w:val="ms-MY"/>
        </w:rPr>
      </w:pPr>
      <w:bookmarkStart w:id="38" w:name="_Toc229331879"/>
      <w:r w:rsidRPr="00035916">
        <w:rPr>
          <w:noProof/>
          <w:lang w:val="ms-MY"/>
        </w:rPr>
        <w:t>2.</w:t>
      </w:r>
      <w:r w:rsidR="00044F38" w:rsidRPr="00035916">
        <w:rPr>
          <w:noProof/>
          <w:lang w:val="ms-MY"/>
        </w:rPr>
        <w:t>6.2</w:t>
      </w:r>
      <w:r w:rsidRPr="00035916">
        <w:rPr>
          <w:noProof/>
          <w:lang w:val="ms-MY"/>
        </w:rPr>
        <w:tab/>
      </w:r>
      <w:r w:rsidR="004D1400" w:rsidRPr="00035916">
        <w:rPr>
          <w:noProof/>
          <w:lang w:val="ms-MY"/>
        </w:rPr>
        <w:t>VIRGO</w:t>
      </w:r>
      <w:r w:rsidR="00FF32FB" w:rsidRPr="00035916">
        <w:rPr>
          <w:noProof/>
          <w:lang w:val="ms-MY"/>
        </w:rPr>
        <w:t>Beta</w:t>
      </w:r>
      <w:r w:rsidR="00065FF7" w:rsidRPr="00035916">
        <w:rPr>
          <w:noProof/>
          <w:lang w:val="ms-MY"/>
        </w:rPr>
        <w:t xml:space="preserve"> (</w:t>
      </w:r>
      <w:r w:rsidR="00FF32FB" w:rsidRPr="00035916">
        <w:rPr>
          <w:noProof/>
          <w:lang w:val="ms-MY"/>
        </w:rPr>
        <w:t>http://blacklight.betech.virginia.edu/</w:t>
      </w:r>
      <w:r w:rsidR="00065FF7" w:rsidRPr="00035916">
        <w:rPr>
          <w:noProof/>
          <w:lang w:val="ms-MY"/>
        </w:rPr>
        <w:t>)</w:t>
      </w:r>
      <w:bookmarkEnd w:id="38"/>
    </w:p>
    <w:p w:rsidR="00FF32FB" w:rsidRPr="00035916" w:rsidRDefault="00FF32FB" w:rsidP="00FF32FB">
      <w:pPr>
        <w:rPr>
          <w:lang w:val="ms-MY"/>
        </w:rPr>
      </w:pPr>
    </w:p>
    <w:p w:rsidR="00FF32FB" w:rsidRPr="00035916" w:rsidRDefault="00A00248" w:rsidP="0029486F">
      <w:pPr>
        <w:keepNext/>
        <w:jc w:val="center"/>
        <w:rPr>
          <w:lang w:val="ms-MY"/>
        </w:rPr>
      </w:pPr>
      <w:r w:rsidRPr="00A00248">
        <w:rPr>
          <w:noProof/>
          <w:lang w:val="ms-MY"/>
        </w:rPr>
        <w:pict>
          <v:shapetype id="_x0000_t32" coordsize="21600,21600" o:spt="32" o:oned="t" path="m,l21600,21600e" filled="f">
            <v:path arrowok="t" fillok="f" o:connecttype="none"/>
            <o:lock v:ext="edit" shapetype="t"/>
          </v:shapetype>
          <v:shape id="_x0000_s1032" type="#_x0000_t32" style="position:absolute;left:0;text-align:left;margin-left:288.25pt;margin-top:109.2pt;width:44.75pt;height:39.75pt;flip:x y;z-index:251664384" o:connectortype="straight">
            <v:stroke endarrow="block"/>
          </v:shape>
        </w:pict>
      </w:r>
      <w:r w:rsidRPr="00A00248">
        <w:rPr>
          <w:noProof/>
          <w:lang w:val="ms-MY"/>
        </w:rPr>
        <w:pict>
          <v:shapetype id="_x0000_t202" coordsize="21600,21600" o:spt="202" path="m,l,21600r21600,l21600,xe">
            <v:stroke joinstyle="miter"/>
            <v:path gradientshapeok="t" o:connecttype="rect"/>
          </v:shapetype>
          <v:shape id="_x0000_s1031" type="#_x0000_t202" style="position:absolute;left:0;text-align:left;margin-left:246.25pt;margin-top:148.95pt;width:186.2pt;height:22.5pt;z-index:251663360;mso-width-relative:margin;mso-height-relative:margin">
            <v:textbox style="mso-next-textbox:#_x0000_s1031">
              <w:txbxContent>
                <w:p w:rsidR="000C199E" w:rsidRPr="00A41150" w:rsidRDefault="000C199E" w:rsidP="00A41150">
                  <w:pPr>
                    <w:rPr>
                      <w:lang w:val="ms-MY"/>
                    </w:rPr>
                  </w:pPr>
                  <w:r w:rsidRPr="00A41150">
                    <w:rPr>
                      <w:lang w:val="ms-MY"/>
                    </w:rPr>
                    <w:t>Pencarian menggunakan kata kunci</w:t>
                  </w:r>
                </w:p>
              </w:txbxContent>
            </v:textbox>
          </v:shape>
        </w:pict>
      </w:r>
      <w:r w:rsidRPr="00A00248">
        <w:rPr>
          <w:noProof/>
          <w:lang w:val="ms-MY" w:eastAsia="zh-TW"/>
        </w:rPr>
        <w:pict>
          <v:shape id="_x0000_s1029" type="#_x0000_t202" style="position:absolute;left:0;text-align:left;margin-left:28.5pt;margin-top:271.2pt;width:150.95pt;height:21.65pt;z-index:251661312;mso-width-relative:margin;mso-height-relative:margin">
            <v:textbox style="mso-next-textbox:#_x0000_s1029">
              <w:txbxContent>
                <w:p w:rsidR="000C199E" w:rsidRPr="00A41150" w:rsidRDefault="000C199E">
                  <w:pPr>
                    <w:rPr>
                      <w:lang w:val="ms-MY"/>
                    </w:rPr>
                  </w:pPr>
                  <w:r w:rsidRPr="00A41150">
                    <w:rPr>
                      <w:lang w:val="ms-MY"/>
                    </w:rPr>
                    <w:t>Facet-facet yang disediakan</w:t>
                  </w:r>
                </w:p>
              </w:txbxContent>
            </v:textbox>
          </v:shape>
        </w:pict>
      </w:r>
      <w:r w:rsidRPr="00A00248">
        <w:rPr>
          <w:noProof/>
          <w:lang w:val="ms-MY"/>
        </w:rPr>
        <w:pict>
          <v:shape id="_x0000_s1027" type="#_x0000_t32" style="position:absolute;left:0;text-align:left;margin-left:69.75pt;margin-top:232.2pt;width:25.5pt;height:39pt;flip:x y;z-index:251659264" o:connectortype="straight">
            <v:stroke endarrow="block"/>
          </v:shape>
        </w:pict>
      </w:r>
      <w:r w:rsidR="00FF32FB" w:rsidRPr="00035916">
        <w:rPr>
          <w:noProof/>
        </w:rPr>
        <w:drawing>
          <wp:inline distT="0" distB="0" distL="0" distR="0">
            <wp:extent cx="5276850" cy="3959284"/>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5279045" cy="3960931"/>
                    </a:xfrm>
                    <a:prstGeom prst="rect">
                      <a:avLst/>
                    </a:prstGeom>
                    <a:noFill/>
                    <a:ln w="9525">
                      <a:noFill/>
                      <a:miter lim="800000"/>
                      <a:headEnd/>
                      <a:tailEnd/>
                    </a:ln>
                  </pic:spPr>
                </pic:pic>
              </a:graphicData>
            </a:graphic>
          </wp:inline>
        </w:drawing>
      </w:r>
    </w:p>
    <w:p w:rsidR="00F22E66" w:rsidRPr="00035916" w:rsidRDefault="00FF32FB" w:rsidP="0029486F">
      <w:pPr>
        <w:pStyle w:val="Caption"/>
        <w:rPr>
          <w:lang w:val="ms-MY"/>
        </w:rPr>
      </w:pPr>
      <w:bookmarkStart w:id="39" w:name="_Toc229336215"/>
      <w:r w:rsidRPr="00035916">
        <w:rPr>
          <w:lang w:val="ms-MY"/>
        </w:rPr>
        <w:t>R</w:t>
      </w:r>
      <w:r w:rsidR="00222453"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2</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3</w:t>
      </w:r>
      <w:r w:rsidR="00A00248" w:rsidRPr="00035916">
        <w:rPr>
          <w:lang w:val="ms-MY"/>
        </w:rPr>
        <w:fldChar w:fldCharType="end"/>
      </w:r>
      <w:r w:rsidR="001D3682" w:rsidRPr="00035916">
        <w:rPr>
          <w:lang w:val="ms-MY"/>
        </w:rPr>
        <w:t xml:space="preserve"> </w:t>
      </w:r>
      <w:r w:rsidR="004313A7" w:rsidRPr="00035916">
        <w:rPr>
          <w:lang w:val="ms-MY"/>
        </w:rPr>
        <w:t>Antara</w:t>
      </w:r>
      <w:r w:rsidR="00EF643E" w:rsidRPr="00035916">
        <w:rPr>
          <w:lang w:val="ms-MY"/>
        </w:rPr>
        <w:t xml:space="preserve"> </w:t>
      </w:r>
      <w:r w:rsidR="004313A7" w:rsidRPr="00035916">
        <w:rPr>
          <w:lang w:val="ms-MY"/>
        </w:rPr>
        <w:t xml:space="preserve">muka </w:t>
      </w:r>
      <w:r w:rsidR="00EF643E" w:rsidRPr="00035916">
        <w:rPr>
          <w:lang w:val="ms-MY"/>
        </w:rPr>
        <w:t>h</w:t>
      </w:r>
      <w:r w:rsidR="004313A7" w:rsidRPr="00035916">
        <w:rPr>
          <w:lang w:val="ms-MY"/>
        </w:rPr>
        <w:t xml:space="preserve">alaman </w:t>
      </w:r>
      <w:r w:rsidR="00EF643E" w:rsidRPr="00035916">
        <w:rPr>
          <w:lang w:val="ms-MY"/>
        </w:rPr>
        <w:t>u</w:t>
      </w:r>
      <w:r w:rsidR="004313A7" w:rsidRPr="00035916">
        <w:rPr>
          <w:lang w:val="ms-MY"/>
        </w:rPr>
        <w:t>tama VIRGObeta</w:t>
      </w:r>
      <w:bookmarkEnd w:id="39"/>
    </w:p>
    <w:p w:rsidR="00B906FF" w:rsidRPr="00035916" w:rsidRDefault="00B906FF" w:rsidP="004D1400">
      <w:pPr>
        <w:rPr>
          <w:lang w:val="ms-MY"/>
        </w:rPr>
      </w:pPr>
    </w:p>
    <w:p w:rsidR="004D1400" w:rsidRPr="00035916" w:rsidRDefault="00B906FF" w:rsidP="00426B74">
      <w:pPr>
        <w:ind w:firstLine="720"/>
        <w:rPr>
          <w:lang w:val="ms-MY"/>
        </w:rPr>
      </w:pPr>
      <w:r w:rsidRPr="00035916">
        <w:rPr>
          <w:lang w:val="ms-MY"/>
        </w:rPr>
        <w:t>Laman web utama bagi sistem OPAC perpustakaan Universiti Virginia yang dinamakan VIRGObeta menyediakan satu antara muka yang ringkas dan senang untuk penggunaan pelanggan. Melalui laman ini, pelanggan boleh mencari nombor panggilan dan lokasi bahan bacaan yang terdapat dalam perpustakaan Universiti Virginia. Bagi menyenangkan pencarian bahan bacaan, pelanggan VIRGObeta boleh menjalankan pencarian</w:t>
      </w:r>
      <w:r w:rsidR="005B5A52" w:rsidRPr="00035916">
        <w:rPr>
          <w:lang w:val="ms-MY"/>
        </w:rPr>
        <w:t xml:space="preserve"> dengan menggunakan kata kunci atau menggunakan facet-facet yang dibekalkan. Setiap facet yang dibekalkan boleh dikembang lagi kepada </w:t>
      </w:r>
      <w:r w:rsidR="005B5A52" w:rsidRPr="00035916">
        <w:rPr>
          <w:lang w:val="ms-MY"/>
        </w:rPr>
        <w:lastRenderedPageBreak/>
        <w:t xml:space="preserve">subfacet dengan klik pada setiap facet seperti yang ditunjukkan dalam </w:t>
      </w:r>
      <w:r w:rsidR="00A00248" w:rsidRPr="00035916">
        <w:rPr>
          <w:lang w:val="ms-MY"/>
        </w:rPr>
        <w:fldChar w:fldCharType="begin"/>
      </w:r>
      <w:r w:rsidR="005B5A52" w:rsidRPr="00035916">
        <w:rPr>
          <w:lang w:val="ms-MY"/>
        </w:rPr>
        <w:instrText xml:space="preserve"> REF _Ref225707876 \h </w:instrText>
      </w:r>
      <w:r w:rsidR="00A00248" w:rsidRPr="00035916">
        <w:rPr>
          <w:lang w:val="ms-MY"/>
        </w:rPr>
      </w:r>
      <w:r w:rsidR="00A00248" w:rsidRPr="00035916">
        <w:rPr>
          <w:lang w:val="ms-MY"/>
        </w:rPr>
        <w:fldChar w:fldCharType="separate"/>
      </w:r>
      <w:r w:rsidR="00605D6F" w:rsidRPr="00035916">
        <w:rPr>
          <w:lang w:val="ms-MY"/>
        </w:rPr>
        <w:t xml:space="preserve">Rajah </w:t>
      </w:r>
      <w:r w:rsidR="00605D6F">
        <w:rPr>
          <w:noProof/>
          <w:lang w:val="ms-MY"/>
        </w:rPr>
        <w:t>2</w:t>
      </w:r>
      <w:r w:rsidR="00605D6F" w:rsidRPr="00035916">
        <w:rPr>
          <w:lang w:val="ms-MY"/>
        </w:rPr>
        <w:t>.</w:t>
      </w:r>
      <w:r w:rsidR="00605D6F">
        <w:rPr>
          <w:noProof/>
          <w:lang w:val="ms-MY"/>
        </w:rPr>
        <w:t>4</w:t>
      </w:r>
      <w:r w:rsidR="00A00248" w:rsidRPr="00035916">
        <w:rPr>
          <w:lang w:val="ms-MY"/>
        </w:rPr>
        <w:fldChar w:fldCharType="end"/>
      </w:r>
      <w:r w:rsidR="005B5A52" w:rsidRPr="00035916">
        <w:rPr>
          <w:lang w:val="ms-MY"/>
        </w:rPr>
        <w:t xml:space="preserve"> dan </w:t>
      </w:r>
      <w:r w:rsidR="00A00248" w:rsidRPr="00035916">
        <w:rPr>
          <w:lang w:val="ms-MY"/>
        </w:rPr>
        <w:fldChar w:fldCharType="begin"/>
      </w:r>
      <w:r w:rsidR="005B5A52" w:rsidRPr="00035916">
        <w:rPr>
          <w:lang w:val="ms-MY"/>
        </w:rPr>
        <w:instrText xml:space="preserve"> REF _Ref225708028 \h </w:instrText>
      </w:r>
      <w:r w:rsidR="00A00248" w:rsidRPr="00035916">
        <w:rPr>
          <w:lang w:val="ms-MY"/>
        </w:rPr>
      </w:r>
      <w:r w:rsidR="00A00248" w:rsidRPr="00035916">
        <w:rPr>
          <w:lang w:val="ms-MY"/>
        </w:rPr>
        <w:fldChar w:fldCharType="separate"/>
      </w:r>
      <w:r w:rsidR="00605D6F" w:rsidRPr="00035916">
        <w:rPr>
          <w:lang w:val="ms-MY"/>
        </w:rPr>
        <w:t xml:space="preserve">Rajah </w:t>
      </w:r>
      <w:r w:rsidR="00605D6F">
        <w:rPr>
          <w:noProof/>
          <w:lang w:val="ms-MY"/>
        </w:rPr>
        <w:t>2</w:t>
      </w:r>
      <w:r w:rsidR="00605D6F" w:rsidRPr="00035916">
        <w:rPr>
          <w:lang w:val="ms-MY"/>
        </w:rPr>
        <w:t>.</w:t>
      </w:r>
      <w:r w:rsidR="00605D6F">
        <w:rPr>
          <w:noProof/>
          <w:lang w:val="ms-MY"/>
        </w:rPr>
        <w:t>5</w:t>
      </w:r>
      <w:r w:rsidR="00A00248" w:rsidRPr="00035916">
        <w:rPr>
          <w:lang w:val="ms-MY"/>
        </w:rPr>
        <w:fldChar w:fldCharType="end"/>
      </w:r>
      <w:r w:rsidR="00560D77" w:rsidRPr="00035916">
        <w:rPr>
          <w:lang w:val="ms-MY"/>
        </w:rPr>
        <w:t>.</w:t>
      </w:r>
      <w:r w:rsidR="00571FF2" w:rsidRPr="00035916">
        <w:rPr>
          <w:lang w:val="ms-MY"/>
        </w:rPr>
        <w:t xml:space="preserve"> </w:t>
      </w:r>
      <w:r w:rsidR="00A00248" w:rsidRPr="00035916">
        <w:rPr>
          <w:lang w:val="ms-MY"/>
        </w:rPr>
        <w:fldChar w:fldCharType="begin"/>
      </w:r>
      <w:r w:rsidR="005B5A52" w:rsidRPr="00035916">
        <w:rPr>
          <w:lang w:val="ms-MY"/>
        </w:rPr>
        <w:instrText xml:space="preserve"> REF _Ref225708028 \h </w:instrText>
      </w:r>
      <w:r w:rsidR="00A00248" w:rsidRPr="00035916">
        <w:rPr>
          <w:lang w:val="ms-MY"/>
        </w:rPr>
      </w:r>
      <w:r w:rsidR="00A00248" w:rsidRPr="00035916">
        <w:rPr>
          <w:lang w:val="ms-MY"/>
        </w:rPr>
        <w:fldChar w:fldCharType="separate"/>
      </w:r>
      <w:r w:rsidR="00605D6F" w:rsidRPr="00035916">
        <w:rPr>
          <w:lang w:val="ms-MY"/>
        </w:rPr>
        <w:t xml:space="preserve">Rajah </w:t>
      </w:r>
      <w:r w:rsidR="00605D6F">
        <w:rPr>
          <w:noProof/>
          <w:lang w:val="ms-MY"/>
        </w:rPr>
        <w:t>2</w:t>
      </w:r>
      <w:r w:rsidR="00605D6F" w:rsidRPr="00035916">
        <w:rPr>
          <w:lang w:val="ms-MY"/>
        </w:rPr>
        <w:t>.</w:t>
      </w:r>
      <w:r w:rsidR="00605D6F">
        <w:rPr>
          <w:noProof/>
          <w:lang w:val="ms-MY"/>
        </w:rPr>
        <w:t>5</w:t>
      </w:r>
      <w:r w:rsidR="00A00248" w:rsidRPr="00035916">
        <w:rPr>
          <w:lang w:val="ms-MY"/>
        </w:rPr>
        <w:fldChar w:fldCharType="end"/>
      </w:r>
      <w:r w:rsidR="005B5A52" w:rsidRPr="00035916">
        <w:rPr>
          <w:lang w:val="ms-MY"/>
        </w:rPr>
        <w:t xml:space="preserve"> menunjukkan senarai </w:t>
      </w:r>
      <w:r w:rsidR="00571FF2" w:rsidRPr="00035916">
        <w:rPr>
          <w:lang w:val="ms-MY"/>
        </w:rPr>
        <w:t>penuh bagi subfacet “Format”.</w:t>
      </w:r>
    </w:p>
    <w:p w:rsidR="005B5A52" w:rsidRPr="00035916" w:rsidRDefault="005B5A52" w:rsidP="004D1400">
      <w:pPr>
        <w:rPr>
          <w:lang w:val="ms-MY"/>
        </w:rPr>
      </w:pPr>
    </w:p>
    <w:p w:rsidR="005B5A52" w:rsidRPr="00035916" w:rsidRDefault="005B5A52" w:rsidP="005B5A52">
      <w:pPr>
        <w:keepNext/>
        <w:jc w:val="center"/>
        <w:rPr>
          <w:lang w:val="ms-MY"/>
        </w:rPr>
      </w:pPr>
      <w:r w:rsidRPr="00035916">
        <w:rPr>
          <w:noProof/>
        </w:rPr>
        <w:drawing>
          <wp:inline distT="0" distB="0" distL="0" distR="0">
            <wp:extent cx="5257800" cy="3478048"/>
            <wp:effectExtent l="19050" t="19050" r="19050" b="27152"/>
            <wp:docPr id="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a:srcRect l="1203" t="11658" r="3568" b="4093"/>
                    <a:stretch>
                      <a:fillRect/>
                    </a:stretch>
                  </pic:blipFill>
                  <pic:spPr bwMode="auto">
                    <a:xfrm>
                      <a:off x="0" y="0"/>
                      <a:ext cx="5257800" cy="3478048"/>
                    </a:xfrm>
                    <a:prstGeom prst="rect">
                      <a:avLst/>
                    </a:prstGeom>
                    <a:noFill/>
                    <a:ln w="3175">
                      <a:solidFill>
                        <a:schemeClr val="tx1"/>
                      </a:solidFill>
                      <a:miter lim="800000"/>
                      <a:headEnd/>
                      <a:tailEnd/>
                    </a:ln>
                  </pic:spPr>
                </pic:pic>
              </a:graphicData>
            </a:graphic>
          </wp:inline>
        </w:drawing>
      </w:r>
    </w:p>
    <w:p w:rsidR="005B5A52" w:rsidRPr="00035916" w:rsidRDefault="005B5A52" w:rsidP="005B5A52">
      <w:pPr>
        <w:pStyle w:val="Caption"/>
        <w:rPr>
          <w:lang w:val="ms-MY"/>
        </w:rPr>
      </w:pPr>
      <w:bookmarkStart w:id="40" w:name="_Ref225707876"/>
      <w:bookmarkStart w:id="41" w:name="_Toc229336216"/>
      <w:r w:rsidRPr="00035916">
        <w:rPr>
          <w:lang w:val="ms-MY"/>
        </w:rPr>
        <w:t>R</w:t>
      </w:r>
      <w:r w:rsidR="00222453"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2</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4</w:t>
      </w:r>
      <w:r w:rsidR="00A00248" w:rsidRPr="00035916">
        <w:rPr>
          <w:lang w:val="ms-MY"/>
        </w:rPr>
        <w:fldChar w:fldCharType="end"/>
      </w:r>
      <w:bookmarkEnd w:id="40"/>
      <w:r w:rsidR="001D3682" w:rsidRPr="00035916">
        <w:rPr>
          <w:lang w:val="ms-MY"/>
        </w:rPr>
        <w:t xml:space="preserve"> </w:t>
      </w:r>
      <w:r w:rsidRPr="00035916">
        <w:rPr>
          <w:lang w:val="ms-MY"/>
        </w:rPr>
        <w:t>Antara muka subfacet bagi facet format (VIRGObeta)</w:t>
      </w:r>
      <w:bookmarkEnd w:id="41"/>
    </w:p>
    <w:p w:rsidR="005B5A52" w:rsidRPr="00035916" w:rsidRDefault="005B5A52" w:rsidP="004D1400">
      <w:pPr>
        <w:rPr>
          <w:lang w:val="ms-MY"/>
        </w:rPr>
      </w:pPr>
    </w:p>
    <w:p w:rsidR="005B5A52" w:rsidRPr="00035916" w:rsidRDefault="005B5A52" w:rsidP="005B5A52">
      <w:pPr>
        <w:keepNext/>
        <w:jc w:val="center"/>
        <w:rPr>
          <w:lang w:val="ms-MY"/>
        </w:rPr>
      </w:pPr>
      <w:r w:rsidRPr="00035916">
        <w:rPr>
          <w:noProof/>
        </w:rPr>
        <w:drawing>
          <wp:inline distT="0" distB="0" distL="0" distR="0">
            <wp:extent cx="3489694" cy="3104707"/>
            <wp:effectExtent l="19050" t="19050" r="15506" b="19493"/>
            <wp:docPr id="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
                    <a:srcRect l="1008" t="20730" r="35386" b="3581"/>
                    <a:stretch>
                      <a:fillRect/>
                    </a:stretch>
                  </pic:blipFill>
                  <pic:spPr bwMode="auto">
                    <a:xfrm>
                      <a:off x="0" y="0"/>
                      <a:ext cx="3489694" cy="3104707"/>
                    </a:xfrm>
                    <a:prstGeom prst="rect">
                      <a:avLst/>
                    </a:prstGeom>
                    <a:noFill/>
                    <a:ln w="3175">
                      <a:solidFill>
                        <a:schemeClr val="tx1"/>
                      </a:solidFill>
                      <a:miter lim="800000"/>
                      <a:headEnd/>
                      <a:tailEnd/>
                    </a:ln>
                  </pic:spPr>
                </pic:pic>
              </a:graphicData>
            </a:graphic>
          </wp:inline>
        </w:drawing>
      </w:r>
    </w:p>
    <w:p w:rsidR="005B5A52" w:rsidRPr="00035916" w:rsidRDefault="005B5A52" w:rsidP="005B5A52">
      <w:pPr>
        <w:pStyle w:val="Caption"/>
        <w:rPr>
          <w:lang w:val="ms-MY"/>
        </w:rPr>
      </w:pPr>
      <w:bookmarkStart w:id="42" w:name="_Ref225708028"/>
      <w:bookmarkStart w:id="43" w:name="_Toc229336217"/>
      <w:r w:rsidRPr="00035916">
        <w:rPr>
          <w:lang w:val="ms-MY"/>
        </w:rPr>
        <w:t>R</w:t>
      </w:r>
      <w:r w:rsidR="00222453"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2</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5</w:t>
      </w:r>
      <w:r w:rsidR="00A00248" w:rsidRPr="00035916">
        <w:rPr>
          <w:lang w:val="ms-MY"/>
        </w:rPr>
        <w:fldChar w:fldCharType="end"/>
      </w:r>
      <w:bookmarkEnd w:id="42"/>
      <w:r w:rsidR="001D3682" w:rsidRPr="00035916">
        <w:rPr>
          <w:lang w:val="ms-MY"/>
        </w:rPr>
        <w:t xml:space="preserve"> </w:t>
      </w:r>
      <w:r w:rsidRPr="00035916">
        <w:rPr>
          <w:lang w:val="ms-MY"/>
        </w:rPr>
        <w:t>Antara muka subfacet penuh bagi facet format (VIRGObeta)</w:t>
      </w:r>
      <w:bookmarkEnd w:id="43"/>
    </w:p>
    <w:p w:rsidR="00571FF2" w:rsidRPr="00035916" w:rsidRDefault="00E70058" w:rsidP="00571FF2">
      <w:pPr>
        <w:keepNext/>
        <w:jc w:val="center"/>
        <w:rPr>
          <w:lang w:val="ms-MY"/>
        </w:rPr>
      </w:pPr>
      <w:r w:rsidRPr="00035916">
        <w:rPr>
          <w:noProof/>
        </w:rPr>
        <w:lastRenderedPageBreak/>
        <w:drawing>
          <wp:inline distT="0" distB="0" distL="0" distR="0">
            <wp:extent cx="5248275" cy="2842816"/>
            <wp:effectExtent l="19050" t="19050" r="28575" b="14684"/>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l="868" t="20522" r="3125" b="9827"/>
                    <a:stretch>
                      <a:fillRect/>
                    </a:stretch>
                  </pic:blipFill>
                  <pic:spPr bwMode="auto">
                    <a:xfrm>
                      <a:off x="0" y="0"/>
                      <a:ext cx="5248275" cy="2842816"/>
                    </a:xfrm>
                    <a:prstGeom prst="rect">
                      <a:avLst/>
                    </a:prstGeom>
                    <a:noFill/>
                    <a:ln w="3175">
                      <a:solidFill>
                        <a:schemeClr val="tx1"/>
                      </a:solidFill>
                      <a:miter lim="800000"/>
                      <a:headEnd/>
                      <a:tailEnd/>
                    </a:ln>
                  </pic:spPr>
                </pic:pic>
              </a:graphicData>
            </a:graphic>
          </wp:inline>
        </w:drawing>
      </w:r>
    </w:p>
    <w:p w:rsidR="00FD5C39" w:rsidRPr="00035916" w:rsidRDefault="00571FF2" w:rsidP="00571FF2">
      <w:pPr>
        <w:pStyle w:val="Caption"/>
        <w:rPr>
          <w:lang w:val="ms-MY"/>
        </w:rPr>
      </w:pPr>
      <w:bookmarkStart w:id="44" w:name="_Ref225708395"/>
      <w:bookmarkStart w:id="45" w:name="_Toc229336218"/>
      <w:r w:rsidRPr="00035916">
        <w:rPr>
          <w:lang w:val="ms-MY"/>
        </w:rPr>
        <w:t>R</w:t>
      </w:r>
      <w:r w:rsidR="00222453"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2</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6</w:t>
      </w:r>
      <w:r w:rsidR="00A00248" w:rsidRPr="00035916">
        <w:rPr>
          <w:lang w:val="ms-MY"/>
        </w:rPr>
        <w:fldChar w:fldCharType="end"/>
      </w:r>
      <w:bookmarkEnd w:id="44"/>
      <w:r w:rsidR="001D3682" w:rsidRPr="00035916">
        <w:rPr>
          <w:lang w:val="ms-MY"/>
        </w:rPr>
        <w:t xml:space="preserve"> </w:t>
      </w:r>
      <w:r w:rsidRPr="00035916">
        <w:rPr>
          <w:lang w:val="ms-MY"/>
        </w:rPr>
        <w:t xml:space="preserve">Antara muka </w:t>
      </w:r>
      <w:r w:rsidR="00A079EE" w:rsidRPr="00035916">
        <w:rPr>
          <w:lang w:val="ms-MY"/>
        </w:rPr>
        <w:t>ha</w:t>
      </w:r>
      <w:r w:rsidRPr="00035916">
        <w:rPr>
          <w:lang w:val="ms-MY"/>
        </w:rPr>
        <w:t>laman senarai buku (VIRGObeta)</w:t>
      </w:r>
      <w:bookmarkEnd w:id="45"/>
    </w:p>
    <w:p w:rsidR="00571FF2" w:rsidRPr="00035916" w:rsidRDefault="00571FF2" w:rsidP="00571FF2">
      <w:pPr>
        <w:rPr>
          <w:lang w:val="ms-MY"/>
        </w:rPr>
      </w:pPr>
    </w:p>
    <w:p w:rsidR="00571FF2" w:rsidRPr="00035916" w:rsidRDefault="00A00248" w:rsidP="00426B74">
      <w:pPr>
        <w:ind w:firstLine="720"/>
        <w:rPr>
          <w:lang w:val="ms-MY"/>
        </w:rPr>
      </w:pPr>
      <w:r w:rsidRPr="00035916">
        <w:rPr>
          <w:lang w:val="ms-MY"/>
        </w:rPr>
        <w:fldChar w:fldCharType="begin"/>
      </w:r>
      <w:r w:rsidR="00571FF2" w:rsidRPr="00035916">
        <w:rPr>
          <w:lang w:val="ms-MY"/>
        </w:rPr>
        <w:instrText xml:space="preserve"> REF _Ref225708395 \h </w:instrText>
      </w:r>
      <w:r w:rsidRPr="00035916">
        <w:rPr>
          <w:lang w:val="ms-MY"/>
        </w:rPr>
      </w:r>
      <w:r w:rsidRPr="00035916">
        <w:rPr>
          <w:lang w:val="ms-MY"/>
        </w:rPr>
        <w:fldChar w:fldCharType="separate"/>
      </w:r>
      <w:r w:rsidR="00605D6F" w:rsidRPr="00035916">
        <w:rPr>
          <w:lang w:val="ms-MY"/>
        </w:rPr>
        <w:t xml:space="preserve">Rajah </w:t>
      </w:r>
      <w:r w:rsidR="00605D6F">
        <w:rPr>
          <w:noProof/>
          <w:lang w:val="ms-MY"/>
        </w:rPr>
        <w:t>2</w:t>
      </w:r>
      <w:r w:rsidR="00605D6F" w:rsidRPr="00035916">
        <w:rPr>
          <w:lang w:val="ms-MY"/>
        </w:rPr>
        <w:t>.</w:t>
      </w:r>
      <w:r w:rsidR="00605D6F">
        <w:rPr>
          <w:noProof/>
          <w:lang w:val="ms-MY"/>
        </w:rPr>
        <w:t>6</w:t>
      </w:r>
      <w:r w:rsidRPr="00035916">
        <w:rPr>
          <w:lang w:val="ms-MY"/>
        </w:rPr>
        <w:fldChar w:fldCharType="end"/>
      </w:r>
      <w:r w:rsidR="00571FF2" w:rsidRPr="00035916">
        <w:rPr>
          <w:lang w:val="ms-MY"/>
        </w:rPr>
        <w:t xml:space="preserve"> menunjukkan hasil pencarian senarai buku yang dipulangkan oleh sistem VIRGObeta dengan menggunakan pencarian kata kunci. Sekiranya pelanggan ingin membataskan hasil pencarian kepada sesuatu bahasa tertentu, si pelanggan itu boleh memilih bahasa </w:t>
      </w:r>
      <w:r w:rsidR="00B729C5" w:rsidRPr="00035916">
        <w:rPr>
          <w:lang w:val="ms-MY"/>
        </w:rPr>
        <w:t>yang di</w:t>
      </w:r>
      <w:r w:rsidR="00571FF2" w:rsidRPr="00035916">
        <w:rPr>
          <w:lang w:val="ms-MY"/>
        </w:rPr>
        <w:t>ingini dari facet “Bahasa”</w:t>
      </w:r>
      <w:r w:rsidR="00B729C5" w:rsidRPr="00035916">
        <w:rPr>
          <w:lang w:val="ms-MY"/>
        </w:rPr>
        <w:t xml:space="preserve"> seperti dalam </w:t>
      </w:r>
      <w:r w:rsidRPr="00035916">
        <w:rPr>
          <w:lang w:val="ms-MY"/>
        </w:rPr>
        <w:fldChar w:fldCharType="begin"/>
      </w:r>
      <w:r w:rsidR="00B729C5" w:rsidRPr="00035916">
        <w:rPr>
          <w:lang w:val="ms-MY"/>
        </w:rPr>
        <w:instrText xml:space="preserve"> REF _Ref225708865 \h </w:instrText>
      </w:r>
      <w:r w:rsidRPr="00035916">
        <w:rPr>
          <w:lang w:val="ms-MY"/>
        </w:rPr>
      </w:r>
      <w:r w:rsidRPr="00035916">
        <w:rPr>
          <w:lang w:val="ms-MY"/>
        </w:rPr>
        <w:fldChar w:fldCharType="separate"/>
      </w:r>
      <w:r w:rsidR="00605D6F" w:rsidRPr="00035916">
        <w:rPr>
          <w:lang w:val="ms-MY"/>
        </w:rPr>
        <w:t xml:space="preserve">Rajah </w:t>
      </w:r>
      <w:r w:rsidR="00605D6F">
        <w:rPr>
          <w:noProof/>
          <w:lang w:val="ms-MY"/>
        </w:rPr>
        <w:t>2</w:t>
      </w:r>
      <w:r w:rsidR="00605D6F" w:rsidRPr="00035916">
        <w:rPr>
          <w:lang w:val="ms-MY"/>
        </w:rPr>
        <w:t>.</w:t>
      </w:r>
      <w:r w:rsidR="00605D6F">
        <w:rPr>
          <w:noProof/>
          <w:lang w:val="ms-MY"/>
        </w:rPr>
        <w:t>8</w:t>
      </w:r>
      <w:r w:rsidRPr="00035916">
        <w:rPr>
          <w:lang w:val="ms-MY"/>
        </w:rPr>
        <w:fldChar w:fldCharType="end"/>
      </w:r>
      <w:r w:rsidR="00571FF2" w:rsidRPr="00035916">
        <w:rPr>
          <w:lang w:val="ms-MY"/>
        </w:rPr>
        <w:t xml:space="preserve">. </w:t>
      </w:r>
    </w:p>
    <w:p w:rsidR="00571FF2" w:rsidRPr="00035916" w:rsidRDefault="00571FF2" w:rsidP="00571FF2">
      <w:pPr>
        <w:rPr>
          <w:lang w:val="ms-MY"/>
        </w:rPr>
      </w:pPr>
    </w:p>
    <w:p w:rsidR="00571FF2" w:rsidRPr="00035916" w:rsidRDefault="003009FA" w:rsidP="00571FF2">
      <w:pPr>
        <w:keepNext/>
        <w:rPr>
          <w:lang w:val="ms-MY"/>
        </w:rPr>
      </w:pPr>
      <w:r w:rsidRPr="00035916">
        <w:rPr>
          <w:noProof/>
        </w:rPr>
        <w:drawing>
          <wp:inline distT="0" distB="0" distL="0" distR="0">
            <wp:extent cx="5248275" cy="2605914"/>
            <wp:effectExtent l="19050" t="19050" r="28575" b="22986"/>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a:srcRect l="2431" t="20911" r="4687" b="17345"/>
                    <a:stretch>
                      <a:fillRect/>
                    </a:stretch>
                  </pic:blipFill>
                  <pic:spPr bwMode="auto">
                    <a:xfrm>
                      <a:off x="0" y="0"/>
                      <a:ext cx="5248275" cy="2605914"/>
                    </a:xfrm>
                    <a:prstGeom prst="rect">
                      <a:avLst/>
                    </a:prstGeom>
                    <a:noFill/>
                    <a:ln w="3175">
                      <a:solidFill>
                        <a:schemeClr val="tx1"/>
                      </a:solidFill>
                      <a:miter lim="800000"/>
                      <a:headEnd/>
                      <a:tailEnd/>
                    </a:ln>
                  </pic:spPr>
                </pic:pic>
              </a:graphicData>
            </a:graphic>
          </wp:inline>
        </w:drawing>
      </w:r>
    </w:p>
    <w:p w:rsidR="005560B5" w:rsidRPr="00035916" w:rsidRDefault="00571FF2" w:rsidP="00571FF2">
      <w:pPr>
        <w:pStyle w:val="Caption"/>
        <w:rPr>
          <w:lang w:val="ms-MY"/>
        </w:rPr>
      </w:pPr>
      <w:bookmarkStart w:id="46" w:name="_Toc229336219"/>
      <w:r w:rsidRPr="00035916">
        <w:rPr>
          <w:lang w:val="ms-MY"/>
        </w:rPr>
        <w:t>R</w:t>
      </w:r>
      <w:r w:rsidR="00222453"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2</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7</w:t>
      </w:r>
      <w:r w:rsidR="00A00248" w:rsidRPr="00035916">
        <w:rPr>
          <w:lang w:val="ms-MY"/>
        </w:rPr>
        <w:fldChar w:fldCharType="end"/>
      </w:r>
      <w:r w:rsidR="001D3682" w:rsidRPr="00035916">
        <w:rPr>
          <w:lang w:val="ms-MY"/>
        </w:rPr>
        <w:t xml:space="preserve"> </w:t>
      </w:r>
      <w:r w:rsidRPr="00035916">
        <w:rPr>
          <w:lang w:val="ms-MY"/>
        </w:rPr>
        <w:t>Antara muka maklumat buku</w:t>
      </w:r>
      <w:r w:rsidR="00B729C5" w:rsidRPr="00035916">
        <w:rPr>
          <w:lang w:val="ms-MY"/>
        </w:rPr>
        <w:t xml:space="preserve"> (VIRGObeta)</w:t>
      </w:r>
      <w:bookmarkEnd w:id="46"/>
    </w:p>
    <w:p w:rsidR="00571FF2" w:rsidRPr="00035916" w:rsidRDefault="00925F75" w:rsidP="00571FF2">
      <w:pPr>
        <w:keepNext/>
        <w:spacing w:after="200" w:line="276" w:lineRule="auto"/>
        <w:rPr>
          <w:lang w:val="ms-MY"/>
        </w:rPr>
      </w:pPr>
      <w:r w:rsidRPr="00035916">
        <w:rPr>
          <w:noProof/>
        </w:rPr>
        <w:lastRenderedPageBreak/>
        <w:drawing>
          <wp:inline distT="0" distB="0" distL="0" distR="0">
            <wp:extent cx="5267325" cy="2970255"/>
            <wp:effectExtent l="19050" t="19050" r="28575" b="2059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a:srcRect l="1396" t="11658" r="3681" b="16462"/>
                    <a:stretch>
                      <a:fillRect/>
                    </a:stretch>
                  </pic:blipFill>
                  <pic:spPr bwMode="auto">
                    <a:xfrm>
                      <a:off x="0" y="0"/>
                      <a:ext cx="5267312" cy="2970247"/>
                    </a:xfrm>
                    <a:prstGeom prst="rect">
                      <a:avLst/>
                    </a:prstGeom>
                    <a:noFill/>
                    <a:ln w="3175">
                      <a:solidFill>
                        <a:schemeClr val="tx1"/>
                      </a:solidFill>
                      <a:miter lim="800000"/>
                      <a:headEnd/>
                      <a:tailEnd/>
                    </a:ln>
                  </pic:spPr>
                </pic:pic>
              </a:graphicData>
            </a:graphic>
          </wp:inline>
        </w:drawing>
      </w:r>
    </w:p>
    <w:p w:rsidR="008816D4" w:rsidRPr="00035916" w:rsidRDefault="00571FF2" w:rsidP="00A41150">
      <w:pPr>
        <w:pStyle w:val="Caption"/>
        <w:rPr>
          <w:lang w:val="ms-MY"/>
        </w:rPr>
      </w:pPr>
      <w:bookmarkStart w:id="47" w:name="_Ref225708865"/>
      <w:bookmarkStart w:id="48" w:name="_Toc229336220"/>
      <w:r w:rsidRPr="00035916">
        <w:rPr>
          <w:lang w:val="ms-MY"/>
        </w:rPr>
        <w:t>R</w:t>
      </w:r>
      <w:r w:rsidR="00222453"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2</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8</w:t>
      </w:r>
      <w:r w:rsidR="00A00248" w:rsidRPr="00035916">
        <w:rPr>
          <w:lang w:val="ms-MY"/>
        </w:rPr>
        <w:fldChar w:fldCharType="end"/>
      </w:r>
      <w:bookmarkEnd w:id="47"/>
      <w:r w:rsidR="001D3682" w:rsidRPr="00035916">
        <w:rPr>
          <w:lang w:val="ms-MY"/>
        </w:rPr>
        <w:t xml:space="preserve"> </w:t>
      </w:r>
      <w:r w:rsidR="00B729C5" w:rsidRPr="00035916">
        <w:rPr>
          <w:lang w:val="ms-MY"/>
        </w:rPr>
        <w:t>Antara muka hasilan carian menggunakan dua facet (VIRGObeta)</w:t>
      </w:r>
      <w:bookmarkEnd w:id="48"/>
    </w:p>
    <w:p w:rsidR="007427DD" w:rsidRPr="00035916" w:rsidRDefault="00FF32FB" w:rsidP="00A41150">
      <w:pPr>
        <w:pStyle w:val="Caption"/>
        <w:rPr>
          <w:lang w:val="ms-MY"/>
        </w:rPr>
      </w:pPr>
      <w:r w:rsidRPr="00035916">
        <w:rPr>
          <w:noProof/>
          <w:lang w:val="ms-MY"/>
        </w:rPr>
        <w:br w:type="page"/>
      </w:r>
    </w:p>
    <w:p w:rsidR="001E16B3" w:rsidRPr="00035916" w:rsidRDefault="001E16B3" w:rsidP="001E16B3">
      <w:pPr>
        <w:pStyle w:val="Heading3"/>
        <w:rPr>
          <w:noProof/>
          <w:lang w:val="ms-MY"/>
        </w:rPr>
      </w:pPr>
      <w:bookmarkStart w:id="49" w:name="_Toc229331880"/>
      <w:r w:rsidRPr="00035916">
        <w:rPr>
          <w:noProof/>
          <w:lang w:val="ms-MY"/>
        </w:rPr>
        <w:lastRenderedPageBreak/>
        <w:t>2.</w:t>
      </w:r>
      <w:r w:rsidR="0029486F" w:rsidRPr="00035916">
        <w:rPr>
          <w:noProof/>
          <w:lang w:val="ms-MY"/>
        </w:rPr>
        <w:t>6.3</w:t>
      </w:r>
      <w:r w:rsidRPr="00035916">
        <w:rPr>
          <w:noProof/>
          <w:lang w:val="ms-MY"/>
        </w:rPr>
        <w:tab/>
      </w:r>
      <w:r w:rsidR="004D1400" w:rsidRPr="00035916">
        <w:rPr>
          <w:noProof/>
          <w:lang w:val="ms-MY"/>
        </w:rPr>
        <w:t>Gemilang</w:t>
      </w:r>
      <w:r w:rsidR="00FF32FB" w:rsidRPr="00035916">
        <w:rPr>
          <w:noProof/>
          <w:lang w:val="ms-MY"/>
        </w:rPr>
        <w:t xml:space="preserve"> </w:t>
      </w:r>
      <w:r w:rsidR="00065FF7" w:rsidRPr="00035916">
        <w:rPr>
          <w:noProof/>
          <w:lang w:val="ms-MY"/>
        </w:rPr>
        <w:t>(</w:t>
      </w:r>
      <w:r w:rsidR="00FF32FB" w:rsidRPr="00035916">
        <w:rPr>
          <w:noProof/>
          <w:lang w:val="ms-MY"/>
        </w:rPr>
        <w:t>http://gemilang.ukm.my/</w:t>
      </w:r>
      <w:r w:rsidR="00065FF7" w:rsidRPr="00035916">
        <w:rPr>
          <w:noProof/>
          <w:lang w:val="ms-MY"/>
        </w:rPr>
        <w:t>)</w:t>
      </w:r>
      <w:bookmarkEnd w:id="49"/>
    </w:p>
    <w:p w:rsidR="004D1400" w:rsidRPr="00035916" w:rsidRDefault="004D1400" w:rsidP="004D1400">
      <w:pPr>
        <w:rPr>
          <w:lang w:val="ms-MY"/>
        </w:rPr>
      </w:pPr>
    </w:p>
    <w:p w:rsidR="00A41150" w:rsidRPr="00035916" w:rsidRDefault="00FF32FB" w:rsidP="00A41150">
      <w:pPr>
        <w:keepNext/>
        <w:jc w:val="center"/>
        <w:rPr>
          <w:lang w:val="ms-MY"/>
        </w:rPr>
      </w:pPr>
      <w:r w:rsidRPr="00035916">
        <w:rPr>
          <w:noProof/>
        </w:rPr>
        <w:drawing>
          <wp:inline distT="0" distB="0" distL="0" distR="0">
            <wp:extent cx="5284908" cy="60579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srcRect/>
                    <a:stretch>
                      <a:fillRect/>
                    </a:stretch>
                  </pic:blipFill>
                  <pic:spPr bwMode="auto">
                    <a:xfrm>
                      <a:off x="0" y="0"/>
                      <a:ext cx="5286894" cy="6060176"/>
                    </a:xfrm>
                    <a:prstGeom prst="rect">
                      <a:avLst/>
                    </a:prstGeom>
                    <a:noFill/>
                    <a:ln w="9525">
                      <a:noFill/>
                      <a:miter lim="800000"/>
                      <a:headEnd/>
                      <a:tailEnd/>
                    </a:ln>
                  </pic:spPr>
                </pic:pic>
              </a:graphicData>
            </a:graphic>
          </wp:inline>
        </w:drawing>
      </w:r>
    </w:p>
    <w:p w:rsidR="00FD5C39" w:rsidRPr="00035916" w:rsidRDefault="00A41150" w:rsidP="00A41150">
      <w:pPr>
        <w:pStyle w:val="Caption"/>
        <w:rPr>
          <w:lang w:val="ms-MY"/>
        </w:rPr>
      </w:pPr>
      <w:bookmarkStart w:id="50" w:name="_Toc229336221"/>
      <w:r w:rsidRPr="00035916">
        <w:rPr>
          <w:lang w:val="ms-MY"/>
        </w:rPr>
        <w:t>R</w:t>
      </w:r>
      <w:r w:rsidR="00222453"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2</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9</w:t>
      </w:r>
      <w:r w:rsidR="00A00248" w:rsidRPr="00035916">
        <w:rPr>
          <w:lang w:val="ms-MY"/>
        </w:rPr>
        <w:fldChar w:fldCharType="end"/>
      </w:r>
      <w:r w:rsidR="001D3682" w:rsidRPr="00035916">
        <w:rPr>
          <w:lang w:val="ms-MY"/>
        </w:rPr>
        <w:t xml:space="preserve"> </w:t>
      </w:r>
      <w:r w:rsidRPr="00035916">
        <w:rPr>
          <w:lang w:val="ms-MY"/>
        </w:rPr>
        <w:t xml:space="preserve">Antara muka </w:t>
      </w:r>
      <w:r w:rsidR="00A079EE" w:rsidRPr="00035916">
        <w:rPr>
          <w:lang w:val="ms-MY"/>
        </w:rPr>
        <w:t>ha</w:t>
      </w:r>
      <w:r w:rsidRPr="00035916">
        <w:rPr>
          <w:lang w:val="ms-MY"/>
        </w:rPr>
        <w:t>laman utama Gemilang</w:t>
      </w:r>
      <w:bookmarkEnd w:id="50"/>
    </w:p>
    <w:p w:rsidR="009D000B" w:rsidRPr="00035916" w:rsidRDefault="009D000B" w:rsidP="00752025">
      <w:pPr>
        <w:rPr>
          <w:noProof/>
          <w:lang w:val="ms-MY"/>
        </w:rPr>
      </w:pPr>
    </w:p>
    <w:p w:rsidR="00752025" w:rsidRPr="00035916" w:rsidRDefault="009D000B" w:rsidP="00426B74">
      <w:pPr>
        <w:ind w:firstLine="720"/>
        <w:rPr>
          <w:noProof/>
          <w:lang w:val="ms-MY"/>
        </w:rPr>
      </w:pPr>
      <w:r w:rsidRPr="00035916">
        <w:rPr>
          <w:noProof/>
          <w:lang w:val="ms-MY"/>
        </w:rPr>
        <w:t>Laman web utama bagi sistem OPAC perpustakaan Univ</w:t>
      </w:r>
      <w:r w:rsidR="00560D77" w:rsidRPr="00035916">
        <w:rPr>
          <w:noProof/>
          <w:lang w:val="ms-MY"/>
        </w:rPr>
        <w:t xml:space="preserve">ersiti Kebangsaan Malaysia </w:t>
      </w:r>
      <w:r w:rsidRPr="00035916">
        <w:rPr>
          <w:noProof/>
          <w:lang w:val="ms-MY"/>
        </w:rPr>
        <w:t xml:space="preserve">bernama Gemilang </w:t>
      </w:r>
      <w:r w:rsidR="00560D77" w:rsidRPr="00035916">
        <w:rPr>
          <w:noProof/>
          <w:lang w:val="ms-MY"/>
        </w:rPr>
        <w:t xml:space="preserve">dan </w:t>
      </w:r>
      <w:r w:rsidRPr="00035916">
        <w:rPr>
          <w:noProof/>
          <w:lang w:val="ms-MY"/>
        </w:rPr>
        <w:t xml:space="preserve">menyediakan satu sistem katalog atas talian yang membenarkan pelanggan membuat carian kepada bahan-bahan bacaan yang terdapat dalam pangkalan datanya. Berbeza dengan VIRGObeta Universiti Virginia, Gemilang </w:t>
      </w:r>
      <w:r w:rsidRPr="00035916">
        <w:rPr>
          <w:noProof/>
          <w:lang w:val="ms-MY"/>
        </w:rPr>
        <w:lastRenderedPageBreak/>
        <w:t>Universiti Kebangsaan Malaysia tidak menyediakan pencarian berfacet. Gemilang hanya membekalkan pencarian menggun</w:t>
      </w:r>
      <w:r w:rsidR="00560D77" w:rsidRPr="00035916">
        <w:rPr>
          <w:noProof/>
          <w:lang w:val="ms-MY"/>
        </w:rPr>
        <w:t>a</w:t>
      </w:r>
      <w:r w:rsidRPr="00035916">
        <w:rPr>
          <w:noProof/>
          <w:lang w:val="ms-MY"/>
        </w:rPr>
        <w:t>kan kata-kunci.</w:t>
      </w:r>
    </w:p>
    <w:p w:rsidR="009D000B" w:rsidRPr="00035916" w:rsidRDefault="009D000B" w:rsidP="00752025">
      <w:pPr>
        <w:rPr>
          <w:noProof/>
          <w:lang w:val="ms-MY"/>
        </w:rPr>
      </w:pPr>
    </w:p>
    <w:p w:rsidR="00A41150" w:rsidRPr="00035916" w:rsidRDefault="003009FA" w:rsidP="00A41150">
      <w:pPr>
        <w:keepNext/>
        <w:jc w:val="center"/>
        <w:rPr>
          <w:lang w:val="ms-MY"/>
        </w:rPr>
      </w:pPr>
      <w:r w:rsidRPr="00035916">
        <w:rPr>
          <w:noProof/>
        </w:rPr>
        <w:drawing>
          <wp:inline distT="0" distB="0" distL="0" distR="0">
            <wp:extent cx="5286375" cy="3524353"/>
            <wp:effectExtent l="19050" t="19050" r="28575" b="18947"/>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a:srcRect l="1008" t="12919" r="25184" b="20546"/>
                    <a:stretch>
                      <a:fillRect/>
                    </a:stretch>
                  </pic:blipFill>
                  <pic:spPr bwMode="auto">
                    <a:xfrm>
                      <a:off x="0" y="0"/>
                      <a:ext cx="5286362" cy="3524344"/>
                    </a:xfrm>
                    <a:prstGeom prst="rect">
                      <a:avLst/>
                    </a:prstGeom>
                    <a:noFill/>
                    <a:ln w="3175">
                      <a:solidFill>
                        <a:schemeClr val="tx1"/>
                      </a:solidFill>
                      <a:miter lim="800000"/>
                      <a:headEnd/>
                      <a:tailEnd/>
                    </a:ln>
                  </pic:spPr>
                </pic:pic>
              </a:graphicData>
            </a:graphic>
          </wp:inline>
        </w:drawing>
      </w:r>
    </w:p>
    <w:p w:rsidR="00FD5C39" w:rsidRPr="00035916" w:rsidRDefault="00A41150" w:rsidP="00A41150">
      <w:pPr>
        <w:pStyle w:val="Caption"/>
        <w:rPr>
          <w:lang w:val="ms-MY"/>
        </w:rPr>
      </w:pPr>
      <w:bookmarkStart w:id="51" w:name="_Toc229336222"/>
      <w:r w:rsidRPr="00035916">
        <w:rPr>
          <w:lang w:val="ms-MY"/>
        </w:rPr>
        <w:t>R</w:t>
      </w:r>
      <w:r w:rsidR="00222453"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2</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10</w:t>
      </w:r>
      <w:r w:rsidR="00A00248" w:rsidRPr="00035916">
        <w:rPr>
          <w:lang w:val="ms-MY"/>
        </w:rPr>
        <w:fldChar w:fldCharType="end"/>
      </w:r>
      <w:r w:rsidR="001D3682" w:rsidRPr="00035916">
        <w:rPr>
          <w:lang w:val="ms-MY"/>
        </w:rPr>
        <w:t xml:space="preserve"> </w:t>
      </w:r>
      <w:r w:rsidRPr="00035916">
        <w:rPr>
          <w:lang w:val="ms-MY"/>
        </w:rPr>
        <w:t xml:space="preserve">Antara muka </w:t>
      </w:r>
      <w:r w:rsidR="00A079EE" w:rsidRPr="00035916">
        <w:rPr>
          <w:lang w:val="ms-MY"/>
        </w:rPr>
        <w:t>ha</w:t>
      </w:r>
      <w:r w:rsidRPr="00035916">
        <w:rPr>
          <w:lang w:val="ms-MY"/>
        </w:rPr>
        <w:t>laman senarai buku (Gemilang)</w:t>
      </w:r>
      <w:bookmarkEnd w:id="51"/>
    </w:p>
    <w:p w:rsidR="009D000B" w:rsidRPr="00035916" w:rsidRDefault="009D000B" w:rsidP="009D000B">
      <w:pPr>
        <w:rPr>
          <w:lang w:val="ms-MY"/>
        </w:rPr>
      </w:pPr>
    </w:p>
    <w:p w:rsidR="009D000B" w:rsidRPr="00035916" w:rsidRDefault="009D000B" w:rsidP="00426B74">
      <w:pPr>
        <w:ind w:firstLine="720"/>
        <w:rPr>
          <w:lang w:val="ms-MY"/>
        </w:rPr>
      </w:pPr>
      <w:r w:rsidRPr="00035916">
        <w:rPr>
          <w:lang w:val="ms-MY"/>
        </w:rPr>
        <w:t xml:space="preserve">Akan tetapi, Gemilang menyediakan </w:t>
      </w:r>
      <w:r w:rsidR="002A1D95" w:rsidRPr="00035916">
        <w:rPr>
          <w:lang w:val="ms-MY"/>
        </w:rPr>
        <w:t>Pakar</w:t>
      </w:r>
      <w:r w:rsidRPr="00035916">
        <w:rPr>
          <w:lang w:val="ms-MY"/>
        </w:rPr>
        <w:t xml:space="preserve"> Cari atau pencarian lanjutan (</w:t>
      </w:r>
      <w:r w:rsidRPr="00035916">
        <w:rPr>
          <w:i/>
          <w:lang w:val="ms-MY"/>
        </w:rPr>
        <w:t>advance search</w:t>
      </w:r>
      <w:r w:rsidRPr="00035916">
        <w:rPr>
          <w:lang w:val="ms-MY"/>
        </w:rPr>
        <w:t>) sepert</w:t>
      </w:r>
      <w:r w:rsidR="007A011D" w:rsidRPr="00035916">
        <w:rPr>
          <w:lang w:val="ms-MY"/>
        </w:rPr>
        <w:t>i</w:t>
      </w:r>
      <w:r w:rsidRPr="00035916">
        <w:rPr>
          <w:lang w:val="ms-MY"/>
        </w:rPr>
        <w:t xml:space="preserve"> dalam </w:t>
      </w:r>
      <w:r w:rsidR="00A00248" w:rsidRPr="00035916">
        <w:rPr>
          <w:lang w:val="ms-MY"/>
        </w:rPr>
        <w:fldChar w:fldCharType="begin"/>
      </w:r>
      <w:r w:rsidRPr="00035916">
        <w:rPr>
          <w:lang w:val="ms-MY"/>
        </w:rPr>
        <w:instrText xml:space="preserve"> REF _Ref225709897 \h </w:instrText>
      </w:r>
      <w:r w:rsidR="00A00248" w:rsidRPr="00035916">
        <w:rPr>
          <w:lang w:val="ms-MY"/>
        </w:rPr>
      </w:r>
      <w:r w:rsidR="00A00248" w:rsidRPr="00035916">
        <w:rPr>
          <w:lang w:val="ms-MY"/>
        </w:rPr>
        <w:fldChar w:fldCharType="separate"/>
      </w:r>
      <w:r w:rsidR="00605D6F" w:rsidRPr="00035916">
        <w:rPr>
          <w:lang w:val="ms-MY"/>
        </w:rPr>
        <w:t xml:space="preserve">Rajah </w:t>
      </w:r>
      <w:r w:rsidR="00605D6F">
        <w:rPr>
          <w:noProof/>
          <w:lang w:val="ms-MY"/>
        </w:rPr>
        <w:t>2</w:t>
      </w:r>
      <w:r w:rsidR="00605D6F" w:rsidRPr="00035916">
        <w:rPr>
          <w:lang w:val="ms-MY"/>
        </w:rPr>
        <w:t>.</w:t>
      </w:r>
      <w:r w:rsidR="00605D6F">
        <w:rPr>
          <w:noProof/>
          <w:lang w:val="ms-MY"/>
        </w:rPr>
        <w:t>12</w:t>
      </w:r>
      <w:r w:rsidR="00A00248" w:rsidRPr="00035916">
        <w:rPr>
          <w:lang w:val="ms-MY"/>
        </w:rPr>
        <w:fldChar w:fldCharType="end"/>
      </w:r>
      <w:r w:rsidRPr="00035916">
        <w:rPr>
          <w:lang w:val="ms-MY"/>
        </w:rPr>
        <w:t xml:space="preserve"> yang membolehkan pelanggan meng</w:t>
      </w:r>
      <w:r w:rsidR="007A011D" w:rsidRPr="00035916">
        <w:rPr>
          <w:lang w:val="ms-MY"/>
        </w:rPr>
        <w:t xml:space="preserve">gunakan beberapa kombinasi kata </w:t>
      </w:r>
      <w:r w:rsidRPr="00035916">
        <w:rPr>
          <w:lang w:val="ms-MY"/>
        </w:rPr>
        <w:t xml:space="preserve">kunci untuk mencari bahan-bahan yang dikehendaki. </w:t>
      </w:r>
      <w:r w:rsidR="002A1D95" w:rsidRPr="00035916">
        <w:rPr>
          <w:lang w:val="ms-MY"/>
        </w:rPr>
        <w:t>Pakar Cari ini tidak menyediakan antara muka yang selesa dan ringkas kepada pelanggan seperti mana yang disediakan oleh VIRGObeta.</w:t>
      </w:r>
    </w:p>
    <w:p w:rsidR="00A41150" w:rsidRPr="00035916" w:rsidRDefault="004313A7" w:rsidP="00A41150">
      <w:pPr>
        <w:keepNext/>
        <w:rPr>
          <w:lang w:val="ms-MY"/>
        </w:rPr>
      </w:pPr>
      <w:r w:rsidRPr="00035916">
        <w:rPr>
          <w:noProof/>
        </w:rPr>
        <w:lastRenderedPageBreak/>
        <w:drawing>
          <wp:inline distT="0" distB="0" distL="0" distR="0">
            <wp:extent cx="5276850" cy="3803807"/>
            <wp:effectExtent l="19050" t="19050" r="19050" b="25243"/>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srcRect l="1389" t="11163" r="11458" b="4884"/>
                    <a:stretch>
                      <a:fillRect/>
                    </a:stretch>
                  </pic:blipFill>
                  <pic:spPr bwMode="auto">
                    <a:xfrm>
                      <a:off x="0" y="0"/>
                      <a:ext cx="5276850" cy="3803807"/>
                    </a:xfrm>
                    <a:prstGeom prst="rect">
                      <a:avLst/>
                    </a:prstGeom>
                    <a:noFill/>
                    <a:ln w="3175">
                      <a:solidFill>
                        <a:schemeClr val="tx1"/>
                      </a:solidFill>
                      <a:miter lim="800000"/>
                      <a:headEnd/>
                      <a:tailEnd/>
                    </a:ln>
                  </pic:spPr>
                </pic:pic>
              </a:graphicData>
            </a:graphic>
          </wp:inline>
        </w:drawing>
      </w:r>
    </w:p>
    <w:p w:rsidR="003F51C3" w:rsidRPr="00035916" w:rsidRDefault="00A41150" w:rsidP="00A41150">
      <w:pPr>
        <w:pStyle w:val="Caption"/>
        <w:rPr>
          <w:lang w:val="ms-MY"/>
        </w:rPr>
      </w:pPr>
      <w:bookmarkStart w:id="52" w:name="_Toc229336223"/>
      <w:r w:rsidRPr="00035916">
        <w:rPr>
          <w:lang w:val="ms-MY"/>
        </w:rPr>
        <w:t>R</w:t>
      </w:r>
      <w:r w:rsidR="00222453"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2</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11</w:t>
      </w:r>
      <w:r w:rsidR="00A00248" w:rsidRPr="00035916">
        <w:rPr>
          <w:lang w:val="ms-MY"/>
        </w:rPr>
        <w:fldChar w:fldCharType="end"/>
      </w:r>
      <w:r w:rsidR="001D3682" w:rsidRPr="00035916">
        <w:rPr>
          <w:lang w:val="ms-MY"/>
        </w:rPr>
        <w:t xml:space="preserve"> </w:t>
      </w:r>
      <w:r w:rsidRPr="00035916">
        <w:rPr>
          <w:lang w:val="ms-MY"/>
        </w:rPr>
        <w:t xml:space="preserve">Antara muka </w:t>
      </w:r>
      <w:r w:rsidR="00A079EE" w:rsidRPr="00035916">
        <w:rPr>
          <w:lang w:val="ms-MY"/>
        </w:rPr>
        <w:t>ha</w:t>
      </w:r>
      <w:r w:rsidRPr="00035916">
        <w:rPr>
          <w:lang w:val="ms-MY"/>
        </w:rPr>
        <w:t>laman maklumat item buku (Gemilang)</w:t>
      </w:r>
      <w:bookmarkEnd w:id="52"/>
    </w:p>
    <w:p w:rsidR="00FD5C39" w:rsidRPr="00035916" w:rsidRDefault="00FD5C39" w:rsidP="00FD5C39">
      <w:pPr>
        <w:keepNext/>
        <w:jc w:val="center"/>
        <w:rPr>
          <w:lang w:val="ms-MY"/>
        </w:rPr>
      </w:pPr>
    </w:p>
    <w:p w:rsidR="00A41150" w:rsidRPr="00035916" w:rsidRDefault="00B3214D" w:rsidP="00A41150">
      <w:pPr>
        <w:keepNext/>
        <w:jc w:val="center"/>
        <w:rPr>
          <w:lang w:val="ms-MY"/>
        </w:rPr>
      </w:pPr>
      <w:r w:rsidRPr="00035916">
        <w:rPr>
          <w:noProof/>
        </w:rPr>
        <w:drawing>
          <wp:inline distT="0" distB="0" distL="0" distR="0">
            <wp:extent cx="5276850" cy="3041661"/>
            <wp:effectExtent l="19050" t="19050" r="19050" b="25389"/>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srcRect l="1200" t="42487" r="26035" b="1791"/>
                    <a:stretch>
                      <a:fillRect/>
                    </a:stretch>
                  </pic:blipFill>
                  <pic:spPr bwMode="auto">
                    <a:xfrm>
                      <a:off x="0" y="0"/>
                      <a:ext cx="5276850" cy="3041661"/>
                    </a:xfrm>
                    <a:prstGeom prst="rect">
                      <a:avLst/>
                    </a:prstGeom>
                    <a:noFill/>
                    <a:ln w="3175">
                      <a:solidFill>
                        <a:schemeClr val="tx1"/>
                      </a:solidFill>
                      <a:miter lim="800000"/>
                      <a:headEnd/>
                      <a:tailEnd/>
                    </a:ln>
                  </pic:spPr>
                </pic:pic>
              </a:graphicData>
            </a:graphic>
          </wp:inline>
        </w:drawing>
      </w:r>
    </w:p>
    <w:p w:rsidR="00BD2BFC" w:rsidRPr="00035916" w:rsidRDefault="00A41150" w:rsidP="00BD2BFC">
      <w:pPr>
        <w:spacing w:after="200" w:line="276" w:lineRule="auto"/>
        <w:jc w:val="center"/>
        <w:rPr>
          <w:lang w:val="ms-MY"/>
        </w:rPr>
      </w:pPr>
      <w:bookmarkStart w:id="53" w:name="_Ref225709897"/>
      <w:bookmarkStart w:id="54" w:name="_Toc229336224"/>
      <w:r w:rsidRPr="00035916">
        <w:rPr>
          <w:lang w:val="ms-MY"/>
        </w:rPr>
        <w:t>R</w:t>
      </w:r>
      <w:r w:rsidR="00222453"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2</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12</w:t>
      </w:r>
      <w:r w:rsidR="00A00248" w:rsidRPr="00035916">
        <w:rPr>
          <w:lang w:val="ms-MY"/>
        </w:rPr>
        <w:fldChar w:fldCharType="end"/>
      </w:r>
      <w:bookmarkEnd w:id="53"/>
      <w:r w:rsidR="001D3682" w:rsidRPr="00035916">
        <w:rPr>
          <w:lang w:val="ms-MY"/>
        </w:rPr>
        <w:t xml:space="preserve"> </w:t>
      </w:r>
      <w:r w:rsidRPr="00035916">
        <w:rPr>
          <w:lang w:val="ms-MY"/>
        </w:rPr>
        <w:t xml:space="preserve">Antara muka </w:t>
      </w:r>
      <w:r w:rsidR="00A079EE" w:rsidRPr="00035916">
        <w:rPr>
          <w:lang w:val="ms-MY"/>
        </w:rPr>
        <w:t>ha</w:t>
      </w:r>
      <w:r w:rsidRPr="00035916">
        <w:rPr>
          <w:lang w:val="ms-MY"/>
        </w:rPr>
        <w:t>laman Expert Cari (Gemilang)</w:t>
      </w:r>
      <w:bookmarkEnd w:id="54"/>
    </w:p>
    <w:p w:rsidR="00154E04" w:rsidRPr="00035916" w:rsidRDefault="00154E04">
      <w:pPr>
        <w:spacing w:after="200" w:line="276" w:lineRule="auto"/>
        <w:jc w:val="left"/>
        <w:rPr>
          <w:bCs/>
          <w:szCs w:val="18"/>
          <w:lang w:val="ms-MY"/>
        </w:rPr>
      </w:pPr>
      <w:r w:rsidRPr="00035916">
        <w:rPr>
          <w:lang w:val="ms-MY"/>
        </w:rPr>
        <w:br w:type="page"/>
      </w:r>
    </w:p>
    <w:p w:rsidR="00752025" w:rsidRPr="00035916" w:rsidRDefault="00752025" w:rsidP="00F130BD">
      <w:pPr>
        <w:pStyle w:val="Heading3"/>
        <w:rPr>
          <w:noProof/>
          <w:lang w:val="ms-MY"/>
        </w:rPr>
      </w:pPr>
      <w:bookmarkStart w:id="55" w:name="_Toc229331881"/>
      <w:r w:rsidRPr="00035916">
        <w:rPr>
          <w:noProof/>
          <w:lang w:val="ms-MY"/>
        </w:rPr>
        <w:lastRenderedPageBreak/>
        <w:t>2.</w:t>
      </w:r>
      <w:r w:rsidR="0029486F" w:rsidRPr="00035916">
        <w:rPr>
          <w:noProof/>
          <w:lang w:val="ms-MY"/>
        </w:rPr>
        <w:t>6.4</w:t>
      </w:r>
      <w:r w:rsidRPr="00035916">
        <w:rPr>
          <w:noProof/>
          <w:lang w:val="ms-MY"/>
        </w:rPr>
        <w:tab/>
        <w:t>Perbandingan Ciri-ciri Sistem Semasa</w:t>
      </w:r>
      <w:bookmarkEnd w:id="55"/>
    </w:p>
    <w:p w:rsidR="00752025" w:rsidRPr="00035916" w:rsidRDefault="00752025" w:rsidP="00752025">
      <w:pPr>
        <w:rPr>
          <w:noProof/>
          <w:lang w:val="ms-MY"/>
        </w:rPr>
      </w:pPr>
    </w:p>
    <w:p w:rsidR="00222453" w:rsidRPr="00035916" w:rsidRDefault="00222453" w:rsidP="00222453">
      <w:pPr>
        <w:pStyle w:val="Caption"/>
        <w:keepNext/>
        <w:rPr>
          <w:lang w:val="ms-MY"/>
        </w:rPr>
      </w:pPr>
      <w:bookmarkStart w:id="56" w:name="_Toc229336128"/>
      <w:r w:rsidRPr="00035916">
        <w:rPr>
          <w:lang w:val="ms-MY"/>
        </w:rPr>
        <w:t xml:space="preserve">Jadual </w:t>
      </w:r>
      <w:r w:rsidR="00A00248" w:rsidRPr="00035916">
        <w:rPr>
          <w:lang w:val="ms-MY"/>
        </w:rPr>
        <w:fldChar w:fldCharType="begin"/>
      </w:r>
      <w:r w:rsidR="00B35A3B" w:rsidRPr="00035916">
        <w:rPr>
          <w:lang w:val="ms-MY"/>
        </w:rPr>
        <w:instrText xml:space="preserve"> STYLEREF 1 \s </w:instrText>
      </w:r>
      <w:r w:rsidR="00A00248" w:rsidRPr="00035916">
        <w:rPr>
          <w:lang w:val="ms-MY"/>
        </w:rPr>
        <w:fldChar w:fldCharType="separate"/>
      </w:r>
      <w:r w:rsidR="00605D6F">
        <w:rPr>
          <w:noProof/>
          <w:lang w:val="ms-MY"/>
        </w:rPr>
        <w:t>2</w:t>
      </w:r>
      <w:r w:rsidR="00A00248" w:rsidRPr="00035916">
        <w:rPr>
          <w:lang w:val="ms-MY"/>
        </w:rPr>
        <w:fldChar w:fldCharType="end"/>
      </w:r>
      <w:r w:rsidR="00B35A3B" w:rsidRPr="00035916">
        <w:rPr>
          <w:lang w:val="ms-MY"/>
        </w:rPr>
        <w:t>.</w:t>
      </w:r>
      <w:r w:rsidR="00A00248" w:rsidRPr="00035916">
        <w:rPr>
          <w:lang w:val="ms-MY"/>
        </w:rPr>
        <w:fldChar w:fldCharType="begin"/>
      </w:r>
      <w:r w:rsidR="00B35A3B" w:rsidRPr="00035916">
        <w:rPr>
          <w:lang w:val="ms-MY"/>
        </w:rPr>
        <w:instrText xml:space="preserve"> SEQ JADUAL \* ARABIC \s 1 </w:instrText>
      </w:r>
      <w:r w:rsidR="00A00248" w:rsidRPr="00035916">
        <w:rPr>
          <w:lang w:val="ms-MY"/>
        </w:rPr>
        <w:fldChar w:fldCharType="separate"/>
      </w:r>
      <w:r w:rsidR="00605D6F">
        <w:rPr>
          <w:noProof/>
          <w:lang w:val="ms-MY"/>
        </w:rPr>
        <w:t>3</w:t>
      </w:r>
      <w:r w:rsidR="00A00248" w:rsidRPr="00035916">
        <w:rPr>
          <w:lang w:val="ms-MY"/>
        </w:rPr>
        <w:fldChar w:fldCharType="end"/>
      </w:r>
      <w:r w:rsidR="001D3682" w:rsidRPr="00035916">
        <w:rPr>
          <w:lang w:val="ms-MY"/>
        </w:rPr>
        <w:t xml:space="preserve"> </w:t>
      </w:r>
      <w:r w:rsidRPr="00035916">
        <w:rPr>
          <w:lang w:val="ms-MY"/>
        </w:rPr>
        <w:t>Perbandingan ciri-ciri sistem semasa</w:t>
      </w:r>
      <w:bookmarkEnd w:id="56"/>
    </w:p>
    <w:tbl>
      <w:tblPr>
        <w:tblStyle w:val="LightShading1"/>
        <w:tblW w:w="0" w:type="auto"/>
        <w:tblLook w:val="04A0"/>
      </w:tblPr>
      <w:tblGrid>
        <w:gridCol w:w="2329"/>
        <w:gridCol w:w="2095"/>
        <w:gridCol w:w="2095"/>
        <w:gridCol w:w="2031"/>
      </w:tblGrid>
      <w:tr w:rsidR="002A1D95" w:rsidRPr="00035916" w:rsidTr="00222453">
        <w:trPr>
          <w:cnfStyle w:val="100000000000"/>
          <w:trHeight w:val="692"/>
        </w:trPr>
        <w:tc>
          <w:tcPr>
            <w:cnfStyle w:val="001000000000"/>
            <w:tcW w:w="2329" w:type="dxa"/>
            <w:shd w:val="clear" w:color="auto" w:fill="auto"/>
          </w:tcPr>
          <w:p w:rsidR="002A1D95" w:rsidRPr="00035916" w:rsidRDefault="00EF6505" w:rsidP="00752025">
            <w:pPr>
              <w:rPr>
                <w:noProof/>
                <w:lang w:val="ms-MY"/>
              </w:rPr>
            </w:pPr>
            <w:r w:rsidRPr="00035916">
              <w:rPr>
                <w:noProof/>
                <w:lang w:val="ms-MY"/>
              </w:rPr>
              <w:t>Ciri-ciri</w:t>
            </w:r>
          </w:p>
        </w:tc>
        <w:tc>
          <w:tcPr>
            <w:tcW w:w="2095" w:type="dxa"/>
            <w:shd w:val="clear" w:color="auto" w:fill="auto"/>
          </w:tcPr>
          <w:p w:rsidR="002A1D95" w:rsidRPr="00035916" w:rsidRDefault="00EF6505" w:rsidP="00752025">
            <w:pPr>
              <w:cnfStyle w:val="100000000000"/>
              <w:rPr>
                <w:noProof/>
                <w:lang w:val="ms-MY"/>
              </w:rPr>
            </w:pPr>
            <w:r w:rsidRPr="00035916">
              <w:rPr>
                <w:noProof/>
                <w:lang w:val="ms-MY"/>
              </w:rPr>
              <w:t>VIRGObeta</w:t>
            </w:r>
          </w:p>
        </w:tc>
        <w:tc>
          <w:tcPr>
            <w:tcW w:w="2095" w:type="dxa"/>
            <w:shd w:val="clear" w:color="auto" w:fill="auto"/>
          </w:tcPr>
          <w:p w:rsidR="002A1D95" w:rsidRPr="00035916" w:rsidRDefault="00EF6505" w:rsidP="00752025">
            <w:pPr>
              <w:cnfStyle w:val="100000000000"/>
              <w:rPr>
                <w:noProof/>
                <w:lang w:val="ms-MY"/>
              </w:rPr>
            </w:pPr>
            <w:r w:rsidRPr="00035916">
              <w:rPr>
                <w:noProof/>
                <w:lang w:val="ms-MY"/>
              </w:rPr>
              <w:t>Gemilang</w:t>
            </w:r>
          </w:p>
        </w:tc>
        <w:tc>
          <w:tcPr>
            <w:tcW w:w="2031" w:type="dxa"/>
            <w:shd w:val="clear" w:color="auto" w:fill="auto"/>
          </w:tcPr>
          <w:p w:rsidR="002A1D95" w:rsidRPr="00035916" w:rsidRDefault="00EF6505" w:rsidP="00752025">
            <w:pPr>
              <w:cnfStyle w:val="100000000000"/>
              <w:rPr>
                <w:noProof/>
                <w:lang w:val="ms-MY"/>
              </w:rPr>
            </w:pPr>
            <w:r w:rsidRPr="00035916">
              <w:rPr>
                <w:noProof/>
                <w:lang w:val="ms-MY"/>
              </w:rPr>
              <w:t>Sistem yang akan dibangunkan</w:t>
            </w:r>
          </w:p>
        </w:tc>
      </w:tr>
      <w:tr w:rsidR="00EF6505" w:rsidRPr="00035916" w:rsidTr="00222453">
        <w:trPr>
          <w:cnfStyle w:val="000000100000"/>
        </w:trPr>
        <w:tc>
          <w:tcPr>
            <w:cnfStyle w:val="001000000000"/>
            <w:tcW w:w="2329" w:type="dxa"/>
            <w:shd w:val="clear" w:color="auto" w:fill="auto"/>
          </w:tcPr>
          <w:p w:rsidR="002A1D95" w:rsidRPr="00035916" w:rsidRDefault="00EF6505" w:rsidP="00B63A70">
            <w:pPr>
              <w:jc w:val="left"/>
              <w:rPr>
                <w:noProof/>
                <w:lang w:val="ms-MY"/>
              </w:rPr>
            </w:pPr>
            <w:r w:rsidRPr="00035916">
              <w:rPr>
                <w:noProof/>
                <w:lang w:val="ms-MY"/>
              </w:rPr>
              <w:t>Antara muka pengguna</w:t>
            </w:r>
          </w:p>
        </w:tc>
        <w:tc>
          <w:tcPr>
            <w:tcW w:w="2095" w:type="dxa"/>
            <w:shd w:val="clear" w:color="auto" w:fill="auto"/>
          </w:tcPr>
          <w:p w:rsidR="002A1D95" w:rsidRPr="00035916" w:rsidRDefault="00EF6505" w:rsidP="00EF6505">
            <w:pPr>
              <w:cnfStyle w:val="000000100000"/>
              <w:rPr>
                <w:noProof/>
                <w:lang w:val="ms-MY"/>
              </w:rPr>
            </w:pPr>
            <w:r w:rsidRPr="00035916">
              <w:rPr>
                <w:noProof/>
                <w:lang w:val="ms-MY"/>
              </w:rPr>
              <w:t>Ringkas, menarik dan mudah difahami</w:t>
            </w:r>
          </w:p>
        </w:tc>
        <w:tc>
          <w:tcPr>
            <w:tcW w:w="2095" w:type="dxa"/>
            <w:shd w:val="clear" w:color="auto" w:fill="auto"/>
          </w:tcPr>
          <w:p w:rsidR="002A1D95" w:rsidRPr="00035916" w:rsidRDefault="00EF6505" w:rsidP="00EF6505">
            <w:pPr>
              <w:cnfStyle w:val="000000100000"/>
              <w:rPr>
                <w:noProof/>
                <w:lang w:val="ms-MY"/>
              </w:rPr>
            </w:pPr>
            <w:r w:rsidRPr="00035916">
              <w:rPr>
                <w:noProof/>
                <w:lang w:val="ms-MY"/>
              </w:rPr>
              <w:t>Sedikit komple</w:t>
            </w:r>
            <w:r w:rsidR="00A377FE" w:rsidRPr="00035916">
              <w:rPr>
                <w:noProof/>
                <w:lang w:val="ms-MY"/>
              </w:rPr>
              <w:t xml:space="preserve">ks dan </w:t>
            </w:r>
            <w:r w:rsidRPr="00035916">
              <w:rPr>
                <w:noProof/>
                <w:lang w:val="ms-MY"/>
              </w:rPr>
              <w:t>kurang menarik</w:t>
            </w:r>
          </w:p>
        </w:tc>
        <w:tc>
          <w:tcPr>
            <w:tcW w:w="2031" w:type="dxa"/>
            <w:shd w:val="clear" w:color="auto" w:fill="auto"/>
          </w:tcPr>
          <w:p w:rsidR="002A1D95" w:rsidRPr="00035916" w:rsidRDefault="00EF6505" w:rsidP="00EF6505">
            <w:pPr>
              <w:cnfStyle w:val="000000100000"/>
              <w:rPr>
                <w:noProof/>
                <w:lang w:val="ms-MY"/>
              </w:rPr>
            </w:pPr>
            <w:r w:rsidRPr="00035916">
              <w:rPr>
                <w:noProof/>
                <w:lang w:val="ms-MY"/>
              </w:rPr>
              <w:t>Ringkas, menarik dan mudah difahami</w:t>
            </w:r>
          </w:p>
        </w:tc>
      </w:tr>
      <w:tr w:rsidR="002A1D95" w:rsidRPr="00035916" w:rsidTr="00222453">
        <w:tc>
          <w:tcPr>
            <w:cnfStyle w:val="001000000000"/>
            <w:tcW w:w="2329" w:type="dxa"/>
            <w:shd w:val="clear" w:color="auto" w:fill="auto"/>
          </w:tcPr>
          <w:p w:rsidR="002A1D95" w:rsidRPr="00035916" w:rsidRDefault="00EF6505" w:rsidP="00B63A70">
            <w:pPr>
              <w:jc w:val="left"/>
              <w:rPr>
                <w:b w:val="0"/>
                <w:noProof/>
                <w:lang w:val="ms-MY"/>
              </w:rPr>
            </w:pPr>
            <w:r w:rsidRPr="00035916">
              <w:rPr>
                <w:noProof/>
                <w:lang w:val="ms-MY"/>
              </w:rPr>
              <w:t>Susun atur antara muka</w:t>
            </w:r>
          </w:p>
        </w:tc>
        <w:tc>
          <w:tcPr>
            <w:tcW w:w="2095" w:type="dxa"/>
            <w:shd w:val="clear" w:color="auto" w:fill="auto"/>
          </w:tcPr>
          <w:p w:rsidR="002A1D95" w:rsidRPr="00035916" w:rsidRDefault="00EF6505" w:rsidP="00EF6505">
            <w:pPr>
              <w:cnfStyle w:val="000000000000"/>
              <w:rPr>
                <w:noProof/>
                <w:lang w:val="ms-MY"/>
              </w:rPr>
            </w:pPr>
            <w:r w:rsidRPr="00035916">
              <w:rPr>
                <w:noProof/>
                <w:lang w:val="ms-MY"/>
              </w:rPr>
              <w:t>Teratur dan menarik</w:t>
            </w:r>
          </w:p>
        </w:tc>
        <w:tc>
          <w:tcPr>
            <w:tcW w:w="2095" w:type="dxa"/>
            <w:shd w:val="clear" w:color="auto" w:fill="auto"/>
          </w:tcPr>
          <w:p w:rsidR="002A1D95" w:rsidRPr="00035916" w:rsidRDefault="00EF6505" w:rsidP="00EF6505">
            <w:pPr>
              <w:cnfStyle w:val="000000000000"/>
              <w:rPr>
                <w:noProof/>
                <w:lang w:val="ms-MY"/>
              </w:rPr>
            </w:pPr>
            <w:r w:rsidRPr="00035916">
              <w:rPr>
                <w:noProof/>
                <w:lang w:val="ms-MY"/>
              </w:rPr>
              <w:t>Teratur</w:t>
            </w:r>
          </w:p>
        </w:tc>
        <w:tc>
          <w:tcPr>
            <w:tcW w:w="2031" w:type="dxa"/>
            <w:shd w:val="clear" w:color="auto" w:fill="auto"/>
          </w:tcPr>
          <w:p w:rsidR="002A1D95" w:rsidRPr="00035916" w:rsidRDefault="00EF6505" w:rsidP="00EF6505">
            <w:pPr>
              <w:cnfStyle w:val="000000000000"/>
              <w:rPr>
                <w:noProof/>
                <w:lang w:val="ms-MY"/>
              </w:rPr>
            </w:pPr>
            <w:r w:rsidRPr="00035916">
              <w:rPr>
                <w:noProof/>
                <w:lang w:val="ms-MY"/>
              </w:rPr>
              <w:t>Teratur dan menarik</w:t>
            </w:r>
          </w:p>
        </w:tc>
      </w:tr>
      <w:tr w:rsidR="00EF6505" w:rsidRPr="00035916" w:rsidTr="00222453">
        <w:trPr>
          <w:cnfStyle w:val="000000100000"/>
        </w:trPr>
        <w:tc>
          <w:tcPr>
            <w:cnfStyle w:val="001000000000"/>
            <w:tcW w:w="2329" w:type="dxa"/>
            <w:shd w:val="clear" w:color="auto" w:fill="auto"/>
          </w:tcPr>
          <w:p w:rsidR="002A1D95" w:rsidRPr="00035916" w:rsidRDefault="00EF6505" w:rsidP="00EF6505">
            <w:pPr>
              <w:rPr>
                <w:b w:val="0"/>
                <w:noProof/>
                <w:lang w:val="ms-MY"/>
              </w:rPr>
            </w:pPr>
            <w:r w:rsidRPr="00035916">
              <w:rPr>
                <w:noProof/>
                <w:lang w:val="ms-MY"/>
              </w:rPr>
              <w:t>Mesra pengguna</w:t>
            </w:r>
          </w:p>
        </w:tc>
        <w:tc>
          <w:tcPr>
            <w:tcW w:w="2095" w:type="dxa"/>
            <w:shd w:val="clear" w:color="auto" w:fill="auto"/>
          </w:tcPr>
          <w:p w:rsidR="002A1D95" w:rsidRPr="00035916" w:rsidRDefault="00EF6505" w:rsidP="00A377FE">
            <w:pPr>
              <w:jc w:val="left"/>
              <w:cnfStyle w:val="000000100000"/>
              <w:rPr>
                <w:noProof/>
                <w:lang w:val="ms-MY"/>
              </w:rPr>
            </w:pPr>
            <w:r w:rsidRPr="00035916">
              <w:rPr>
                <w:noProof/>
                <w:lang w:val="ms-MY"/>
              </w:rPr>
              <w:t>Sangat mesra pengguna dan mudah difahami</w:t>
            </w:r>
          </w:p>
        </w:tc>
        <w:tc>
          <w:tcPr>
            <w:tcW w:w="2095" w:type="dxa"/>
            <w:shd w:val="clear" w:color="auto" w:fill="auto"/>
          </w:tcPr>
          <w:p w:rsidR="002A1D95" w:rsidRPr="00035916" w:rsidRDefault="00EF6505" w:rsidP="00EF6505">
            <w:pPr>
              <w:cnfStyle w:val="000000100000"/>
              <w:rPr>
                <w:noProof/>
                <w:lang w:val="ms-MY"/>
              </w:rPr>
            </w:pPr>
            <w:r w:rsidRPr="00035916">
              <w:rPr>
                <w:noProof/>
                <w:lang w:val="ms-MY"/>
              </w:rPr>
              <w:t>Mesra pengguna</w:t>
            </w:r>
          </w:p>
        </w:tc>
        <w:tc>
          <w:tcPr>
            <w:tcW w:w="2031" w:type="dxa"/>
            <w:shd w:val="clear" w:color="auto" w:fill="auto"/>
          </w:tcPr>
          <w:p w:rsidR="002A1D95" w:rsidRPr="00035916" w:rsidRDefault="00EF6505" w:rsidP="00EF6505">
            <w:pPr>
              <w:cnfStyle w:val="000000100000"/>
              <w:rPr>
                <w:noProof/>
                <w:lang w:val="ms-MY"/>
              </w:rPr>
            </w:pPr>
            <w:r w:rsidRPr="00035916">
              <w:rPr>
                <w:noProof/>
                <w:lang w:val="ms-MY"/>
              </w:rPr>
              <w:t>Mesra pengguna dan mudah difahami</w:t>
            </w:r>
          </w:p>
        </w:tc>
      </w:tr>
      <w:tr w:rsidR="002A1D95" w:rsidRPr="00035916" w:rsidTr="00222453">
        <w:tc>
          <w:tcPr>
            <w:cnfStyle w:val="001000000000"/>
            <w:tcW w:w="2329" w:type="dxa"/>
            <w:shd w:val="clear" w:color="auto" w:fill="auto"/>
          </w:tcPr>
          <w:p w:rsidR="002A1D95" w:rsidRPr="00035916" w:rsidRDefault="00EF6505" w:rsidP="00EF6505">
            <w:pPr>
              <w:rPr>
                <w:b w:val="0"/>
                <w:noProof/>
                <w:lang w:val="ms-MY"/>
              </w:rPr>
            </w:pPr>
            <w:r w:rsidRPr="00035916">
              <w:rPr>
                <w:noProof/>
                <w:lang w:val="ms-MY"/>
              </w:rPr>
              <w:t>Enjin Carian</w:t>
            </w:r>
          </w:p>
        </w:tc>
        <w:tc>
          <w:tcPr>
            <w:tcW w:w="2095" w:type="dxa"/>
            <w:shd w:val="clear" w:color="auto" w:fill="auto"/>
          </w:tcPr>
          <w:p w:rsidR="002A1D95" w:rsidRPr="00035916" w:rsidRDefault="00EF6505" w:rsidP="00EF6505">
            <w:pPr>
              <w:cnfStyle w:val="000000000000"/>
              <w:rPr>
                <w:noProof/>
                <w:lang w:val="ms-MY"/>
              </w:rPr>
            </w:pPr>
            <w:r w:rsidRPr="00035916">
              <w:rPr>
                <w:noProof/>
                <w:lang w:val="ms-MY"/>
              </w:rPr>
              <w:t>Ya</w:t>
            </w:r>
          </w:p>
        </w:tc>
        <w:tc>
          <w:tcPr>
            <w:tcW w:w="2095" w:type="dxa"/>
            <w:shd w:val="clear" w:color="auto" w:fill="auto"/>
          </w:tcPr>
          <w:p w:rsidR="002A1D95" w:rsidRPr="00035916" w:rsidRDefault="00EF6505" w:rsidP="00EF6505">
            <w:pPr>
              <w:cnfStyle w:val="000000000000"/>
              <w:rPr>
                <w:noProof/>
                <w:lang w:val="ms-MY"/>
              </w:rPr>
            </w:pPr>
            <w:r w:rsidRPr="00035916">
              <w:rPr>
                <w:noProof/>
                <w:lang w:val="ms-MY"/>
              </w:rPr>
              <w:t>Ya</w:t>
            </w:r>
          </w:p>
        </w:tc>
        <w:tc>
          <w:tcPr>
            <w:tcW w:w="2031" w:type="dxa"/>
            <w:shd w:val="clear" w:color="auto" w:fill="auto"/>
          </w:tcPr>
          <w:p w:rsidR="002A1D95" w:rsidRPr="00035916" w:rsidRDefault="00EF6505" w:rsidP="00EF6505">
            <w:pPr>
              <w:cnfStyle w:val="000000000000"/>
              <w:rPr>
                <w:noProof/>
                <w:lang w:val="ms-MY"/>
              </w:rPr>
            </w:pPr>
            <w:r w:rsidRPr="00035916">
              <w:rPr>
                <w:noProof/>
                <w:lang w:val="ms-MY"/>
              </w:rPr>
              <w:t>Ya</w:t>
            </w:r>
          </w:p>
        </w:tc>
      </w:tr>
      <w:tr w:rsidR="00EF6505" w:rsidRPr="00035916" w:rsidTr="00222453">
        <w:trPr>
          <w:cnfStyle w:val="000000100000"/>
        </w:trPr>
        <w:tc>
          <w:tcPr>
            <w:cnfStyle w:val="001000000000"/>
            <w:tcW w:w="2329" w:type="dxa"/>
            <w:shd w:val="clear" w:color="auto" w:fill="auto"/>
          </w:tcPr>
          <w:p w:rsidR="002A1D95" w:rsidRPr="00035916" w:rsidRDefault="00EF6505" w:rsidP="00EF6505">
            <w:pPr>
              <w:rPr>
                <w:b w:val="0"/>
                <w:noProof/>
                <w:lang w:val="ms-MY"/>
              </w:rPr>
            </w:pPr>
            <w:r w:rsidRPr="00035916">
              <w:rPr>
                <w:noProof/>
                <w:lang w:val="ms-MY"/>
              </w:rPr>
              <w:t>Pencarian Berfacet</w:t>
            </w:r>
          </w:p>
        </w:tc>
        <w:tc>
          <w:tcPr>
            <w:tcW w:w="2095" w:type="dxa"/>
            <w:shd w:val="clear" w:color="auto" w:fill="auto"/>
          </w:tcPr>
          <w:p w:rsidR="002A1D95" w:rsidRPr="00035916" w:rsidRDefault="00EF6505" w:rsidP="00EF6505">
            <w:pPr>
              <w:cnfStyle w:val="000000100000"/>
              <w:rPr>
                <w:noProof/>
                <w:lang w:val="ms-MY"/>
              </w:rPr>
            </w:pPr>
            <w:r w:rsidRPr="00035916">
              <w:rPr>
                <w:noProof/>
                <w:lang w:val="ms-MY"/>
              </w:rPr>
              <w:t>Ya</w:t>
            </w:r>
          </w:p>
        </w:tc>
        <w:tc>
          <w:tcPr>
            <w:tcW w:w="2095" w:type="dxa"/>
            <w:shd w:val="clear" w:color="auto" w:fill="auto"/>
          </w:tcPr>
          <w:p w:rsidR="002A1D95" w:rsidRPr="00035916" w:rsidRDefault="00EF6505" w:rsidP="00B63A70">
            <w:pPr>
              <w:cnfStyle w:val="000000100000"/>
              <w:rPr>
                <w:noProof/>
                <w:lang w:val="ms-MY"/>
              </w:rPr>
            </w:pPr>
            <w:r w:rsidRPr="00035916">
              <w:rPr>
                <w:noProof/>
                <w:lang w:val="ms-MY"/>
              </w:rPr>
              <w:t>Ya, tetapi tidak menyedikan antara muka yang sesuai</w:t>
            </w:r>
          </w:p>
        </w:tc>
        <w:tc>
          <w:tcPr>
            <w:tcW w:w="2031" w:type="dxa"/>
            <w:shd w:val="clear" w:color="auto" w:fill="auto"/>
          </w:tcPr>
          <w:p w:rsidR="002A1D95" w:rsidRPr="00035916" w:rsidRDefault="00EF6505" w:rsidP="00EF6505">
            <w:pPr>
              <w:cnfStyle w:val="000000100000"/>
              <w:rPr>
                <w:noProof/>
                <w:lang w:val="ms-MY"/>
              </w:rPr>
            </w:pPr>
            <w:r w:rsidRPr="00035916">
              <w:rPr>
                <w:noProof/>
                <w:lang w:val="ms-MY"/>
              </w:rPr>
              <w:t>Ya</w:t>
            </w:r>
          </w:p>
        </w:tc>
      </w:tr>
      <w:tr w:rsidR="002A1D95" w:rsidRPr="00035916" w:rsidTr="00222453">
        <w:tc>
          <w:tcPr>
            <w:cnfStyle w:val="001000000000"/>
            <w:tcW w:w="2329" w:type="dxa"/>
            <w:shd w:val="clear" w:color="auto" w:fill="auto"/>
          </w:tcPr>
          <w:p w:rsidR="002A1D95" w:rsidRPr="00035916" w:rsidRDefault="00A377FE" w:rsidP="00B63A70">
            <w:pPr>
              <w:jc w:val="left"/>
              <w:rPr>
                <w:b w:val="0"/>
                <w:noProof/>
                <w:lang w:val="ms-MY"/>
              </w:rPr>
            </w:pPr>
            <w:r w:rsidRPr="00035916">
              <w:rPr>
                <w:noProof/>
                <w:lang w:val="ms-MY"/>
              </w:rPr>
              <w:t>Integrasi Enjin Carian dan Pencarian Berfacet</w:t>
            </w:r>
          </w:p>
        </w:tc>
        <w:tc>
          <w:tcPr>
            <w:tcW w:w="2095" w:type="dxa"/>
            <w:shd w:val="clear" w:color="auto" w:fill="auto"/>
          </w:tcPr>
          <w:p w:rsidR="002A1D95" w:rsidRPr="00035916" w:rsidRDefault="00A377FE" w:rsidP="00EF6505">
            <w:pPr>
              <w:cnfStyle w:val="000000000000"/>
              <w:rPr>
                <w:noProof/>
                <w:lang w:val="ms-MY"/>
              </w:rPr>
            </w:pPr>
            <w:r w:rsidRPr="00035916">
              <w:rPr>
                <w:noProof/>
                <w:lang w:val="ms-MY"/>
              </w:rPr>
              <w:t>Ya</w:t>
            </w:r>
          </w:p>
        </w:tc>
        <w:tc>
          <w:tcPr>
            <w:tcW w:w="2095" w:type="dxa"/>
            <w:shd w:val="clear" w:color="auto" w:fill="auto"/>
          </w:tcPr>
          <w:p w:rsidR="002A1D95" w:rsidRPr="00035916" w:rsidRDefault="00A377FE" w:rsidP="00EF6505">
            <w:pPr>
              <w:cnfStyle w:val="000000000000"/>
              <w:rPr>
                <w:noProof/>
                <w:lang w:val="ms-MY"/>
              </w:rPr>
            </w:pPr>
            <w:r w:rsidRPr="00035916">
              <w:rPr>
                <w:noProof/>
                <w:lang w:val="ms-MY"/>
              </w:rPr>
              <w:t>Tidak</w:t>
            </w:r>
          </w:p>
        </w:tc>
        <w:tc>
          <w:tcPr>
            <w:tcW w:w="2031" w:type="dxa"/>
            <w:shd w:val="clear" w:color="auto" w:fill="auto"/>
          </w:tcPr>
          <w:p w:rsidR="002A1D95" w:rsidRPr="00035916" w:rsidRDefault="00A377FE" w:rsidP="00EF6505">
            <w:pPr>
              <w:cnfStyle w:val="000000000000"/>
              <w:rPr>
                <w:noProof/>
                <w:lang w:val="ms-MY"/>
              </w:rPr>
            </w:pPr>
            <w:r w:rsidRPr="00035916">
              <w:rPr>
                <w:noProof/>
                <w:lang w:val="ms-MY"/>
              </w:rPr>
              <w:t>Ya</w:t>
            </w:r>
          </w:p>
        </w:tc>
      </w:tr>
      <w:tr w:rsidR="00A377FE" w:rsidRPr="00035916" w:rsidTr="00222453">
        <w:trPr>
          <w:cnfStyle w:val="000000100000"/>
        </w:trPr>
        <w:tc>
          <w:tcPr>
            <w:cnfStyle w:val="001000000000"/>
            <w:tcW w:w="2329" w:type="dxa"/>
            <w:shd w:val="clear" w:color="auto" w:fill="auto"/>
          </w:tcPr>
          <w:p w:rsidR="00A377FE" w:rsidRPr="00035916" w:rsidRDefault="00A377FE" w:rsidP="00EF6505">
            <w:pPr>
              <w:rPr>
                <w:noProof/>
                <w:lang w:val="ms-MY"/>
              </w:rPr>
            </w:pPr>
            <w:r w:rsidRPr="00035916">
              <w:rPr>
                <w:noProof/>
                <w:lang w:val="ms-MY"/>
              </w:rPr>
              <w:t>Gambar rajah buku</w:t>
            </w:r>
          </w:p>
        </w:tc>
        <w:tc>
          <w:tcPr>
            <w:tcW w:w="2095" w:type="dxa"/>
            <w:shd w:val="clear" w:color="auto" w:fill="auto"/>
          </w:tcPr>
          <w:p w:rsidR="00A377FE" w:rsidRPr="00035916" w:rsidRDefault="00A377FE" w:rsidP="00EF6505">
            <w:pPr>
              <w:cnfStyle w:val="000000100000"/>
              <w:rPr>
                <w:noProof/>
                <w:lang w:val="ms-MY"/>
              </w:rPr>
            </w:pPr>
            <w:r w:rsidRPr="00035916">
              <w:rPr>
                <w:noProof/>
                <w:lang w:val="ms-MY"/>
              </w:rPr>
              <w:t>Ya</w:t>
            </w:r>
          </w:p>
        </w:tc>
        <w:tc>
          <w:tcPr>
            <w:tcW w:w="2095" w:type="dxa"/>
            <w:shd w:val="clear" w:color="auto" w:fill="auto"/>
          </w:tcPr>
          <w:p w:rsidR="00A377FE" w:rsidRPr="00035916" w:rsidRDefault="00A377FE" w:rsidP="00EF6505">
            <w:pPr>
              <w:cnfStyle w:val="000000100000"/>
              <w:rPr>
                <w:noProof/>
                <w:lang w:val="ms-MY"/>
              </w:rPr>
            </w:pPr>
            <w:r w:rsidRPr="00035916">
              <w:rPr>
                <w:noProof/>
                <w:lang w:val="ms-MY"/>
              </w:rPr>
              <w:t>Tidak</w:t>
            </w:r>
          </w:p>
        </w:tc>
        <w:tc>
          <w:tcPr>
            <w:tcW w:w="2031" w:type="dxa"/>
            <w:shd w:val="clear" w:color="auto" w:fill="auto"/>
          </w:tcPr>
          <w:p w:rsidR="00A377FE" w:rsidRPr="00035916" w:rsidRDefault="00A377FE" w:rsidP="00EF6505">
            <w:pPr>
              <w:cnfStyle w:val="000000100000"/>
              <w:rPr>
                <w:noProof/>
                <w:lang w:val="ms-MY"/>
              </w:rPr>
            </w:pPr>
            <w:r w:rsidRPr="00035916">
              <w:rPr>
                <w:noProof/>
                <w:lang w:val="ms-MY"/>
              </w:rPr>
              <w:t>Ya</w:t>
            </w:r>
          </w:p>
        </w:tc>
      </w:tr>
      <w:tr w:rsidR="00A377FE" w:rsidRPr="00035916" w:rsidTr="00222453">
        <w:tc>
          <w:tcPr>
            <w:cnfStyle w:val="001000000000"/>
            <w:tcW w:w="2329" w:type="dxa"/>
            <w:shd w:val="clear" w:color="auto" w:fill="auto"/>
          </w:tcPr>
          <w:p w:rsidR="00A377FE" w:rsidRPr="00035916" w:rsidRDefault="00A377FE" w:rsidP="00B63A70">
            <w:pPr>
              <w:jc w:val="left"/>
              <w:rPr>
                <w:noProof/>
                <w:lang w:val="ms-MY"/>
              </w:rPr>
            </w:pPr>
            <w:r w:rsidRPr="00035916">
              <w:rPr>
                <w:noProof/>
                <w:lang w:val="ms-MY"/>
              </w:rPr>
              <w:t>Pautan ke sumber online lain</w:t>
            </w:r>
          </w:p>
        </w:tc>
        <w:tc>
          <w:tcPr>
            <w:tcW w:w="2095" w:type="dxa"/>
            <w:shd w:val="clear" w:color="auto" w:fill="auto"/>
          </w:tcPr>
          <w:p w:rsidR="00A377FE" w:rsidRPr="00035916" w:rsidRDefault="00A377FE" w:rsidP="00EF6505">
            <w:pPr>
              <w:cnfStyle w:val="000000000000"/>
              <w:rPr>
                <w:noProof/>
                <w:lang w:val="ms-MY"/>
              </w:rPr>
            </w:pPr>
            <w:r w:rsidRPr="00035916">
              <w:rPr>
                <w:noProof/>
                <w:lang w:val="ms-MY"/>
              </w:rPr>
              <w:t xml:space="preserve">Tidak </w:t>
            </w:r>
          </w:p>
        </w:tc>
        <w:tc>
          <w:tcPr>
            <w:tcW w:w="2095" w:type="dxa"/>
            <w:shd w:val="clear" w:color="auto" w:fill="auto"/>
          </w:tcPr>
          <w:p w:rsidR="00A377FE" w:rsidRPr="00035916" w:rsidRDefault="00A377FE" w:rsidP="00EF6505">
            <w:pPr>
              <w:cnfStyle w:val="000000000000"/>
              <w:rPr>
                <w:noProof/>
                <w:lang w:val="ms-MY"/>
              </w:rPr>
            </w:pPr>
            <w:r w:rsidRPr="00035916">
              <w:rPr>
                <w:noProof/>
                <w:lang w:val="ms-MY"/>
              </w:rPr>
              <w:t>Ya</w:t>
            </w:r>
          </w:p>
        </w:tc>
        <w:tc>
          <w:tcPr>
            <w:tcW w:w="2031" w:type="dxa"/>
            <w:shd w:val="clear" w:color="auto" w:fill="auto"/>
          </w:tcPr>
          <w:p w:rsidR="00A377FE" w:rsidRPr="00035916" w:rsidRDefault="00A377FE" w:rsidP="00EF6505">
            <w:pPr>
              <w:cnfStyle w:val="000000000000"/>
              <w:rPr>
                <w:noProof/>
                <w:lang w:val="ms-MY"/>
              </w:rPr>
            </w:pPr>
            <w:r w:rsidRPr="00035916">
              <w:rPr>
                <w:noProof/>
                <w:lang w:val="ms-MY"/>
              </w:rPr>
              <w:t>Ya</w:t>
            </w:r>
          </w:p>
        </w:tc>
      </w:tr>
      <w:tr w:rsidR="00A377FE" w:rsidRPr="00035916" w:rsidTr="00222453">
        <w:trPr>
          <w:cnfStyle w:val="000000100000"/>
        </w:trPr>
        <w:tc>
          <w:tcPr>
            <w:cnfStyle w:val="001000000000"/>
            <w:tcW w:w="2329" w:type="dxa"/>
            <w:shd w:val="clear" w:color="auto" w:fill="auto"/>
          </w:tcPr>
          <w:p w:rsidR="00A377FE" w:rsidRPr="00035916" w:rsidRDefault="00A377FE" w:rsidP="00EF6505">
            <w:pPr>
              <w:rPr>
                <w:noProof/>
                <w:lang w:val="ms-MY"/>
              </w:rPr>
            </w:pPr>
            <w:r w:rsidRPr="00035916">
              <w:rPr>
                <w:noProof/>
                <w:lang w:val="ms-MY"/>
              </w:rPr>
              <w:t>Senarai buku baru</w:t>
            </w:r>
          </w:p>
        </w:tc>
        <w:tc>
          <w:tcPr>
            <w:tcW w:w="2095" w:type="dxa"/>
            <w:shd w:val="clear" w:color="auto" w:fill="auto"/>
          </w:tcPr>
          <w:p w:rsidR="00A377FE" w:rsidRPr="00035916" w:rsidRDefault="00A377FE" w:rsidP="00EF6505">
            <w:pPr>
              <w:cnfStyle w:val="000000100000"/>
              <w:rPr>
                <w:noProof/>
                <w:lang w:val="ms-MY"/>
              </w:rPr>
            </w:pPr>
            <w:r w:rsidRPr="00035916">
              <w:rPr>
                <w:noProof/>
                <w:lang w:val="ms-MY"/>
              </w:rPr>
              <w:t>Ya, ditunjukkan pada halaman utama dan membekalkan pautan ke maklumat penuh buku tersebut</w:t>
            </w:r>
          </w:p>
        </w:tc>
        <w:tc>
          <w:tcPr>
            <w:tcW w:w="2095" w:type="dxa"/>
            <w:shd w:val="clear" w:color="auto" w:fill="auto"/>
          </w:tcPr>
          <w:p w:rsidR="00A377FE" w:rsidRPr="00035916" w:rsidRDefault="00A377FE" w:rsidP="00A377FE">
            <w:pPr>
              <w:jc w:val="left"/>
              <w:cnfStyle w:val="000000100000"/>
              <w:rPr>
                <w:noProof/>
                <w:lang w:val="ms-MY"/>
              </w:rPr>
            </w:pPr>
            <w:r w:rsidRPr="00035916">
              <w:rPr>
                <w:noProof/>
                <w:lang w:val="ms-MY"/>
              </w:rPr>
              <w:t>Ya, tetapi hanya membekalkan satu pautan ke satu fail teks yang mengandungi senarai buku yang ditambah</w:t>
            </w:r>
          </w:p>
        </w:tc>
        <w:tc>
          <w:tcPr>
            <w:tcW w:w="2031" w:type="dxa"/>
            <w:shd w:val="clear" w:color="auto" w:fill="auto"/>
          </w:tcPr>
          <w:p w:rsidR="00A377FE" w:rsidRPr="00035916" w:rsidRDefault="00A377FE" w:rsidP="00EF6505">
            <w:pPr>
              <w:cnfStyle w:val="000000100000"/>
              <w:rPr>
                <w:noProof/>
                <w:lang w:val="ms-MY"/>
              </w:rPr>
            </w:pPr>
            <w:r w:rsidRPr="00035916">
              <w:rPr>
                <w:noProof/>
                <w:lang w:val="ms-MY"/>
              </w:rPr>
              <w:t>Ya</w:t>
            </w:r>
          </w:p>
        </w:tc>
      </w:tr>
    </w:tbl>
    <w:p w:rsidR="00752025" w:rsidRPr="00035916" w:rsidRDefault="00752025" w:rsidP="00752025">
      <w:pPr>
        <w:rPr>
          <w:noProof/>
          <w:lang w:val="ms-MY"/>
        </w:rPr>
      </w:pPr>
    </w:p>
    <w:p w:rsidR="002A1D95" w:rsidRPr="00035916" w:rsidRDefault="002A1D95" w:rsidP="00752025">
      <w:pPr>
        <w:rPr>
          <w:noProof/>
          <w:lang w:val="ms-MY"/>
        </w:rPr>
      </w:pPr>
    </w:p>
    <w:p w:rsidR="00D208D0" w:rsidRPr="00035916" w:rsidRDefault="00D208D0" w:rsidP="00752025">
      <w:pPr>
        <w:rPr>
          <w:noProof/>
          <w:lang w:val="ms-MY"/>
        </w:rPr>
      </w:pPr>
    </w:p>
    <w:p w:rsidR="00D208D0" w:rsidRPr="00035916" w:rsidRDefault="00D208D0" w:rsidP="00752025">
      <w:pPr>
        <w:rPr>
          <w:noProof/>
          <w:lang w:val="ms-MY"/>
        </w:rPr>
      </w:pPr>
    </w:p>
    <w:p w:rsidR="00EC789B" w:rsidRPr="00035916" w:rsidRDefault="00EC789B" w:rsidP="00752025">
      <w:pPr>
        <w:rPr>
          <w:noProof/>
          <w:lang w:val="ms-MY"/>
        </w:rPr>
      </w:pPr>
    </w:p>
    <w:p w:rsidR="00D208D0" w:rsidRPr="00035916" w:rsidRDefault="00D208D0" w:rsidP="00752025">
      <w:pPr>
        <w:rPr>
          <w:noProof/>
          <w:lang w:val="ms-MY"/>
        </w:rPr>
      </w:pPr>
    </w:p>
    <w:p w:rsidR="00A906D8" w:rsidRPr="00035916" w:rsidRDefault="00A906D8" w:rsidP="00752025">
      <w:pPr>
        <w:rPr>
          <w:noProof/>
          <w:lang w:val="ms-MY"/>
        </w:rPr>
      </w:pPr>
    </w:p>
    <w:p w:rsidR="00752025" w:rsidRPr="00035916" w:rsidRDefault="00752025" w:rsidP="00752025">
      <w:pPr>
        <w:pStyle w:val="Heading2"/>
        <w:rPr>
          <w:noProof/>
          <w:lang w:val="ms-MY"/>
        </w:rPr>
      </w:pPr>
      <w:bookmarkStart w:id="57" w:name="_Toc229331882"/>
      <w:r w:rsidRPr="00035916">
        <w:rPr>
          <w:noProof/>
          <w:lang w:val="ms-MY"/>
        </w:rPr>
        <w:lastRenderedPageBreak/>
        <w:t>2.</w:t>
      </w:r>
      <w:r w:rsidR="0029486F" w:rsidRPr="00035916">
        <w:rPr>
          <w:noProof/>
          <w:lang w:val="ms-MY"/>
        </w:rPr>
        <w:t>7</w:t>
      </w:r>
      <w:r w:rsidRPr="00035916">
        <w:rPr>
          <w:noProof/>
          <w:lang w:val="ms-MY"/>
        </w:rPr>
        <w:tab/>
        <w:t>Perkara yang Perlu Diperbaiki dan Dilaksanakan</w:t>
      </w:r>
      <w:bookmarkEnd w:id="57"/>
    </w:p>
    <w:p w:rsidR="00A377FE" w:rsidRPr="00035916" w:rsidRDefault="00A377FE" w:rsidP="00752025">
      <w:pPr>
        <w:rPr>
          <w:noProof/>
          <w:lang w:val="ms-MY"/>
        </w:rPr>
      </w:pPr>
    </w:p>
    <w:p w:rsidR="00A377FE" w:rsidRPr="00035916" w:rsidRDefault="00A377FE" w:rsidP="00752025">
      <w:pPr>
        <w:rPr>
          <w:noProof/>
          <w:lang w:val="ms-MY"/>
        </w:rPr>
      </w:pPr>
      <w:r w:rsidRPr="00035916">
        <w:rPr>
          <w:noProof/>
          <w:lang w:val="ms-MY"/>
        </w:rPr>
        <w:t>Secara amnya, ke</w:t>
      </w:r>
      <w:r w:rsidR="00D208D0" w:rsidRPr="00035916">
        <w:rPr>
          <w:noProof/>
          <w:lang w:val="ms-MY"/>
        </w:rPr>
        <w:t>dua-dua sistem yang dibandingkan itu mempunyai kelebihan dan kelemahan masing-masing. Kelebihan yang ada pada satu sistem itu akan dijadikan garis panduan untuk sistem yang bakal dibangunkan. Kelemahan pada satu sistem itu pula akan cuba diperbaiki atau memperkenalkan alternatif untuk mengatasi kelemahan tersebut.</w:t>
      </w:r>
    </w:p>
    <w:p w:rsidR="00D208D0" w:rsidRPr="00035916" w:rsidRDefault="00D208D0" w:rsidP="00752025">
      <w:pPr>
        <w:rPr>
          <w:noProof/>
          <w:lang w:val="ms-MY"/>
        </w:rPr>
      </w:pPr>
    </w:p>
    <w:p w:rsidR="00D208D0" w:rsidRPr="00035916" w:rsidRDefault="00D208D0" w:rsidP="00752025">
      <w:pPr>
        <w:rPr>
          <w:noProof/>
          <w:lang w:val="ms-MY"/>
        </w:rPr>
      </w:pPr>
      <w:r w:rsidRPr="00035916">
        <w:rPr>
          <w:noProof/>
          <w:lang w:val="ms-MY"/>
        </w:rPr>
        <w:tab/>
        <w:t>Sistem yang bakal dibangunkan akan menerapkan kelebihan sistem-sistem yang dibandingkan, iaitu berupaya membantu pelanggan mencapai bahan-bahan bacaan dengan lebih cepat dan tepat melalui pencarian berfacet. Sistem ini mempunyai antara muka yang ringkas tetapi masih mesra pengguna, dan senang diguna. Untuk membangunkan sistem ini, beberapa kerangka sumber terbuka akan digunakan</w:t>
      </w:r>
      <w:r w:rsidR="00B318E4" w:rsidRPr="00035916">
        <w:rPr>
          <w:noProof/>
          <w:lang w:val="ms-MY"/>
        </w:rPr>
        <w:t xml:space="preserve"> demi menyingkatkan masa pembangunan, dan meningkatkan keberkesanan sistem ini.</w:t>
      </w:r>
    </w:p>
    <w:p w:rsidR="00752025" w:rsidRPr="00035916" w:rsidRDefault="00752025" w:rsidP="00752025">
      <w:pPr>
        <w:rPr>
          <w:noProof/>
          <w:lang w:val="ms-MY"/>
        </w:rPr>
      </w:pPr>
    </w:p>
    <w:p w:rsidR="00752025" w:rsidRPr="00035916" w:rsidRDefault="00752025" w:rsidP="00752025">
      <w:pPr>
        <w:pStyle w:val="Heading2"/>
        <w:rPr>
          <w:noProof/>
          <w:lang w:val="ms-MY"/>
        </w:rPr>
      </w:pPr>
      <w:bookmarkStart w:id="58" w:name="_Toc229331883"/>
      <w:r w:rsidRPr="00035916">
        <w:rPr>
          <w:noProof/>
          <w:lang w:val="ms-MY"/>
        </w:rPr>
        <w:t>2.</w:t>
      </w:r>
      <w:r w:rsidR="0029486F" w:rsidRPr="00035916">
        <w:rPr>
          <w:noProof/>
          <w:lang w:val="ms-MY"/>
        </w:rPr>
        <w:t>8</w:t>
      </w:r>
      <w:r w:rsidRPr="00035916">
        <w:rPr>
          <w:noProof/>
          <w:lang w:val="ms-MY"/>
        </w:rPr>
        <w:tab/>
        <w:t>Kesimpulan</w:t>
      </w:r>
      <w:bookmarkEnd w:id="58"/>
    </w:p>
    <w:p w:rsidR="00717521" w:rsidRPr="00035916" w:rsidRDefault="00717521" w:rsidP="00717521">
      <w:pPr>
        <w:rPr>
          <w:rFonts w:eastAsiaTheme="majorEastAsia" w:cstheme="majorBidi"/>
          <w:b/>
          <w:bCs/>
          <w:caps/>
          <w:noProof/>
          <w:szCs w:val="26"/>
          <w:lang w:val="ms-MY"/>
        </w:rPr>
      </w:pPr>
    </w:p>
    <w:p w:rsidR="00717521" w:rsidRPr="00035916" w:rsidRDefault="00B318E4" w:rsidP="00B318E4">
      <w:pPr>
        <w:rPr>
          <w:noProof/>
          <w:lang w:val="ms-MY"/>
        </w:rPr>
      </w:pPr>
      <w:r w:rsidRPr="00035916">
        <w:rPr>
          <w:noProof/>
          <w:lang w:val="ms-MY"/>
        </w:rPr>
        <w:t>Melalui kajian yang dibuat, boleh didapati bahawa pencarian berfacet amat berguna dalam meningkatkan keberkesanaan dalam pencapaian maklumat yang tepat terutamanya jumlah sumber maklumat adalah sangat besar. Perbandingan sistem-sistem sedia ada telah memberi satu garis panduan yang jelas untuk membangunkan satu sistem yang baik. Bab seterusnya akan membinacangkan analisis keperluan dan spesifikasi sistem.</w:t>
      </w:r>
    </w:p>
    <w:p w:rsidR="00717521" w:rsidRPr="00035916" w:rsidRDefault="00717521" w:rsidP="00717521">
      <w:pPr>
        <w:rPr>
          <w:rFonts w:eastAsiaTheme="majorEastAsia" w:cstheme="majorBidi"/>
          <w:b/>
          <w:bCs/>
          <w:caps/>
          <w:noProof/>
          <w:szCs w:val="26"/>
          <w:lang w:val="ms-MY"/>
        </w:rPr>
      </w:pPr>
    </w:p>
    <w:p w:rsidR="00717521" w:rsidRPr="00035916" w:rsidRDefault="00717521" w:rsidP="00717521">
      <w:pPr>
        <w:rPr>
          <w:noProof/>
          <w:lang w:val="ms-MY"/>
        </w:rPr>
        <w:sectPr w:rsidR="00717521" w:rsidRPr="00035916" w:rsidSect="00154E04">
          <w:headerReference w:type="default" r:id="rId31"/>
          <w:pgSz w:w="11907" w:h="16840" w:code="9"/>
          <w:pgMar w:top="1701" w:right="1418" w:bottom="1418" w:left="2155" w:header="720" w:footer="720" w:gutter="0"/>
          <w:cols w:space="720"/>
          <w:titlePg/>
          <w:docGrid w:linePitch="360"/>
        </w:sectPr>
      </w:pPr>
    </w:p>
    <w:p w:rsidR="0016074A" w:rsidRPr="00035916" w:rsidRDefault="0016074A" w:rsidP="0016074A">
      <w:pPr>
        <w:pStyle w:val="Heading1"/>
        <w:numPr>
          <w:ilvl w:val="0"/>
          <w:numId w:val="0"/>
        </w:numPr>
        <w:jc w:val="both"/>
        <w:rPr>
          <w:noProof/>
          <w:lang w:val="ms-MY"/>
        </w:rPr>
      </w:pPr>
    </w:p>
    <w:p w:rsidR="0016074A" w:rsidRPr="00035916" w:rsidRDefault="0016074A" w:rsidP="0016074A">
      <w:pPr>
        <w:rPr>
          <w:lang w:val="ms-MY"/>
        </w:rPr>
      </w:pPr>
    </w:p>
    <w:p w:rsidR="0016074A" w:rsidRPr="00035916" w:rsidRDefault="0016074A" w:rsidP="00AD6E9B">
      <w:pPr>
        <w:pStyle w:val="Heading1"/>
        <w:rPr>
          <w:lang w:val="ms-MY"/>
        </w:rPr>
      </w:pPr>
      <w:bookmarkStart w:id="59" w:name="_Toc229331884"/>
      <w:bookmarkEnd w:id="59"/>
    </w:p>
    <w:p w:rsidR="0016074A" w:rsidRPr="00035916" w:rsidRDefault="00AD6E9B" w:rsidP="00F81DA0">
      <w:pPr>
        <w:pStyle w:val="ChapterTitle"/>
      </w:pPr>
      <w:r w:rsidRPr="00035916">
        <w:t>BAB III</w:t>
      </w:r>
    </w:p>
    <w:p w:rsidR="00AD6E9B" w:rsidRPr="00035916" w:rsidRDefault="00AD6E9B" w:rsidP="00F81DA0">
      <w:pPr>
        <w:pStyle w:val="ChapterTitle"/>
      </w:pPr>
    </w:p>
    <w:p w:rsidR="00F81DA0" w:rsidRPr="00035916" w:rsidRDefault="00F81DA0" w:rsidP="0016074A">
      <w:pPr>
        <w:rPr>
          <w:lang w:val="ms-MY"/>
        </w:rPr>
      </w:pPr>
    </w:p>
    <w:p w:rsidR="0016074A" w:rsidRPr="00035916" w:rsidRDefault="0016074A" w:rsidP="0016074A">
      <w:pPr>
        <w:pStyle w:val="ChapterTitle"/>
      </w:pPr>
      <w:r w:rsidRPr="00035916">
        <w:t>Analisis dan Reka Bentuk Sistem</w:t>
      </w:r>
    </w:p>
    <w:p w:rsidR="0016074A" w:rsidRPr="00035916" w:rsidRDefault="0016074A" w:rsidP="0016074A">
      <w:pPr>
        <w:pStyle w:val="ChapterTitle"/>
      </w:pPr>
    </w:p>
    <w:p w:rsidR="0016074A" w:rsidRPr="00035916" w:rsidRDefault="0016074A" w:rsidP="0016074A">
      <w:pPr>
        <w:rPr>
          <w:lang w:val="ms-MY"/>
        </w:rPr>
      </w:pPr>
    </w:p>
    <w:p w:rsidR="0016074A" w:rsidRPr="00035916" w:rsidRDefault="00D671D9" w:rsidP="00D671D9">
      <w:pPr>
        <w:pStyle w:val="Heading2"/>
        <w:rPr>
          <w:lang w:val="ms-MY"/>
        </w:rPr>
      </w:pPr>
      <w:bookmarkStart w:id="60" w:name="_Toc229331885"/>
      <w:r w:rsidRPr="00035916">
        <w:rPr>
          <w:lang w:val="ms-MY"/>
        </w:rPr>
        <w:t>3.1</w:t>
      </w:r>
      <w:r w:rsidRPr="00035916">
        <w:rPr>
          <w:lang w:val="ms-MY"/>
        </w:rPr>
        <w:tab/>
        <w:t>Pengenalan</w:t>
      </w:r>
      <w:bookmarkEnd w:id="60"/>
    </w:p>
    <w:p w:rsidR="00D671D9" w:rsidRPr="00035916" w:rsidRDefault="00D671D9" w:rsidP="00D671D9">
      <w:pPr>
        <w:rPr>
          <w:lang w:val="ms-MY"/>
        </w:rPr>
      </w:pPr>
    </w:p>
    <w:p w:rsidR="0099410C" w:rsidRPr="00035916" w:rsidRDefault="000C0BB7" w:rsidP="00D671D9">
      <w:pPr>
        <w:rPr>
          <w:lang w:val="ms-MY"/>
        </w:rPr>
      </w:pPr>
      <w:r w:rsidRPr="00035916">
        <w:rPr>
          <w:lang w:val="ms-MY"/>
        </w:rPr>
        <w:t>Bab ini menjelaskan analisis dan reka bentuk sistem OPAC berfacet yang dibangunkan. Dalam fasa ini, modul-modul dan proses-proses utama yang terlibat dalam sistem ini akan dikenalpasti. Reka bentuk sistem seperti rajah kes guna (</w:t>
      </w:r>
      <w:r w:rsidRPr="00035916">
        <w:rPr>
          <w:i/>
          <w:lang w:val="ms-MY"/>
        </w:rPr>
        <w:t>use case diagram</w:t>
      </w:r>
      <w:r w:rsidRPr="00035916">
        <w:rPr>
          <w:lang w:val="ms-MY"/>
        </w:rPr>
        <w:t>), rajah urutan sistem (</w:t>
      </w:r>
      <w:r w:rsidRPr="00035916">
        <w:rPr>
          <w:i/>
          <w:lang w:val="ms-MY"/>
        </w:rPr>
        <w:t>sequence diagram</w:t>
      </w:r>
      <w:r w:rsidRPr="00035916">
        <w:rPr>
          <w:lang w:val="ms-MY"/>
        </w:rPr>
        <w:t>), rajah kelas (</w:t>
      </w:r>
      <w:r w:rsidRPr="00035916">
        <w:rPr>
          <w:i/>
          <w:lang w:val="ms-MY"/>
        </w:rPr>
        <w:t>class diagram</w:t>
      </w:r>
      <w:r w:rsidRPr="00035916">
        <w:rPr>
          <w:lang w:val="ms-MY"/>
        </w:rPr>
        <w:t>)</w:t>
      </w:r>
      <w:r w:rsidR="00017FBD" w:rsidRPr="00035916">
        <w:rPr>
          <w:lang w:val="ms-MY"/>
        </w:rPr>
        <w:t>, dan reka bentuk antara</w:t>
      </w:r>
      <w:r w:rsidR="00EF643E" w:rsidRPr="00035916">
        <w:rPr>
          <w:lang w:val="ms-MY"/>
        </w:rPr>
        <w:t xml:space="preserve"> </w:t>
      </w:r>
      <w:r w:rsidR="00017FBD" w:rsidRPr="00035916">
        <w:rPr>
          <w:lang w:val="ms-MY"/>
        </w:rPr>
        <w:t>muka</w:t>
      </w:r>
      <w:r w:rsidRPr="00035916">
        <w:rPr>
          <w:lang w:val="ms-MY"/>
        </w:rPr>
        <w:t xml:space="preserve"> </w:t>
      </w:r>
      <w:r w:rsidR="00017FBD" w:rsidRPr="00035916">
        <w:rPr>
          <w:lang w:val="ms-MY"/>
        </w:rPr>
        <w:t>pengguna (</w:t>
      </w:r>
      <w:r w:rsidR="00017FBD" w:rsidRPr="00035916">
        <w:rPr>
          <w:i/>
          <w:lang w:val="ms-MY"/>
        </w:rPr>
        <w:t>user interface</w:t>
      </w:r>
      <w:r w:rsidR="00017FBD" w:rsidRPr="00035916">
        <w:rPr>
          <w:lang w:val="ms-MY"/>
        </w:rPr>
        <w:t xml:space="preserve">) </w:t>
      </w:r>
      <w:r w:rsidRPr="00035916">
        <w:rPr>
          <w:lang w:val="ms-MY"/>
        </w:rPr>
        <w:t>akan dilukis</w:t>
      </w:r>
      <w:r w:rsidR="00017FBD" w:rsidRPr="00035916">
        <w:rPr>
          <w:lang w:val="ms-MY"/>
        </w:rPr>
        <w:t xml:space="preserve"> </w:t>
      </w:r>
      <w:r w:rsidRPr="00035916">
        <w:rPr>
          <w:lang w:val="ms-MY"/>
        </w:rPr>
        <w:t>demi memudahkan penterjemahan keperluan sistem kepada perwakilan keperluan yang boleh membantu prose</w:t>
      </w:r>
      <w:r w:rsidR="00017FBD" w:rsidRPr="00035916">
        <w:rPr>
          <w:lang w:val="ms-MY"/>
        </w:rPr>
        <w:t>s pembangunan sistem dan pengekodan aturcara pada fasa seterusnya</w:t>
      </w:r>
      <w:r w:rsidRPr="00035916">
        <w:rPr>
          <w:lang w:val="ms-MY"/>
        </w:rPr>
        <w:t>.</w:t>
      </w:r>
      <w:r w:rsidR="00017FBD" w:rsidRPr="00035916">
        <w:rPr>
          <w:lang w:val="ms-MY"/>
        </w:rPr>
        <w:t xml:space="preserve"> </w:t>
      </w:r>
    </w:p>
    <w:p w:rsidR="00DD12D1" w:rsidRPr="00035916" w:rsidRDefault="00DD12D1" w:rsidP="00D671D9">
      <w:pPr>
        <w:rPr>
          <w:lang w:val="ms-MY"/>
        </w:rPr>
      </w:pPr>
    </w:p>
    <w:p w:rsidR="00A052B5" w:rsidRPr="00035916" w:rsidRDefault="00A052B5" w:rsidP="00A052B5">
      <w:pPr>
        <w:pStyle w:val="Heading2"/>
        <w:rPr>
          <w:lang w:val="ms-MY"/>
        </w:rPr>
      </w:pPr>
      <w:bookmarkStart w:id="61" w:name="_Toc229331886"/>
      <w:r w:rsidRPr="00035916">
        <w:rPr>
          <w:lang w:val="ms-MY"/>
        </w:rPr>
        <w:t>3.2</w:t>
      </w:r>
      <w:r w:rsidRPr="00035916">
        <w:rPr>
          <w:lang w:val="ms-MY"/>
        </w:rPr>
        <w:tab/>
        <w:t>Spesifikasi Keperluan Sistem</w:t>
      </w:r>
      <w:bookmarkEnd w:id="61"/>
    </w:p>
    <w:p w:rsidR="00A052B5" w:rsidRPr="00035916" w:rsidRDefault="00A052B5" w:rsidP="00D671D9">
      <w:pPr>
        <w:rPr>
          <w:lang w:val="ms-MY"/>
        </w:rPr>
      </w:pPr>
    </w:p>
    <w:p w:rsidR="00A052B5" w:rsidRPr="00035916" w:rsidRDefault="00A052B5" w:rsidP="00D671D9">
      <w:pPr>
        <w:rPr>
          <w:lang w:val="ms-MY"/>
        </w:rPr>
      </w:pPr>
      <w:r w:rsidRPr="00035916">
        <w:rPr>
          <w:lang w:val="ms-MY"/>
        </w:rPr>
        <w:t>Spesifikasi keperluan sistem akan membincangkan sistem yang dibangunkan dengan mendalam dan secara teknikal. Bahagian ini membincangkan keperluan fungsian, keperluan kebolehgunaan (</w:t>
      </w:r>
      <w:r w:rsidRPr="00035916">
        <w:rPr>
          <w:i/>
          <w:lang w:val="ms-MY"/>
        </w:rPr>
        <w:t>usability</w:t>
      </w:r>
      <w:r w:rsidRPr="00035916">
        <w:rPr>
          <w:lang w:val="ms-MY"/>
        </w:rPr>
        <w:t>), kebolehan keselamatan, serta keperluan perkakasan dan perisian yang ada pada sistem yang dibangunkan.</w:t>
      </w:r>
    </w:p>
    <w:p w:rsidR="00A052B5" w:rsidRPr="00035916" w:rsidRDefault="00A052B5" w:rsidP="00D671D9">
      <w:pPr>
        <w:rPr>
          <w:lang w:val="ms-MY"/>
        </w:rPr>
      </w:pPr>
    </w:p>
    <w:p w:rsidR="00A052B5" w:rsidRPr="00035916" w:rsidRDefault="00A052B5" w:rsidP="00A052B5">
      <w:pPr>
        <w:pStyle w:val="Heading3"/>
        <w:rPr>
          <w:lang w:val="ms-MY"/>
        </w:rPr>
      </w:pPr>
      <w:bookmarkStart w:id="62" w:name="_Toc229331887"/>
      <w:r w:rsidRPr="00035916">
        <w:rPr>
          <w:lang w:val="ms-MY"/>
        </w:rPr>
        <w:t xml:space="preserve">3.2.1 </w:t>
      </w:r>
      <w:r w:rsidRPr="00035916">
        <w:rPr>
          <w:lang w:val="ms-MY"/>
        </w:rPr>
        <w:tab/>
        <w:t>Keperluan Fungsian</w:t>
      </w:r>
      <w:bookmarkEnd w:id="62"/>
    </w:p>
    <w:p w:rsidR="00A052B5" w:rsidRPr="00035916" w:rsidRDefault="00A052B5" w:rsidP="00A052B5">
      <w:pPr>
        <w:rPr>
          <w:lang w:val="ms-MY"/>
        </w:rPr>
      </w:pPr>
    </w:p>
    <w:p w:rsidR="00D131A6" w:rsidRPr="00035916" w:rsidRDefault="00A052B5" w:rsidP="00D671D9">
      <w:pPr>
        <w:rPr>
          <w:lang w:val="ms-MY"/>
        </w:rPr>
      </w:pPr>
      <w:r w:rsidRPr="00035916">
        <w:rPr>
          <w:lang w:val="ms-MY"/>
        </w:rPr>
        <w:t xml:space="preserve">Pengguna sasaran bagi sistem ini dibahagi kepada dua golongan, iaitu pelanggan perpustakaan dan pentadbir perpustakaan atau perpustakawan. </w:t>
      </w:r>
      <w:r w:rsidR="0016398A" w:rsidRPr="00035916">
        <w:rPr>
          <w:lang w:val="ms-MY"/>
        </w:rPr>
        <w:t xml:space="preserve">Aktiviti utama pelanggan perpustakaan dalam skop kajian ini adalah hanya melayari katalog buku yang disediakan dengan menggunakan kaedah berfacet. Manakala aktiviti-aktiviti </w:t>
      </w:r>
      <w:r w:rsidR="0016398A" w:rsidRPr="00035916">
        <w:rPr>
          <w:lang w:val="ms-MY"/>
        </w:rPr>
        <w:lastRenderedPageBreak/>
        <w:t>utama pentadbir termasuk menambah, menghapus, dan mengemaskini rekod buku.</w:t>
      </w:r>
      <w:r w:rsidR="00D131A6" w:rsidRPr="00035916">
        <w:rPr>
          <w:lang w:val="ms-MY"/>
        </w:rPr>
        <w:t xml:space="preserve"> Maka, sistem ini dibahagi kepada dua modul utama, iaitu modul pelayaran dan modul pentadbir.</w:t>
      </w:r>
    </w:p>
    <w:p w:rsidR="00D131A6" w:rsidRPr="00035916" w:rsidRDefault="00D131A6" w:rsidP="00D671D9">
      <w:pPr>
        <w:rPr>
          <w:lang w:val="ms-MY"/>
        </w:rPr>
      </w:pPr>
    </w:p>
    <w:p w:rsidR="00D131A6" w:rsidRPr="00035916" w:rsidRDefault="00D131A6" w:rsidP="00D131A6">
      <w:pPr>
        <w:pStyle w:val="Heading4"/>
        <w:rPr>
          <w:lang w:val="ms-MY"/>
        </w:rPr>
      </w:pPr>
      <w:r w:rsidRPr="00035916">
        <w:rPr>
          <w:lang w:val="ms-MY"/>
        </w:rPr>
        <w:t>3.2.1.1</w:t>
      </w:r>
      <w:r w:rsidRPr="00035916">
        <w:rPr>
          <w:lang w:val="ms-MY"/>
        </w:rPr>
        <w:tab/>
        <w:t>Modul Pelayaran (</w:t>
      </w:r>
      <w:r w:rsidRPr="00035916">
        <w:rPr>
          <w:i/>
          <w:lang w:val="ms-MY"/>
        </w:rPr>
        <w:t>browsing</w:t>
      </w:r>
      <w:r w:rsidRPr="00035916">
        <w:rPr>
          <w:lang w:val="ms-MY"/>
        </w:rPr>
        <w:t>)</w:t>
      </w:r>
    </w:p>
    <w:p w:rsidR="00D131A6" w:rsidRPr="00035916" w:rsidRDefault="00D131A6" w:rsidP="00D671D9">
      <w:pPr>
        <w:rPr>
          <w:lang w:val="ms-MY"/>
        </w:rPr>
      </w:pPr>
    </w:p>
    <w:p w:rsidR="00A052B5" w:rsidRPr="00035916" w:rsidRDefault="00D131A6" w:rsidP="00D671D9">
      <w:pPr>
        <w:rPr>
          <w:lang w:val="ms-MY"/>
        </w:rPr>
      </w:pPr>
      <w:r w:rsidRPr="00035916">
        <w:rPr>
          <w:lang w:val="ms-MY"/>
        </w:rPr>
        <w:t>Modul ini membenarkan pengguna sistem menggunakan kaedah berfacet untuk melayari katalog buku yang disediakan dan mencari buku yang dikehendaki.</w:t>
      </w:r>
      <w:r w:rsidR="0016398A" w:rsidRPr="00035916">
        <w:rPr>
          <w:lang w:val="ms-MY"/>
        </w:rPr>
        <w:t xml:space="preserve"> </w:t>
      </w:r>
    </w:p>
    <w:p w:rsidR="00D131A6" w:rsidRPr="00035916" w:rsidRDefault="00D131A6" w:rsidP="00D671D9">
      <w:pPr>
        <w:rPr>
          <w:lang w:val="ms-MY"/>
        </w:rPr>
      </w:pPr>
    </w:p>
    <w:p w:rsidR="00D131A6" w:rsidRPr="00035916" w:rsidRDefault="00D131A6" w:rsidP="00D131A6">
      <w:pPr>
        <w:pStyle w:val="Heading4"/>
        <w:rPr>
          <w:lang w:val="ms-MY"/>
        </w:rPr>
      </w:pPr>
      <w:r w:rsidRPr="00035916">
        <w:rPr>
          <w:lang w:val="ms-MY"/>
        </w:rPr>
        <w:t>3.2.1.2</w:t>
      </w:r>
      <w:r w:rsidRPr="00035916">
        <w:rPr>
          <w:lang w:val="ms-MY"/>
        </w:rPr>
        <w:tab/>
        <w:t>Modul Pentadbir</w:t>
      </w:r>
    </w:p>
    <w:p w:rsidR="00D131A6" w:rsidRPr="00035916" w:rsidRDefault="00D131A6" w:rsidP="00D671D9">
      <w:pPr>
        <w:rPr>
          <w:lang w:val="ms-MY"/>
        </w:rPr>
      </w:pPr>
    </w:p>
    <w:p w:rsidR="00D131A6" w:rsidRPr="00035916" w:rsidRDefault="00D131A6" w:rsidP="00D131A6">
      <w:pPr>
        <w:rPr>
          <w:lang w:val="ms-MY"/>
        </w:rPr>
      </w:pPr>
      <w:r w:rsidRPr="00035916">
        <w:rPr>
          <w:lang w:val="ms-MY"/>
        </w:rPr>
        <w:t xml:space="preserve">Modul ini mempunyai sub-modul seperti </w:t>
      </w:r>
      <w:r w:rsidR="00EF1D8A" w:rsidRPr="00035916">
        <w:rPr>
          <w:lang w:val="ms-MY"/>
        </w:rPr>
        <w:t xml:space="preserve">dalam jadual </w:t>
      </w:r>
      <w:r w:rsidRPr="00035916">
        <w:rPr>
          <w:lang w:val="ms-MY"/>
        </w:rPr>
        <w:t>berikut:</w:t>
      </w:r>
    </w:p>
    <w:p w:rsidR="00407332" w:rsidRPr="00035916" w:rsidRDefault="00407332" w:rsidP="00D131A6">
      <w:pPr>
        <w:rPr>
          <w:lang w:val="ms-MY"/>
        </w:rPr>
      </w:pPr>
    </w:p>
    <w:p w:rsidR="00407332" w:rsidRPr="00035916" w:rsidRDefault="00407332" w:rsidP="00407332">
      <w:pPr>
        <w:pStyle w:val="Caption"/>
        <w:keepNext/>
        <w:rPr>
          <w:lang w:val="ms-MY"/>
        </w:rPr>
      </w:pPr>
      <w:bookmarkStart w:id="63" w:name="_Toc229336129"/>
      <w:r w:rsidRPr="00035916">
        <w:rPr>
          <w:lang w:val="ms-MY"/>
        </w:rPr>
        <w:t>J</w:t>
      </w:r>
      <w:r w:rsidR="00797B54" w:rsidRPr="00035916">
        <w:rPr>
          <w:lang w:val="ms-MY"/>
        </w:rPr>
        <w:t>adual</w:t>
      </w:r>
      <w:r w:rsidRPr="00035916">
        <w:rPr>
          <w:lang w:val="ms-MY"/>
        </w:rPr>
        <w:t xml:space="preserve"> </w:t>
      </w:r>
      <w:r w:rsidR="00A00248" w:rsidRPr="00035916">
        <w:rPr>
          <w:lang w:val="ms-MY"/>
        </w:rPr>
        <w:fldChar w:fldCharType="begin"/>
      </w:r>
      <w:r w:rsidR="00B35A3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B35A3B" w:rsidRPr="00035916">
        <w:rPr>
          <w:lang w:val="ms-MY"/>
        </w:rPr>
        <w:t>.</w:t>
      </w:r>
      <w:r w:rsidR="00A00248" w:rsidRPr="00035916">
        <w:rPr>
          <w:lang w:val="ms-MY"/>
        </w:rPr>
        <w:fldChar w:fldCharType="begin"/>
      </w:r>
      <w:r w:rsidR="00B35A3B" w:rsidRPr="00035916">
        <w:rPr>
          <w:lang w:val="ms-MY"/>
        </w:rPr>
        <w:instrText xml:space="preserve"> SEQ JADUAL \* ARABIC \s 1 </w:instrText>
      </w:r>
      <w:r w:rsidR="00A00248" w:rsidRPr="00035916">
        <w:rPr>
          <w:lang w:val="ms-MY"/>
        </w:rPr>
        <w:fldChar w:fldCharType="separate"/>
      </w:r>
      <w:r w:rsidR="00605D6F">
        <w:rPr>
          <w:noProof/>
          <w:lang w:val="ms-MY"/>
        </w:rPr>
        <w:t>1</w:t>
      </w:r>
      <w:r w:rsidR="00A00248" w:rsidRPr="00035916">
        <w:rPr>
          <w:lang w:val="ms-MY"/>
        </w:rPr>
        <w:fldChar w:fldCharType="end"/>
      </w:r>
      <w:r w:rsidR="001D3682" w:rsidRPr="00035916">
        <w:rPr>
          <w:lang w:val="ms-MY"/>
        </w:rPr>
        <w:t xml:space="preserve"> </w:t>
      </w:r>
      <w:r w:rsidRPr="00035916">
        <w:rPr>
          <w:lang w:val="ms-MY"/>
        </w:rPr>
        <w:t xml:space="preserve">Sub-modul </w:t>
      </w:r>
      <w:r w:rsidR="008657BA" w:rsidRPr="00035916">
        <w:rPr>
          <w:lang w:val="ms-MY"/>
        </w:rPr>
        <w:t>Modul P</w:t>
      </w:r>
      <w:r w:rsidRPr="00035916">
        <w:rPr>
          <w:lang w:val="ms-MY"/>
        </w:rPr>
        <w:t>entadbir</w:t>
      </w:r>
      <w:bookmarkEnd w:id="63"/>
    </w:p>
    <w:tbl>
      <w:tblPr>
        <w:tblStyle w:val="LightShading1"/>
        <w:tblW w:w="0" w:type="auto"/>
        <w:tblLook w:val="0400"/>
      </w:tblPr>
      <w:tblGrid>
        <w:gridCol w:w="2660"/>
        <w:gridCol w:w="5890"/>
      </w:tblGrid>
      <w:tr w:rsidR="00407332" w:rsidRPr="00035916" w:rsidTr="00407332">
        <w:trPr>
          <w:cnfStyle w:val="000000100000"/>
        </w:trPr>
        <w:tc>
          <w:tcPr>
            <w:tcW w:w="2660" w:type="dxa"/>
            <w:shd w:val="clear" w:color="auto" w:fill="auto"/>
          </w:tcPr>
          <w:p w:rsidR="00407332" w:rsidRPr="00035916" w:rsidRDefault="00407332" w:rsidP="00D131A6">
            <w:pPr>
              <w:rPr>
                <w:lang w:val="ms-MY"/>
              </w:rPr>
            </w:pPr>
            <w:r w:rsidRPr="00035916">
              <w:rPr>
                <w:lang w:val="ms-MY"/>
              </w:rPr>
              <w:t>Menambah rekod buku</w:t>
            </w:r>
          </w:p>
        </w:tc>
        <w:tc>
          <w:tcPr>
            <w:tcW w:w="5890" w:type="dxa"/>
            <w:shd w:val="clear" w:color="auto" w:fill="auto"/>
          </w:tcPr>
          <w:p w:rsidR="00407332" w:rsidRPr="00035916" w:rsidRDefault="00407332" w:rsidP="00D131A6">
            <w:pPr>
              <w:rPr>
                <w:lang w:val="ms-MY"/>
              </w:rPr>
            </w:pPr>
            <w:r w:rsidRPr="00035916">
              <w:rPr>
                <w:lang w:val="ms-MY"/>
              </w:rPr>
              <w:t>Pentadbir sistem memasukkan semua maklumat buku pada antara muka yang disediakan, dan rekod baru ini akan disimpan dalam pangkalan data</w:t>
            </w:r>
          </w:p>
        </w:tc>
      </w:tr>
      <w:tr w:rsidR="00407332" w:rsidRPr="00035916" w:rsidTr="00407332">
        <w:tc>
          <w:tcPr>
            <w:tcW w:w="2660" w:type="dxa"/>
            <w:shd w:val="clear" w:color="auto" w:fill="auto"/>
          </w:tcPr>
          <w:p w:rsidR="00407332" w:rsidRPr="00035916" w:rsidRDefault="00407332" w:rsidP="00407332">
            <w:pPr>
              <w:rPr>
                <w:lang w:val="ms-MY"/>
              </w:rPr>
            </w:pPr>
            <w:r w:rsidRPr="00035916">
              <w:rPr>
                <w:lang w:val="ms-MY"/>
              </w:rPr>
              <w:t>Menghapus rekod buku</w:t>
            </w:r>
          </w:p>
          <w:p w:rsidR="00407332" w:rsidRPr="00035916" w:rsidRDefault="00407332" w:rsidP="00D131A6">
            <w:pPr>
              <w:rPr>
                <w:lang w:val="ms-MY"/>
              </w:rPr>
            </w:pPr>
          </w:p>
        </w:tc>
        <w:tc>
          <w:tcPr>
            <w:tcW w:w="5890" w:type="dxa"/>
            <w:shd w:val="clear" w:color="auto" w:fill="auto"/>
          </w:tcPr>
          <w:p w:rsidR="00407332" w:rsidRPr="00035916" w:rsidRDefault="00407332" w:rsidP="00D131A6">
            <w:pPr>
              <w:rPr>
                <w:lang w:val="ms-MY"/>
              </w:rPr>
            </w:pPr>
            <w:r w:rsidRPr="00035916">
              <w:rPr>
                <w:lang w:val="ms-MY"/>
              </w:rPr>
              <w:t>Pentadbir sistem boleh menghapuskan rekod sebuah buku dari pangkalan data dengan menggunakan kod unik buku tersebut.</w:t>
            </w:r>
          </w:p>
        </w:tc>
      </w:tr>
      <w:tr w:rsidR="00407332" w:rsidRPr="00035916" w:rsidTr="00407332">
        <w:trPr>
          <w:cnfStyle w:val="000000100000"/>
        </w:trPr>
        <w:tc>
          <w:tcPr>
            <w:tcW w:w="2660" w:type="dxa"/>
            <w:shd w:val="clear" w:color="auto" w:fill="auto"/>
          </w:tcPr>
          <w:p w:rsidR="00407332" w:rsidRPr="00035916" w:rsidRDefault="00407332" w:rsidP="00407332">
            <w:pPr>
              <w:jc w:val="left"/>
              <w:rPr>
                <w:lang w:val="ms-MY"/>
              </w:rPr>
            </w:pPr>
            <w:r w:rsidRPr="00035916">
              <w:rPr>
                <w:lang w:val="ms-MY"/>
              </w:rPr>
              <w:t>Mengemaskini rekod buku</w:t>
            </w:r>
          </w:p>
          <w:p w:rsidR="00407332" w:rsidRPr="00035916" w:rsidRDefault="00407332" w:rsidP="00D131A6">
            <w:pPr>
              <w:rPr>
                <w:lang w:val="ms-MY"/>
              </w:rPr>
            </w:pPr>
          </w:p>
        </w:tc>
        <w:tc>
          <w:tcPr>
            <w:tcW w:w="5890" w:type="dxa"/>
            <w:shd w:val="clear" w:color="auto" w:fill="auto"/>
          </w:tcPr>
          <w:p w:rsidR="00407332" w:rsidRPr="00035916" w:rsidRDefault="00407332" w:rsidP="00D131A6">
            <w:pPr>
              <w:rPr>
                <w:lang w:val="ms-MY"/>
              </w:rPr>
            </w:pPr>
            <w:r w:rsidRPr="00035916">
              <w:rPr>
                <w:lang w:val="ms-MY"/>
              </w:rPr>
              <w:t>Pentadbir boleh mengemaskini maklumat sesebuah buku pada pangkalan data melalui antara muka yang disediakan.</w:t>
            </w:r>
          </w:p>
        </w:tc>
      </w:tr>
      <w:tr w:rsidR="00407332" w:rsidRPr="00035916" w:rsidTr="00407332">
        <w:tc>
          <w:tcPr>
            <w:tcW w:w="2660" w:type="dxa"/>
            <w:shd w:val="clear" w:color="auto" w:fill="auto"/>
          </w:tcPr>
          <w:p w:rsidR="00407332" w:rsidRPr="00035916" w:rsidRDefault="00407332" w:rsidP="00407332">
            <w:pPr>
              <w:rPr>
                <w:lang w:val="ms-MY"/>
              </w:rPr>
            </w:pPr>
            <w:r w:rsidRPr="00035916">
              <w:rPr>
                <w:lang w:val="ms-MY"/>
              </w:rPr>
              <w:t>Menjana laporan</w:t>
            </w:r>
          </w:p>
          <w:p w:rsidR="00407332" w:rsidRPr="00035916" w:rsidRDefault="00407332" w:rsidP="00D131A6">
            <w:pPr>
              <w:rPr>
                <w:lang w:val="ms-MY"/>
              </w:rPr>
            </w:pPr>
          </w:p>
        </w:tc>
        <w:tc>
          <w:tcPr>
            <w:tcW w:w="5890" w:type="dxa"/>
            <w:shd w:val="clear" w:color="auto" w:fill="auto"/>
          </w:tcPr>
          <w:p w:rsidR="00407332" w:rsidRPr="00035916" w:rsidRDefault="00407332" w:rsidP="00D131A6">
            <w:pPr>
              <w:rPr>
                <w:lang w:val="ms-MY"/>
              </w:rPr>
            </w:pPr>
            <w:r w:rsidRPr="00035916">
              <w:rPr>
                <w:lang w:val="ms-MY"/>
              </w:rPr>
              <w:t>Pentadbir boleh menjana laporan yang berguna melalui fungsi ini.</w:t>
            </w:r>
          </w:p>
        </w:tc>
      </w:tr>
    </w:tbl>
    <w:p w:rsidR="00407332" w:rsidRPr="00035916" w:rsidRDefault="00407332" w:rsidP="00D131A6">
      <w:pPr>
        <w:rPr>
          <w:lang w:val="ms-MY"/>
        </w:rPr>
      </w:pPr>
    </w:p>
    <w:p w:rsidR="00627D09" w:rsidRPr="00035916" w:rsidRDefault="00627D09" w:rsidP="00C20D11">
      <w:pPr>
        <w:pStyle w:val="Heading3"/>
        <w:rPr>
          <w:lang w:val="ms-MY"/>
        </w:rPr>
      </w:pPr>
      <w:bookmarkStart w:id="64" w:name="_Toc229331888"/>
      <w:r w:rsidRPr="00035916">
        <w:rPr>
          <w:lang w:val="ms-MY"/>
        </w:rPr>
        <w:t>3.2.2</w:t>
      </w:r>
      <w:r w:rsidRPr="00035916">
        <w:rPr>
          <w:lang w:val="ms-MY"/>
        </w:rPr>
        <w:tab/>
        <w:t>Keperluan Kebolehgunaan</w:t>
      </w:r>
      <w:bookmarkEnd w:id="64"/>
    </w:p>
    <w:p w:rsidR="00627D09" w:rsidRPr="00035916" w:rsidRDefault="00627D09" w:rsidP="00627D09">
      <w:pPr>
        <w:rPr>
          <w:lang w:val="ms-MY"/>
        </w:rPr>
      </w:pPr>
    </w:p>
    <w:p w:rsidR="00627D09" w:rsidRPr="00035916" w:rsidRDefault="00627D09" w:rsidP="00627D09">
      <w:pPr>
        <w:rPr>
          <w:lang w:val="ms-MY"/>
        </w:rPr>
      </w:pPr>
      <w:r w:rsidRPr="00035916">
        <w:rPr>
          <w:lang w:val="ms-MY"/>
        </w:rPr>
        <w:t>Sistem yang dibangunkan mesti senang digunakan dengan mempunyai antara muka yang ringkas dan jelas. Antara muka yang ringkas ini menjadikan sistem ini mudah difahami dan digunakan oleh pengguna akhir.</w:t>
      </w:r>
    </w:p>
    <w:p w:rsidR="00EF1D8A" w:rsidRPr="00035916" w:rsidRDefault="00EF1D8A" w:rsidP="00627D09">
      <w:pPr>
        <w:rPr>
          <w:lang w:val="ms-MY"/>
        </w:rPr>
      </w:pPr>
    </w:p>
    <w:p w:rsidR="00A9455E" w:rsidRPr="00035916" w:rsidRDefault="00A9455E" w:rsidP="00627D09">
      <w:pPr>
        <w:rPr>
          <w:lang w:val="ms-MY"/>
        </w:rPr>
      </w:pPr>
    </w:p>
    <w:p w:rsidR="00A9455E" w:rsidRPr="00035916" w:rsidRDefault="00A9455E" w:rsidP="00627D09">
      <w:pPr>
        <w:rPr>
          <w:lang w:val="ms-MY"/>
        </w:rPr>
      </w:pPr>
    </w:p>
    <w:p w:rsidR="00A9455E" w:rsidRPr="00035916" w:rsidRDefault="00A9455E" w:rsidP="00627D09">
      <w:pPr>
        <w:rPr>
          <w:lang w:val="ms-MY"/>
        </w:rPr>
      </w:pPr>
    </w:p>
    <w:p w:rsidR="00627D09" w:rsidRPr="00035916" w:rsidRDefault="00627D09" w:rsidP="00C20D11">
      <w:pPr>
        <w:pStyle w:val="Heading3"/>
        <w:rPr>
          <w:lang w:val="ms-MY"/>
        </w:rPr>
      </w:pPr>
      <w:bookmarkStart w:id="65" w:name="_Toc229331889"/>
      <w:r w:rsidRPr="00035916">
        <w:rPr>
          <w:lang w:val="ms-MY"/>
        </w:rPr>
        <w:lastRenderedPageBreak/>
        <w:t>3.2.3</w:t>
      </w:r>
      <w:r w:rsidRPr="00035916">
        <w:rPr>
          <w:lang w:val="ms-MY"/>
        </w:rPr>
        <w:tab/>
        <w:t>Keperluan Keselamatan</w:t>
      </w:r>
      <w:bookmarkEnd w:id="65"/>
    </w:p>
    <w:p w:rsidR="00A052B5" w:rsidRPr="00035916" w:rsidRDefault="00A052B5" w:rsidP="00D671D9">
      <w:pPr>
        <w:rPr>
          <w:lang w:val="ms-MY"/>
        </w:rPr>
      </w:pPr>
    </w:p>
    <w:p w:rsidR="00627D09" w:rsidRPr="00035916" w:rsidRDefault="00627D09" w:rsidP="00D671D9">
      <w:pPr>
        <w:rPr>
          <w:lang w:val="ms-MY"/>
        </w:rPr>
      </w:pPr>
      <w:r w:rsidRPr="00035916">
        <w:rPr>
          <w:lang w:val="ms-MY"/>
        </w:rPr>
        <w:t>Pentadbir perlu mengesahkan identitinya dengan menggunakan nama pengguna dan katalaluan yang betul sebelum pentadbir tersebut boleh menjalankan aktiviti-aktiviti yang mengubah rekod pada pangkalan data.</w:t>
      </w:r>
    </w:p>
    <w:p w:rsidR="00627D09" w:rsidRPr="00035916" w:rsidRDefault="00627D09" w:rsidP="00D671D9">
      <w:pPr>
        <w:rPr>
          <w:lang w:val="ms-MY"/>
        </w:rPr>
      </w:pPr>
    </w:p>
    <w:p w:rsidR="00512A65" w:rsidRPr="00035916" w:rsidRDefault="00512A65" w:rsidP="00C20D11">
      <w:pPr>
        <w:pStyle w:val="Heading3"/>
        <w:rPr>
          <w:lang w:val="ms-MY"/>
        </w:rPr>
      </w:pPr>
      <w:bookmarkStart w:id="66" w:name="_Toc229331890"/>
      <w:r w:rsidRPr="00035916">
        <w:rPr>
          <w:lang w:val="ms-MY"/>
        </w:rPr>
        <w:t>3.</w:t>
      </w:r>
      <w:r w:rsidR="00627D09" w:rsidRPr="00035916">
        <w:rPr>
          <w:lang w:val="ms-MY"/>
        </w:rPr>
        <w:t>2.4</w:t>
      </w:r>
      <w:r w:rsidRPr="00035916">
        <w:rPr>
          <w:lang w:val="ms-MY"/>
        </w:rPr>
        <w:t xml:space="preserve"> </w:t>
      </w:r>
      <w:r w:rsidRPr="00035916">
        <w:rPr>
          <w:lang w:val="ms-MY"/>
        </w:rPr>
        <w:tab/>
      </w:r>
      <w:r w:rsidR="00627D09" w:rsidRPr="00035916">
        <w:rPr>
          <w:lang w:val="ms-MY"/>
        </w:rPr>
        <w:t>Persekitaran Pembangunan Sistem</w:t>
      </w:r>
      <w:bookmarkEnd w:id="66"/>
    </w:p>
    <w:p w:rsidR="005113D0" w:rsidRPr="00035916" w:rsidRDefault="005113D0" w:rsidP="005113D0">
      <w:pPr>
        <w:rPr>
          <w:lang w:val="ms-MY"/>
        </w:rPr>
      </w:pPr>
    </w:p>
    <w:p w:rsidR="005113D0" w:rsidRPr="00035916" w:rsidRDefault="00627D09" w:rsidP="005113D0">
      <w:pPr>
        <w:rPr>
          <w:lang w:val="ms-MY"/>
        </w:rPr>
      </w:pPr>
      <w:r w:rsidRPr="00035916">
        <w:rPr>
          <w:lang w:val="ms-MY"/>
        </w:rPr>
        <w:t>Bahagian ini</w:t>
      </w:r>
      <w:r w:rsidR="00E474A7" w:rsidRPr="00035916">
        <w:rPr>
          <w:lang w:val="ms-MY"/>
        </w:rPr>
        <w:t xml:space="preserve"> menjelaskan persekitaran komputer yang digunakan dalam pembangunan sistem. </w:t>
      </w:r>
      <w:r w:rsidR="005113D0" w:rsidRPr="00035916">
        <w:rPr>
          <w:lang w:val="ms-MY"/>
        </w:rPr>
        <w:t>Terdapat tiga kategori utama dalam persekitaran pembangunan sistem ini, iaitu, perkakasan, perisian, dan bahasa pengaturcaraan.</w:t>
      </w:r>
    </w:p>
    <w:p w:rsidR="005113D0" w:rsidRPr="00035916" w:rsidRDefault="005113D0" w:rsidP="005113D0">
      <w:pPr>
        <w:rPr>
          <w:lang w:val="ms-MY"/>
        </w:rPr>
      </w:pPr>
    </w:p>
    <w:p w:rsidR="005D7952" w:rsidRPr="00035916" w:rsidRDefault="005113D0" w:rsidP="005D7952">
      <w:pPr>
        <w:pStyle w:val="Heading4"/>
        <w:rPr>
          <w:lang w:val="ms-MY"/>
        </w:rPr>
      </w:pPr>
      <w:r w:rsidRPr="00035916">
        <w:rPr>
          <w:lang w:val="ms-MY"/>
        </w:rPr>
        <w:t>3.2.</w:t>
      </w:r>
      <w:r w:rsidR="00627D09" w:rsidRPr="00035916">
        <w:rPr>
          <w:lang w:val="ms-MY"/>
        </w:rPr>
        <w:t>4</w:t>
      </w:r>
      <w:r w:rsidRPr="00035916">
        <w:rPr>
          <w:lang w:val="ms-MY"/>
        </w:rPr>
        <w:t>.1</w:t>
      </w:r>
      <w:r w:rsidRPr="00035916">
        <w:rPr>
          <w:lang w:val="ms-MY"/>
        </w:rPr>
        <w:tab/>
        <w:t>Spesifikasi Perkakasan Komputer</w:t>
      </w:r>
    </w:p>
    <w:p w:rsidR="007F2FBB" w:rsidRPr="00035916" w:rsidRDefault="007F2FBB" w:rsidP="007F2FBB">
      <w:pPr>
        <w:rPr>
          <w:lang w:val="ms-MY"/>
        </w:rPr>
      </w:pPr>
    </w:p>
    <w:p w:rsidR="005D7952" w:rsidRPr="00035916" w:rsidRDefault="005D7952" w:rsidP="005D7952">
      <w:pPr>
        <w:rPr>
          <w:lang w:val="ms-MY"/>
        </w:rPr>
      </w:pPr>
      <w:r w:rsidRPr="00035916">
        <w:rPr>
          <w:lang w:val="ms-MY"/>
        </w:rPr>
        <w:t>Spesifikasi perkakasan yang digunakan untuk membangunkan sistem:</w:t>
      </w:r>
    </w:p>
    <w:p w:rsidR="005D7952" w:rsidRPr="00035916" w:rsidRDefault="005D7952" w:rsidP="005D7952">
      <w:pPr>
        <w:pStyle w:val="ListParagraph"/>
        <w:rPr>
          <w:lang w:val="ms-MY"/>
        </w:rPr>
      </w:pPr>
      <w:r w:rsidRPr="00035916">
        <w:rPr>
          <w:lang w:val="ms-MY"/>
        </w:rPr>
        <w:t xml:space="preserve"> Unit pemprosesan (CPU) AMD 64X2</w:t>
      </w:r>
      <w:r w:rsidR="007F2FBB" w:rsidRPr="00035916">
        <w:rPr>
          <w:lang w:val="ms-MY"/>
        </w:rPr>
        <w:t xml:space="preserve"> 1.60Ghz</w:t>
      </w:r>
    </w:p>
    <w:p w:rsidR="005D7952" w:rsidRPr="00035916" w:rsidRDefault="005D7952" w:rsidP="005D7952">
      <w:pPr>
        <w:pStyle w:val="ListParagraph"/>
        <w:rPr>
          <w:lang w:val="ms-MY"/>
        </w:rPr>
      </w:pPr>
      <w:r w:rsidRPr="00035916">
        <w:rPr>
          <w:lang w:val="ms-MY"/>
        </w:rPr>
        <w:t>Ruang cakera keras 320GB</w:t>
      </w:r>
    </w:p>
    <w:p w:rsidR="005D7952" w:rsidRPr="00035916" w:rsidRDefault="005D7952" w:rsidP="005D7952">
      <w:pPr>
        <w:pStyle w:val="ListParagraph"/>
        <w:rPr>
          <w:lang w:val="ms-MY"/>
        </w:rPr>
      </w:pPr>
      <w:r w:rsidRPr="00035916">
        <w:rPr>
          <w:lang w:val="ms-MY"/>
        </w:rPr>
        <w:t>Kapasiti memori (</w:t>
      </w:r>
      <w:r w:rsidRPr="00035916">
        <w:rPr>
          <w:i/>
          <w:lang w:val="ms-MY"/>
        </w:rPr>
        <w:t>RAM</w:t>
      </w:r>
      <w:r w:rsidRPr="00035916">
        <w:rPr>
          <w:lang w:val="ms-MY"/>
        </w:rPr>
        <w:t>) 4GB</w:t>
      </w:r>
    </w:p>
    <w:p w:rsidR="005D7952" w:rsidRPr="00035916" w:rsidRDefault="005D7952" w:rsidP="005D7952">
      <w:pPr>
        <w:rPr>
          <w:lang w:val="ms-MY"/>
        </w:rPr>
      </w:pPr>
    </w:p>
    <w:p w:rsidR="005D7952" w:rsidRPr="00035916" w:rsidRDefault="005113D0" w:rsidP="005D7952">
      <w:pPr>
        <w:pStyle w:val="Heading4"/>
        <w:rPr>
          <w:lang w:val="ms-MY"/>
        </w:rPr>
      </w:pPr>
      <w:r w:rsidRPr="00035916">
        <w:rPr>
          <w:lang w:val="ms-MY"/>
        </w:rPr>
        <w:t>3.2.</w:t>
      </w:r>
      <w:r w:rsidR="00627D09" w:rsidRPr="00035916">
        <w:rPr>
          <w:lang w:val="ms-MY"/>
        </w:rPr>
        <w:t>4</w:t>
      </w:r>
      <w:r w:rsidRPr="00035916">
        <w:rPr>
          <w:lang w:val="ms-MY"/>
        </w:rPr>
        <w:t>.2</w:t>
      </w:r>
      <w:r w:rsidRPr="00035916">
        <w:rPr>
          <w:lang w:val="ms-MY"/>
        </w:rPr>
        <w:tab/>
        <w:t>Spesifikasi Perisian Komputer</w:t>
      </w:r>
    </w:p>
    <w:p w:rsidR="007F2FBB" w:rsidRPr="00035916" w:rsidRDefault="007F2FBB" w:rsidP="007F2FBB">
      <w:pPr>
        <w:rPr>
          <w:lang w:val="ms-MY"/>
        </w:rPr>
      </w:pPr>
    </w:p>
    <w:p w:rsidR="005D7952" w:rsidRPr="00035916" w:rsidRDefault="005D7952" w:rsidP="005D7952">
      <w:pPr>
        <w:rPr>
          <w:lang w:val="ms-MY"/>
        </w:rPr>
      </w:pPr>
      <w:r w:rsidRPr="00035916">
        <w:rPr>
          <w:lang w:val="ms-MY"/>
        </w:rPr>
        <w:t>Spesifikasi perisian komputer yang digunakan untuk membangunkan sistem:</w:t>
      </w:r>
    </w:p>
    <w:p w:rsidR="005D7952" w:rsidRPr="00035916" w:rsidRDefault="005D7952" w:rsidP="005D7952">
      <w:pPr>
        <w:pStyle w:val="ListParagraph"/>
        <w:rPr>
          <w:lang w:val="ms-MY"/>
        </w:rPr>
      </w:pPr>
      <w:r w:rsidRPr="00035916">
        <w:rPr>
          <w:lang w:val="ms-MY"/>
        </w:rPr>
        <w:t>Sistem Operasi Windows Server 2008</w:t>
      </w:r>
      <w:r w:rsidR="007F2FBB" w:rsidRPr="00035916">
        <w:rPr>
          <w:lang w:val="ms-MY"/>
        </w:rPr>
        <w:t xml:space="preserve"> Standard</w:t>
      </w:r>
      <w:r w:rsidRPr="00035916">
        <w:rPr>
          <w:lang w:val="ms-MY"/>
        </w:rPr>
        <w:t xml:space="preserve"> SP1 64bit</w:t>
      </w:r>
    </w:p>
    <w:p w:rsidR="007F2FBB" w:rsidRPr="00035916" w:rsidRDefault="007F2FBB" w:rsidP="005D7952">
      <w:pPr>
        <w:pStyle w:val="ListParagraph"/>
        <w:rPr>
          <w:lang w:val="ms-MY"/>
        </w:rPr>
      </w:pPr>
      <w:r w:rsidRPr="00035916">
        <w:rPr>
          <w:lang w:val="ms-MY"/>
        </w:rPr>
        <w:t xml:space="preserve">Pelayan web Glassfish </w:t>
      </w:r>
      <w:r w:rsidR="00E77F18" w:rsidRPr="00035916">
        <w:rPr>
          <w:lang w:val="ms-MY"/>
        </w:rPr>
        <w:t>2</w:t>
      </w:r>
      <w:r w:rsidRPr="00035916">
        <w:rPr>
          <w:lang w:val="ms-MY"/>
        </w:rPr>
        <w:t>.0</w:t>
      </w:r>
    </w:p>
    <w:p w:rsidR="007F2FBB" w:rsidRPr="00035916" w:rsidRDefault="007F2FBB" w:rsidP="005D7952">
      <w:pPr>
        <w:pStyle w:val="ListParagraph"/>
        <w:rPr>
          <w:lang w:val="ms-MY"/>
        </w:rPr>
      </w:pPr>
      <w:r w:rsidRPr="00035916">
        <w:rPr>
          <w:lang w:val="ms-MY"/>
        </w:rPr>
        <w:t>Sistem pengurusan pangkalan data MySQL 5.1</w:t>
      </w:r>
    </w:p>
    <w:p w:rsidR="007F2FBB" w:rsidRPr="00035916" w:rsidRDefault="007F2FBB" w:rsidP="005D7952">
      <w:pPr>
        <w:pStyle w:val="ListParagraph"/>
        <w:rPr>
          <w:lang w:val="ms-MY"/>
        </w:rPr>
      </w:pPr>
      <w:r w:rsidRPr="00035916">
        <w:rPr>
          <w:lang w:val="ms-MY"/>
        </w:rPr>
        <w:t>Netbeans 6.5.1</w:t>
      </w:r>
    </w:p>
    <w:p w:rsidR="007F2FBB" w:rsidRPr="00035916" w:rsidRDefault="007F2FBB" w:rsidP="005D7952">
      <w:pPr>
        <w:pStyle w:val="ListParagraph"/>
        <w:rPr>
          <w:lang w:val="ms-MY"/>
        </w:rPr>
      </w:pPr>
      <w:r w:rsidRPr="00035916">
        <w:rPr>
          <w:lang w:val="ms-MY"/>
        </w:rPr>
        <w:t xml:space="preserve">JRE 1.6 dan JDK 1.6 </w:t>
      </w:r>
    </w:p>
    <w:p w:rsidR="009061C1" w:rsidRPr="00035916" w:rsidRDefault="004841CD" w:rsidP="005D7952">
      <w:pPr>
        <w:pStyle w:val="ListParagraph"/>
        <w:rPr>
          <w:lang w:val="ms-MY"/>
        </w:rPr>
      </w:pPr>
      <w:r w:rsidRPr="00035916">
        <w:rPr>
          <w:lang w:val="ms-MY"/>
        </w:rPr>
        <w:t>Mozilla Firefox 3.1</w:t>
      </w:r>
    </w:p>
    <w:p w:rsidR="005D7952" w:rsidRPr="00035916" w:rsidRDefault="005D7952" w:rsidP="005D7952">
      <w:pPr>
        <w:rPr>
          <w:lang w:val="ms-MY"/>
        </w:rPr>
      </w:pPr>
    </w:p>
    <w:p w:rsidR="00EF1D8A" w:rsidRPr="00035916" w:rsidRDefault="00EF1D8A" w:rsidP="005D7952">
      <w:pPr>
        <w:rPr>
          <w:lang w:val="ms-MY"/>
        </w:rPr>
      </w:pPr>
    </w:p>
    <w:p w:rsidR="00A9455E" w:rsidRPr="00035916" w:rsidRDefault="00A9455E" w:rsidP="005D7952">
      <w:pPr>
        <w:rPr>
          <w:lang w:val="ms-MY"/>
        </w:rPr>
      </w:pPr>
    </w:p>
    <w:p w:rsidR="00E474A7" w:rsidRPr="00035916" w:rsidRDefault="005113D0" w:rsidP="00E474A7">
      <w:pPr>
        <w:pStyle w:val="Heading4"/>
        <w:rPr>
          <w:lang w:val="ms-MY"/>
        </w:rPr>
      </w:pPr>
      <w:r w:rsidRPr="00035916">
        <w:rPr>
          <w:lang w:val="ms-MY"/>
        </w:rPr>
        <w:lastRenderedPageBreak/>
        <w:t>3.2.</w:t>
      </w:r>
      <w:r w:rsidR="00627D09" w:rsidRPr="00035916">
        <w:rPr>
          <w:lang w:val="ms-MY"/>
        </w:rPr>
        <w:t>4</w:t>
      </w:r>
      <w:r w:rsidRPr="00035916">
        <w:rPr>
          <w:lang w:val="ms-MY"/>
        </w:rPr>
        <w:t>.3</w:t>
      </w:r>
      <w:r w:rsidRPr="00035916">
        <w:rPr>
          <w:lang w:val="ms-MY"/>
        </w:rPr>
        <w:tab/>
        <w:t>Bahasa Pengaturcaraan</w:t>
      </w:r>
    </w:p>
    <w:p w:rsidR="007F2FBB" w:rsidRPr="00035916" w:rsidRDefault="007F2FBB" w:rsidP="007F2FBB">
      <w:pPr>
        <w:rPr>
          <w:lang w:val="ms-MY"/>
        </w:rPr>
      </w:pPr>
    </w:p>
    <w:p w:rsidR="007F2FBB" w:rsidRPr="00035916" w:rsidRDefault="007F2FBB" w:rsidP="00E474A7">
      <w:pPr>
        <w:rPr>
          <w:lang w:val="ms-MY"/>
        </w:rPr>
      </w:pPr>
      <w:r w:rsidRPr="00035916">
        <w:rPr>
          <w:lang w:val="ms-MY"/>
        </w:rPr>
        <w:t>Bahasa-bahasa pengaturcaraan yang digunakan dalam pembangunan sistem:</w:t>
      </w:r>
    </w:p>
    <w:p w:rsidR="007F2FBB" w:rsidRPr="00035916" w:rsidRDefault="004A6515" w:rsidP="007F2FBB">
      <w:pPr>
        <w:pStyle w:val="ListParagraph"/>
        <w:rPr>
          <w:lang w:val="ms-MY"/>
        </w:rPr>
      </w:pPr>
      <w:r w:rsidRPr="00035916">
        <w:rPr>
          <w:i/>
          <w:lang w:val="ms-MY"/>
        </w:rPr>
        <w:t>Java / Java Server Page</w:t>
      </w:r>
      <w:r w:rsidR="007F2FBB" w:rsidRPr="00035916">
        <w:rPr>
          <w:lang w:val="ms-MY"/>
        </w:rPr>
        <w:t xml:space="preserve"> (</w:t>
      </w:r>
      <w:r w:rsidR="007F2FBB" w:rsidRPr="00035916">
        <w:rPr>
          <w:i/>
          <w:lang w:val="ms-MY"/>
        </w:rPr>
        <w:t>JSP</w:t>
      </w:r>
      <w:r w:rsidR="007F2FBB" w:rsidRPr="00035916">
        <w:rPr>
          <w:lang w:val="ms-MY"/>
        </w:rPr>
        <w:t>)</w:t>
      </w:r>
    </w:p>
    <w:p w:rsidR="007F2FBB" w:rsidRPr="00035916" w:rsidRDefault="007F2FBB" w:rsidP="007F2FBB">
      <w:pPr>
        <w:pStyle w:val="ListParagraph"/>
        <w:rPr>
          <w:i/>
          <w:lang w:val="ms-MY"/>
        </w:rPr>
      </w:pPr>
      <w:r w:rsidRPr="00035916">
        <w:rPr>
          <w:i/>
          <w:lang w:val="ms-MY"/>
        </w:rPr>
        <w:t>JavaScript</w:t>
      </w:r>
    </w:p>
    <w:p w:rsidR="007F2FBB" w:rsidRPr="00035916" w:rsidRDefault="007F2FBB" w:rsidP="007F2FBB">
      <w:pPr>
        <w:pStyle w:val="ListParagraph"/>
        <w:rPr>
          <w:lang w:val="ms-MY"/>
        </w:rPr>
      </w:pPr>
      <w:r w:rsidRPr="00035916">
        <w:rPr>
          <w:i/>
          <w:lang w:val="ms-MY"/>
        </w:rPr>
        <w:t>X</w:t>
      </w:r>
      <w:r w:rsidR="000A3AB1" w:rsidRPr="00035916">
        <w:rPr>
          <w:i/>
          <w:lang w:val="ms-MY"/>
        </w:rPr>
        <w:t>HT</w:t>
      </w:r>
      <w:r w:rsidRPr="00035916">
        <w:rPr>
          <w:i/>
          <w:lang w:val="ms-MY"/>
        </w:rPr>
        <w:t>ML</w:t>
      </w:r>
      <w:r w:rsidRPr="00035916">
        <w:rPr>
          <w:lang w:val="ms-MY"/>
        </w:rPr>
        <w:t xml:space="preserve"> /</w:t>
      </w:r>
      <w:r w:rsidRPr="00035916">
        <w:rPr>
          <w:i/>
          <w:lang w:val="ms-MY"/>
        </w:rPr>
        <w:t xml:space="preserve"> HTML</w:t>
      </w:r>
      <w:r w:rsidRPr="00035916">
        <w:rPr>
          <w:lang w:val="ms-MY"/>
        </w:rPr>
        <w:t xml:space="preserve"> / </w:t>
      </w:r>
      <w:r w:rsidRPr="00035916">
        <w:rPr>
          <w:i/>
          <w:lang w:val="ms-MY"/>
        </w:rPr>
        <w:t>CSS</w:t>
      </w:r>
      <w:r w:rsidR="00BB0324" w:rsidRPr="00035916">
        <w:rPr>
          <w:i/>
          <w:lang w:val="ms-MY"/>
        </w:rPr>
        <w:t xml:space="preserve"> </w:t>
      </w:r>
    </w:p>
    <w:p w:rsidR="00BB0324" w:rsidRPr="00035916" w:rsidRDefault="00BB0324" w:rsidP="007F2FBB">
      <w:pPr>
        <w:pStyle w:val="ListParagraph"/>
        <w:rPr>
          <w:i/>
          <w:lang w:val="ms-MY"/>
        </w:rPr>
      </w:pPr>
      <w:r w:rsidRPr="00035916">
        <w:rPr>
          <w:i/>
          <w:lang w:val="ms-MY"/>
        </w:rPr>
        <w:t>SQL</w:t>
      </w:r>
    </w:p>
    <w:p w:rsidR="007F2FBB" w:rsidRPr="00035916" w:rsidRDefault="007F2FBB" w:rsidP="00E474A7">
      <w:pPr>
        <w:rPr>
          <w:lang w:val="ms-MY"/>
        </w:rPr>
      </w:pPr>
    </w:p>
    <w:p w:rsidR="005113D0" w:rsidRPr="00035916" w:rsidRDefault="00DE554E" w:rsidP="00C20D11">
      <w:pPr>
        <w:pStyle w:val="Heading3"/>
        <w:rPr>
          <w:lang w:val="ms-MY"/>
        </w:rPr>
      </w:pPr>
      <w:bookmarkStart w:id="67" w:name="_Toc229331891"/>
      <w:r w:rsidRPr="00035916">
        <w:rPr>
          <w:lang w:val="ms-MY"/>
        </w:rPr>
        <w:t>3.2.5</w:t>
      </w:r>
      <w:r w:rsidR="005113D0" w:rsidRPr="00035916">
        <w:rPr>
          <w:lang w:val="ms-MY"/>
        </w:rPr>
        <w:tab/>
        <w:t>Persekitaran Operasi Sistem</w:t>
      </w:r>
      <w:bookmarkEnd w:id="67"/>
    </w:p>
    <w:p w:rsidR="005113D0" w:rsidRPr="00035916" w:rsidRDefault="005113D0" w:rsidP="00512A65">
      <w:pPr>
        <w:rPr>
          <w:lang w:val="ms-MY"/>
        </w:rPr>
      </w:pPr>
    </w:p>
    <w:p w:rsidR="00E474A7" w:rsidRPr="00035916" w:rsidRDefault="00E474A7" w:rsidP="00E474A7">
      <w:pPr>
        <w:rPr>
          <w:lang w:val="ms-MY"/>
        </w:rPr>
      </w:pPr>
      <w:r w:rsidRPr="00035916">
        <w:rPr>
          <w:lang w:val="ms-MY"/>
        </w:rPr>
        <w:t>Persekitaran operasi sistem menjelaskan persekitaran komputer yang diperlukan untuk sistem yang dibangunkan itu beroperasi</w:t>
      </w:r>
      <w:r w:rsidR="007F2FBB" w:rsidRPr="00035916">
        <w:rPr>
          <w:lang w:val="ms-MY"/>
        </w:rPr>
        <w:t xml:space="preserve"> dengan lancar</w:t>
      </w:r>
      <w:r w:rsidRPr="00035916">
        <w:rPr>
          <w:lang w:val="ms-MY"/>
        </w:rPr>
        <w:t xml:space="preserve">. </w:t>
      </w:r>
      <w:r w:rsidR="005D7952" w:rsidRPr="00035916">
        <w:rPr>
          <w:lang w:val="ms-MY"/>
        </w:rPr>
        <w:t>Sistem ini mengaplikasikan konsep klient-pelayan (</w:t>
      </w:r>
      <w:r w:rsidR="005D7952" w:rsidRPr="00035916">
        <w:rPr>
          <w:i/>
          <w:lang w:val="ms-MY"/>
        </w:rPr>
        <w:t>client-server</w:t>
      </w:r>
      <w:r w:rsidR="005D7952" w:rsidRPr="00035916">
        <w:rPr>
          <w:lang w:val="ms-MY"/>
        </w:rPr>
        <w:t xml:space="preserve">), maka keperluan persekitaran sistem pelayan dan pengguna adalah berbeza. </w:t>
      </w:r>
      <w:r w:rsidRPr="00035916">
        <w:rPr>
          <w:lang w:val="ms-MY"/>
        </w:rPr>
        <w:t>Terdapat empat kategori utama dalam persekitaran operasi sistem ini, iaitu, perkakasan pelayan, perisian pelayan, perkakasan pengguna, dan perisian pengguna.</w:t>
      </w:r>
    </w:p>
    <w:p w:rsidR="00E474A7" w:rsidRPr="00035916" w:rsidRDefault="00E474A7" w:rsidP="00512A65">
      <w:pPr>
        <w:rPr>
          <w:lang w:val="ms-MY"/>
        </w:rPr>
      </w:pPr>
    </w:p>
    <w:p w:rsidR="00E474A7" w:rsidRPr="00035916" w:rsidRDefault="00E474A7" w:rsidP="00E474A7">
      <w:pPr>
        <w:pStyle w:val="Heading4"/>
        <w:rPr>
          <w:lang w:val="ms-MY"/>
        </w:rPr>
      </w:pPr>
      <w:r w:rsidRPr="00035916">
        <w:rPr>
          <w:lang w:val="ms-MY"/>
        </w:rPr>
        <w:t>3.2.</w:t>
      </w:r>
      <w:r w:rsidR="00DE554E" w:rsidRPr="00035916">
        <w:rPr>
          <w:lang w:val="ms-MY"/>
        </w:rPr>
        <w:t>5</w:t>
      </w:r>
      <w:r w:rsidRPr="00035916">
        <w:rPr>
          <w:lang w:val="ms-MY"/>
        </w:rPr>
        <w:t>.1</w:t>
      </w:r>
      <w:r w:rsidRPr="00035916">
        <w:rPr>
          <w:lang w:val="ms-MY"/>
        </w:rPr>
        <w:tab/>
        <w:t>Spesifikasi Perkakasan Pelayan</w:t>
      </w:r>
    </w:p>
    <w:p w:rsidR="007F2FBB" w:rsidRPr="00035916" w:rsidRDefault="007F2FBB" w:rsidP="007F2FBB">
      <w:pPr>
        <w:rPr>
          <w:lang w:val="ms-MY"/>
        </w:rPr>
      </w:pPr>
    </w:p>
    <w:p w:rsidR="007F2FBB" w:rsidRPr="00035916" w:rsidRDefault="007F2FBB" w:rsidP="007F2FBB">
      <w:pPr>
        <w:rPr>
          <w:lang w:val="ms-MY"/>
        </w:rPr>
      </w:pPr>
      <w:r w:rsidRPr="00035916">
        <w:rPr>
          <w:lang w:val="ms-MY"/>
        </w:rPr>
        <w:t>Spesifikasi minimum perkakasan untuk melayan (</w:t>
      </w:r>
      <w:r w:rsidRPr="00035916">
        <w:rPr>
          <w:i/>
          <w:lang w:val="ms-MY"/>
        </w:rPr>
        <w:t>host</w:t>
      </w:r>
      <w:r w:rsidRPr="00035916">
        <w:rPr>
          <w:lang w:val="ms-MY"/>
        </w:rPr>
        <w:t>) sistem yang dibangunkan:</w:t>
      </w:r>
    </w:p>
    <w:p w:rsidR="007F2FBB" w:rsidRPr="00035916" w:rsidRDefault="007F2FBB" w:rsidP="007F2FBB">
      <w:pPr>
        <w:pStyle w:val="ListParagraph"/>
        <w:rPr>
          <w:lang w:val="ms-MY"/>
        </w:rPr>
      </w:pPr>
      <w:r w:rsidRPr="00035916">
        <w:rPr>
          <w:lang w:val="ms-MY"/>
        </w:rPr>
        <w:t>Unit pemprosesan (</w:t>
      </w:r>
      <w:r w:rsidRPr="00035916">
        <w:rPr>
          <w:i/>
          <w:lang w:val="ms-MY"/>
        </w:rPr>
        <w:t>CPU</w:t>
      </w:r>
      <w:r w:rsidRPr="00035916">
        <w:rPr>
          <w:lang w:val="ms-MY"/>
        </w:rPr>
        <w:t xml:space="preserve">) </w:t>
      </w:r>
      <w:r w:rsidR="001B3144" w:rsidRPr="00035916">
        <w:rPr>
          <w:lang w:val="ms-MY"/>
        </w:rPr>
        <w:t>dengan kuasa pemprosesan 1.2Ghz</w:t>
      </w:r>
    </w:p>
    <w:p w:rsidR="007F2FBB" w:rsidRPr="00035916" w:rsidRDefault="007F2FBB" w:rsidP="007F2FBB">
      <w:pPr>
        <w:pStyle w:val="ListParagraph"/>
        <w:rPr>
          <w:lang w:val="ms-MY"/>
        </w:rPr>
      </w:pPr>
      <w:r w:rsidRPr="00035916">
        <w:rPr>
          <w:lang w:val="ms-MY"/>
        </w:rPr>
        <w:t xml:space="preserve">Minimum 300MB ruang kosong dalam cakera keras </w:t>
      </w:r>
    </w:p>
    <w:p w:rsidR="007F2FBB" w:rsidRPr="00035916" w:rsidRDefault="007F2FBB" w:rsidP="007F2FBB">
      <w:pPr>
        <w:pStyle w:val="ListParagraph"/>
        <w:rPr>
          <w:lang w:val="ms-MY"/>
        </w:rPr>
      </w:pPr>
      <w:r w:rsidRPr="00035916">
        <w:rPr>
          <w:lang w:val="ms-MY"/>
        </w:rPr>
        <w:t xml:space="preserve"> Kapasiti memori (</w:t>
      </w:r>
      <w:r w:rsidRPr="00035916">
        <w:rPr>
          <w:i/>
          <w:lang w:val="ms-MY"/>
        </w:rPr>
        <w:t>RAM</w:t>
      </w:r>
      <w:r w:rsidRPr="00035916">
        <w:rPr>
          <w:lang w:val="ms-MY"/>
        </w:rPr>
        <w:t xml:space="preserve">) minimum </w:t>
      </w:r>
      <w:r w:rsidR="00D858E3" w:rsidRPr="00035916">
        <w:rPr>
          <w:lang w:val="ms-MY"/>
        </w:rPr>
        <w:t>256</w:t>
      </w:r>
      <w:r w:rsidRPr="00035916">
        <w:rPr>
          <w:lang w:val="ms-MY"/>
        </w:rPr>
        <w:t xml:space="preserve">MB </w:t>
      </w:r>
    </w:p>
    <w:p w:rsidR="007F2FBB" w:rsidRPr="00035916" w:rsidRDefault="007F2FBB" w:rsidP="007F2FBB">
      <w:pPr>
        <w:rPr>
          <w:lang w:val="ms-MY"/>
        </w:rPr>
      </w:pPr>
    </w:p>
    <w:p w:rsidR="00E474A7" w:rsidRPr="00035916" w:rsidRDefault="00E474A7" w:rsidP="00E474A7">
      <w:pPr>
        <w:pStyle w:val="Heading4"/>
        <w:rPr>
          <w:lang w:val="ms-MY"/>
        </w:rPr>
      </w:pPr>
      <w:r w:rsidRPr="00035916">
        <w:rPr>
          <w:lang w:val="ms-MY"/>
        </w:rPr>
        <w:t>3.2.</w:t>
      </w:r>
      <w:r w:rsidR="00DE554E" w:rsidRPr="00035916">
        <w:rPr>
          <w:lang w:val="ms-MY"/>
        </w:rPr>
        <w:t>5</w:t>
      </w:r>
      <w:r w:rsidRPr="00035916">
        <w:rPr>
          <w:lang w:val="ms-MY"/>
        </w:rPr>
        <w:t>.2</w:t>
      </w:r>
      <w:r w:rsidRPr="00035916">
        <w:rPr>
          <w:lang w:val="ms-MY"/>
        </w:rPr>
        <w:tab/>
        <w:t>Spesifikasi Perisian Pelayan</w:t>
      </w:r>
    </w:p>
    <w:p w:rsidR="007F2FBB" w:rsidRPr="00035916" w:rsidRDefault="007F2FBB" w:rsidP="007F2FBB">
      <w:pPr>
        <w:rPr>
          <w:lang w:val="ms-MY"/>
        </w:rPr>
      </w:pPr>
    </w:p>
    <w:p w:rsidR="007F2FBB" w:rsidRPr="00035916" w:rsidRDefault="00C372DD" w:rsidP="007F2FBB">
      <w:pPr>
        <w:rPr>
          <w:lang w:val="ms-MY"/>
        </w:rPr>
      </w:pPr>
      <w:r w:rsidRPr="00035916">
        <w:rPr>
          <w:lang w:val="ms-MY"/>
        </w:rPr>
        <w:t>Spesifikasi perisian yang perlu ada pada pelayan:</w:t>
      </w:r>
    </w:p>
    <w:p w:rsidR="00C372DD" w:rsidRPr="00035916" w:rsidRDefault="00C372DD" w:rsidP="00C372DD">
      <w:pPr>
        <w:pStyle w:val="ListParagraph"/>
        <w:rPr>
          <w:lang w:val="ms-MY"/>
        </w:rPr>
      </w:pPr>
      <w:r w:rsidRPr="00035916">
        <w:rPr>
          <w:lang w:val="ms-MY"/>
        </w:rPr>
        <w:t xml:space="preserve">Pelayan web </w:t>
      </w:r>
      <w:r w:rsidR="0025286C" w:rsidRPr="00035916">
        <w:rPr>
          <w:lang w:val="ms-MY"/>
        </w:rPr>
        <w:t>Glassfish 2</w:t>
      </w:r>
      <w:r w:rsidRPr="00035916">
        <w:rPr>
          <w:lang w:val="ms-MY"/>
        </w:rPr>
        <w:t>.0</w:t>
      </w:r>
    </w:p>
    <w:p w:rsidR="00C372DD" w:rsidRPr="00035916" w:rsidRDefault="00C372DD" w:rsidP="00C372DD">
      <w:pPr>
        <w:pStyle w:val="ListParagraph"/>
        <w:rPr>
          <w:lang w:val="ms-MY"/>
        </w:rPr>
      </w:pPr>
      <w:r w:rsidRPr="00035916">
        <w:rPr>
          <w:lang w:val="ms-MY"/>
        </w:rPr>
        <w:t>Sistem pengurusan pangkalan data MySQL versi 5.1 dan ke atas</w:t>
      </w:r>
    </w:p>
    <w:p w:rsidR="00C372DD" w:rsidRPr="00035916" w:rsidRDefault="00C372DD" w:rsidP="00C372DD">
      <w:pPr>
        <w:pStyle w:val="ListParagraph"/>
        <w:rPr>
          <w:lang w:val="ms-MY"/>
        </w:rPr>
      </w:pPr>
      <w:r w:rsidRPr="00035916">
        <w:rPr>
          <w:lang w:val="ms-MY"/>
        </w:rPr>
        <w:t>JRE 1.6</w:t>
      </w:r>
    </w:p>
    <w:p w:rsidR="007F2FBB" w:rsidRPr="00035916" w:rsidRDefault="007F2FBB" w:rsidP="007F2FBB">
      <w:pPr>
        <w:rPr>
          <w:lang w:val="ms-MY"/>
        </w:rPr>
      </w:pPr>
    </w:p>
    <w:p w:rsidR="00E474A7" w:rsidRPr="00035916" w:rsidRDefault="00E474A7" w:rsidP="00E474A7">
      <w:pPr>
        <w:pStyle w:val="Heading4"/>
        <w:rPr>
          <w:lang w:val="ms-MY"/>
        </w:rPr>
      </w:pPr>
      <w:r w:rsidRPr="00035916">
        <w:rPr>
          <w:lang w:val="ms-MY"/>
        </w:rPr>
        <w:lastRenderedPageBreak/>
        <w:t>3.2.</w:t>
      </w:r>
      <w:r w:rsidR="00DE554E" w:rsidRPr="00035916">
        <w:rPr>
          <w:lang w:val="ms-MY"/>
        </w:rPr>
        <w:t>5</w:t>
      </w:r>
      <w:r w:rsidRPr="00035916">
        <w:rPr>
          <w:lang w:val="ms-MY"/>
        </w:rPr>
        <w:t>.3</w:t>
      </w:r>
      <w:r w:rsidRPr="00035916">
        <w:rPr>
          <w:lang w:val="ms-MY"/>
        </w:rPr>
        <w:tab/>
        <w:t>Spesifikasi Perkakasan Pengguna</w:t>
      </w:r>
    </w:p>
    <w:p w:rsidR="009061C1" w:rsidRPr="00035916" w:rsidRDefault="009061C1" w:rsidP="009061C1">
      <w:pPr>
        <w:rPr>
          <w:lang w:val="ms-MY"/>
        </w:rPr>
      </w:pPr>
    </w:p>
    <w:p w:rsidR="009061C1" w:rsidRPr="00035916" w:rsidRDefault="009061C1" w:rsidP="009061C1">
      <w:pPr>
        <w:rPr>
          <w:lang w:val="ms-MY"/>
        </w:rPr>
      </w:pPr>
      <w:r w:rsidRPr="00035916">
        <w:rPr>
          <w:lang w:val="ms-MY"/>
        </w:rPr>
        <w:t xml:space="preserve">Tiada permintaan </w:t>
      </w:r>
      <w:r w:rsidR="00456801" w:rsidRPr="00035916">
        <w:rPr>
          <w:lang w:val="ms-MY"/>
        </w:rPr>
        <w:t>minimum atau tertentu</w:t>
      </w:r>
      <w:r w:rsidRPr="00035916">
        <w:rPr>
          <w:lang w:val="ms-MY"/>
        </w:rPr>
        <w:t xml:space="preserve"> terhadap perkakasan komputer pengguna, asalkan komputer tersebut berupaya melayari internet.</w:t>
      </w:r>
    </w:p>
    <w:p w:rsidR="009061C1" w:rsidRPr="00035916" w:rsidRDefault="009061C1" w:rsidP="009061C1">
      <w:pPr>
        <w:rPr>
          <w:lang w:val="ms-MY"/>
        </w:rPr>
      </w:pPr>
    </w:p>
    <w:p w:rsidR="00E474A7" w:rsidRPr="00035916" w:rsidRDefault="00E474A7" w:rsidP="00E474A7">
      <w:pPr>
        <w:pStyle w:val="Heading4"/>
        <w:rPr>
          <w:lang w:val="ms-MY"/>
        </w:rPr>
      </w:pPr>
      <w:r w:rsidRPr="00035916">
        <w:rPr>
          <w:lang w:val="ms-MY"/>
        </w:rPr>
        <w:t>3.2.</w:t>
      </w:r>
      <w:r w:rsidR="00DE554E" w:rsidRPr="00035916">
        <w:rPr>
          <w:lang w:val="ms-MY"/>
        </w:rPr>
        <w:t>5</w:t>
      </w:r>
      <w:r w:rsidRPr="00035916">
        <w:rPr>
          <w:lang w:val="ms-MY"/>
        </w:rPr>
        <w:t>.4</w:t>
      </w:r>
      <w:r w:rsidRPr="00035916">
        <w:rPr>
          <w:lang w:val="ms-MY"/>
        </w:rPr>
        <w:tab/>
        <w:t>Spesifikasi Perisian Pengguna</w:t>
      </w:r>
    </w:p>
    <w:p w:rsidR="00512A65" w:rsidRPr="00035916" w:rsidRDefault="00512A65" w:rsidP="00D671D9">
      <w:pPr>
        <w:rPr>
          <w:lang w:val="ms-MY"/>
        </w:rPr>
      </w:pPr>
    </w:p>
    <w:p w:rsidR="009061C1" w:rsidRPr="00035916" w:rsidRDefault="009061C1" w:rsidP="00456801">
      <w:pPr>
        <w:rPr>
          <w:lang w:val="ms-MY"/>
        </w:rPr>
      </w:pPr>
      <w:r w:rsidRPr="00035916">
        <w:rPr>
          <w:lang w:val="ms-MY"/>
        </w:rPr>
        <w:t xml:space="preserve">Perisian yang diperlukan dan disokongi pada pihak </w:t>
      </w:r>
      <w:r w:rsidR="00DB574F" w:rsidRPr="00035916">
        <w:rPr>
          <w:lang w:val="ms-MY"/>
        </w:rPr>
        <w:t>pelanggan</w:t>
      </w:r>
      <w:r w:rsidRPr="00035916">
        <w:rPr>
          <w:lang w:val="ms-MY"/>
        </w:rPr>
        <w:t xml:space="preserve"> untuk menggunakan sistem ini termasuk</w:t>
      </w:r>
      <w:r w:rsidR="00456801" w:rsidRPr="00035916">
        <w:rPr>
          <w:lang w:val="ms-MY"/>
        </w:rPr>
        <w:t xml:space="preserve"> p</w:t>
      </w:r>
      <w:r w:rsidRPr="00035916">
        <w:rPr>
          <w:lang w:val="ms-MY"/>
        </w:rPr>
        <w:t xml:space="preserve">elayar web </w:t>
      </w:r>
      <w:r w:rsidRPr="00035916">
        <w:rPr>
          <w:i/>
          <w:lang w:val="ms-MY"/>
        </w:rPr>
        <w:t>Internet Explorer 7</w:t>
      </w:r>
      <w:r w:rsidRPr="00035916">
        <w:rPr>
          <w:lang w:val="ms-MY"/>
        </w:rPr>
        <w:t xml:space="preserve"> dan ke atas, </w:t>
      </w:r>
      <w:r w:rsidRPr="00035916">
        <w:rPr>
          <w:i/>
          <w:lang w:val="ms-MY"/>
        </w:rPr>
        <w:t>Mozilla Firefox 3.0</w:t>
      </w:r>
      <w:r w:rsidRPr="00035916">
        <w:rPr>
          <w:lang w:val="ms-MY"/>
        </w:rPr>
        <w:t xml:space="preserve"> dan ke atas, </w:t>
      </w:r>
      <w:r w:rsidR="00D260B6" w:rsidRPr="00035916">
        <w:rPr>
          <w:i/>
          <w:lang w:val="ms-MY"/>
        </w:rPr>
        <w:t>Safari 2</w:t>
      </w:r>
      <w:r w:rsidR="00D260B6" w:rsidRPr="00035916">
        <w:rPr>
          <w:lang w:val="ms-MY"/>
        </w:rPr>
        <w:t xml:space="preserve"> dan ke atas, </w:t>
      </w:r>
      <w:r w:rsidRPr="00035916">
        <w:rPr>
          <w:lang w:val="ms-MY"/>
        </w:rPr>
        <w:t xml:space="preserve">atau </w:t>
      </w:r>
      <w:r w:rsidRPr="00035916">
        <w:rPr>
          <w:i/>
          <w:lang w:val="ms-MY"/>
        </w:rPr>
        <w:t>Opera 9</w:t>
      </w:r>
      <w:r w:rsidRPr="00035916">
        <w:rPr>
          <w:lang w:val="ms-MY"/>
        </w:rPr>
        <w:t xml:space="preserve"> dan ke atas</w:t>
      </w:r>
      <w:r w:rsidR="00456801" w:rsidRPr="00035916">
        <w:rPr>
          <w:lang w:val="ms-MY"/>
        </w:rPr>
        <w:t>.</w:t>
      </w:r>
      <w:r w:rsidRPr="00035916">
        <w:rPr>
          <w:lang w:val="ms-MY"/>
        </w:rPr>
        <w:t xml:space="preserve"> </w:t>
      </w:r>
    </w:p>
    <w:p w:rsidR="009061C1" w:rsidRPr="00035916" w:rsidRDefault="009061C1" w:rsidP="00D671D9">
      <w:pPr>
        <w:rPr>
          <w:lang w:val="ms-MY"/>
        </w:rPr>
      </w:pPr>
    </w:p>
    <w:p w:rsidR="00DD12D1" w:rsidRPr="00035916" w:rsidRDefault="004841CD" w:rsidP="004841CD">
      <w:pPr>
        <w:pStyle w:val="Heading2"/>
        <w:rPr>
          <w:lang w:val="ms-MY"/>
        </w:rPr>
      </w:pPr>
      <w:bookmarkStart w:id="68" w:name="_Toc229331892"/>
      <w:r w:rsidRPr="00035916">
        <w:rPr>
          <w:lang w:val="ms-MY"/>
        </w:rPr>
        <w:t>3.3</w:t>
      </w:r>
      <w:r w:rsidRPr="00035916">
        <w:rPr>
          <w:lang w:val="ms-MY"/>
        </w:rPr>
        <w:tab/>
        <w:t>Sumber terbuka (</w:t>
      </w:r>
      <w:r w:rsidRPr="00035916">
        <w:rPr>
          <w:i/>
          <w:lang w:val="ms-MY"/>
        </w:rPr>
        <w:t>Open Source</w:t>
      </w:r>
      <w:r w:rsidRPr="00035916">
        <w:rPr>
          <w:lang w:val="ms-MY"/>
        </w:rPr>
        <w:t>)</w:t>
      </w:r>
      <w:bookmarkEnd w:id="68"/>
    </w:p>
    <w:p w:rsidR="004841CD" w:rsidRPr="00035916" w:rsidRDefault="004841CD" w:rsidP="00DD12D1">
      <w:pPr>
        <w:rPr>
          <w:lang w:val="ms-MY"/>
        </w:rPr>
      </w:pPr>
    </w:p>
    <w:p w:rsidR="00E14E68" w:rsidRPr="00035916" w:rsidRDefault="00E14E68" w:rsidP="00E14E68">
      <w:pPr>
        <w:rPr>
          <w:lang w:val="ms-MY"/>
        </w:rPr>
      </w:pPr>
      <w:r w:rsidRPr="00035916">
        <w:rPr>
          <w:lang w:val="ms-MY"/>
        </w:rPr>
        <w:t>Semua perisian su</w:t>
      </w:r>
      <w:r w:rsidR="00037C8F" w:rsidRPr="00035916">
        <w:rPr>
          <w:lang w:val="ms-MY"/>
        </w:rPr>
        <w:t>mber terbuka diedarkan dengan le</w:t>
      </w:r>
      <w:r w:rsidRPr="00035916">
        <w:rPr>
          <w:lang w:val="ms-MY"/>
        </w:rPr>
        <w:t>sen yang membenarkan pengg</w:t>
      </w:r>
      <w:r w:rsidR="00AB0169" w:rsidRPr="00035916">
        <w:rPr>
          <w:lang w:val="ms-MY"/>
        </w:rPr>
        <w:t>una membaca, mengubah, mengedar</w:t>
      </w:r>
      <w:r w:rsidRPr="00035916">
        <w:rPr>
          <w:lang w:val="ms-MY"/>
        </w:rPr>
        <w:t xml:space="preserve"> dan menggunakan perisian tersebut secara bebas. Kebanyakan sumber terbuka dibangunkan oleh satu komuniti pengaturcara yang berminat dalam membangunkan perisian untuk satu tujuan tertentu. Sumber terbuka mempunyai kebaikan-kebaikan seperti </w:t>
      </w:r>
      <w:r w:rsidR="00A13FCD" w:rsidRPr="00035916">
        <w:rPr>
          <w:lang w:val="ms-MY"/>
        </w:rPr>
        <w:t xml:space="preserve">jadual </w:t>
      </w:r>
      <w:r w:rsidRPr="00035916">
        <w:rPr>
          <w:lang w:val="ms-MY"/>
        </w:rPr>
        <w:t>berikut:</w:t>
      </w:r>
    </w:p>
    <w:p w:rsidR="00A13FCD" w:rsidRPr="00035916" w:rsidRDefault="00A13FCD" w:rsidP="00E14E68">
      <w:pPr>
        <w:rPr>
          <w:lang w:val="ms-MY"/>
        </w:rPr>
      </w:pPr>
    </w:p>
    <w:p w:rsidR="00A13FCD" w:rsidRPr="00035916" w:rsidRDefault="00A13FCD" w:rsidP="00A13FCD">
      <w:pPr>
        <w:pStyle w:val="Caption"/>
        <w:keepNext/>
        <w:rPr>
          <w:lang w:val="ms-MY"/>
        </w:rPr>
      </w:pPr>
      <w:bookmarkStart w:id="69" w:name="_Toc229336130"/>
      <w:r w:rsidRPr="00035916">
        <w:rPr>
          <w:lang w:val="ms-MY"/>
        </w:rPr>
        <w:t>J</w:t>
      </w:r>
      <w:r w:rsidR="00797B54" w:rsidRPr="00035916">
        <w:rPr>
          <w:lang w:val="ms-MY"/>
        </w:rPr>
        <w:t>adual</w:t>
      </w:r>
      <w:r w:rsidRPr="00035916">
        <w:rPr>
          <w:lang w:val="ms-MY"/>
        </w:rPr>
        <w:t xml:space="preserve"> </w:t>
      </w:r>
      <w:r w:rsidR="00A00248" w:rsidRPr="00035916">
        <w:rPr>
          <w:lang w:val="ms-MY"/>
        </w:rPr>
        <w:fldChar w:fldCharType="begin"/>
      </w:r>
      <w:r w:rsidR="00B35A3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B35A3B" w:rsidRPr="00035916">
        <w:rPr>
          <w:lang w:val="ms-MY"/>
        </w:rPr>
        <w:t>.</w:t>
      </w:r>
      <w:r w:rsidR="00A00248" w:rsidRPr="00035916">
        <w:rPr>
          <w:lang w:val="ms-MY"/>
        </w:rPr>
        <w:fldChar w:fldCharType="begin"/>
      </w:r>
      <w:r w:rsidR="00B35A3B" w:rsidRPr="00035916">
        <w:rPr>
          <w:lang w:val="ms-MY"/>
        </w:rPr>
        <w:instrText xml:space="preserve"> SEQ JADUAL \* ARABIC \s 1 </w:instrText>
      </w:r>
      <w:r w:rsidR="00A00248" w:rsidRPr="00035916">
        <w:rPr>
          <w:lang w:val="ms-MY"/>
        </w:rPr>
        <w:fldChar w:fldCharType="separate"/>
      </w:r>
      <w:r w:rsidR="00605D6F">
        <w:rPr>
          <w:noProof/>
          <w:lang w:val="ms-MY"/>
        </w:rPr>
        <w:t>2</w:t>
      </w:r>
      <w:r w:rsidR="00A00248" w:rsidRPr="00035916">
        <w:rPr>
          <w:lang w:val="ms-MY"/>
        </w:rPr>
        <w:fldChar w:fldCharType="end"/>
      </w:r>
      <w:r w:rsidR="001D3682" w:rsidRPr="00035916">
        <w:rPr>
          <w:lang w:val="ms-MY"/>
        </w:rPr>
        <w:t xml:space="preserve"> </w:t>
      </w:r>
      <w:r w:rsidRPr="00035916">
        <w:rPr>
          <w:lang w:val="ms-MY"/>
        </w:rPr>
        <w:t xml:space="preserve">Kelebihan </w:t>
      </w:r>
      <w:r w:rsidR="008657BA" w:rsidRPr="00035916">
        <w:rPr>
          <w:lang w:val="ms-MY"/>
        </w:rPr>
        <w:t>sumber t</w:t>
      </w:r>
      <w:r w:rsidRPr="00035916">
        <w:rPr>
          <w:lang w:val="ms-MY"/>
        </w:rPr>
        <w:t>erbuka</w:t>
      </w:r>
      <w:bookmarkEnd w:id="69"/>
    </w:p>
    <w:tbl>
      <w:tblPr>
        <w:tblStyle w:val="LightShading1"/>
        <w:tblW w:w="0" w:type="auto"/>
        <w:tblLook w:val="0400"/>
      </w:tblPr>
      <w:tblGrid>
        <w:gridCol w:w="2376"/>
        <w:gridCol w:w="6174"/>
      </w:tblGrid>
      <w:tr w:rsidR="00A13FCD" w:rsidRPr="00035916" w:rsidTr="00407332">
        <w:trPr>
          <w:cnfStyle w:val="000000100000"/>
        </w:trPr>
        <w:tc>
          <w:tcPr>
            <w:tcW w:w="2376" w:type="dxa"/>
            <w:shd w:val="clear" w:color="auto" w:fill="auto"/>
          </w:tcPr>
          <w:p w:rsidR="00A13FCD" w:rsidRPr="00035916" w:rsidRDefault="00A13FCD" w:rsidP="00E14E68">
            <w:pPr>
              <w:rPr>
                <w:lang w:val="ms-MY"/>
              </w:rPr>
            </w:pPr>
            <w:r w:rsidRPr="00035916">
              <w:rPr>
                <w:lang w:val="ms-MY"/>
              </w:rPr>
              <w:t>Kos</w:t>
            </w:r>
          </w:p>
        </w:tc>
        <w:tc>
          <w:tcPr>
            <w:tcW w:w="6174" w:type="dxa"/>
            <w:shd w:val="clear" w:color="auto" w:fill="auto"/>
          </w:tcPr>
          <w:p w:rsidR="00A13FCD" w:rsidRPr="00035916" w:rsidRDefault="00A13FCD" w:rsidP="00D772CB">
            <w:pPr>
              <w:rPr>
                <w:lang w:val="ms-MY"/>
              </w:rPr>
            </w:pPr>
            <w:r w:rsidRPr="00035916">
              <w:rPr>
                <w:lang w:val="ms-MY"/>
              </w:rPr>
              <w:t>Perisian sumber terbuka yang diedarkan dengan menggunakan l</w:t>
            </w:r>
            <w:r w:rsidR="00D772CB" w:rsidRPr="00035916">
              <w:rPr>
                <w:lang w:val="ms-MY"/>
              </w:rPr>
              <w:t>e</w:t>
            </w:r>
            <w:r w:rsidRPr="00035916">
              <w:rPr>
                <w:lang w:val="ms-MY"/>
              </w:rPr>
              <w:t>sen GNU GPL adalah percuma untuk kegunaan pembangunan. Maka, perisian sumber terbuka boleh menjimatkan kos pembangunan sesebuah sistem.</w:t>
            </w:r>
          </w:p>
        </w:tc>
      </w:tr>
      <w:tr w:rsidR="00A13FCD" w:rsidRPr="00035916" w:rsidTr="00407332">
        <w:tc>
          <w:tcPr>
            <w:tcW w:w="2376" w:type="dxa"/>
            <w:shd w:val="clear" w:color="auto" w:fill="auto"/>
          </w:tcPr>
          <w:p w:rsidR="00A13FCD" w:rsidRPr="00035916" w:rsidRDefault="00A13FCD" w:rsidP="00407332">
            <w:pPr>
              <w:jc w:val="left"/>
              <w:rPr>
                <w:lang w:val="ms-MY"/>
              </w:rPr>
            </w:pPr>
            <w:r w:rsidRPr="00035916">
              <w:rPr>
                <w:lang w:val="ms-MY"/>
              </w:rPr>
              <w:t>Kod sumber perisian yang terbuka</w:t>
            </w:r>
          </w:p>
        </w:tc>
        <w:tc>
          <w:tcPr>
            <w:tcW w:w="6174" w:type="dxa"/>
            <w:shd w:val="clear" w:color="auto" w:fill="auto"/>
          </w:tcPr>
          <w:p w:rsidR="00407332" w:rsidRPr="00035916" w:rsidRDefault="00A13FCD" w:rsidP="00E14E68">
            <w:pPr>
              <w:rPr>
                <w:lang w:val="ms-MY"/>
              </w:rPr>
            </w:pPr>
            <w:r w:rsidRPr="00035916">
              <w:rPr>
                <w:lang w:val="ms-MY"/>
              </w:rPr>
              <w:t>Semua kod sumber perisian sumber terbuka adalah terbuka. Ini bermakna pengaturcara boleh mengubah kod perisian sumber terbuka untuk menambah atau mengubah fungsi-fungsi sumber terbuka.</w:t>
            </w:r>
          </w:p>
        </w:tc>
      </w:tr>
      <w:tr w:rsidR="00A13FCD" w:rsidRPr="00035916" w:rsidTr="00407332">
        <w:trPr>
          <w:cnfStyle w:val="000000100000"/>
        </w:trPr>
        <w:tc>
          <w:tcPr>
            <w:tcW w:w="2376" w:type="dxa"/>
            <w:shd w:val="clear" w:color="auto" w:fill="auto"/>
          </w:tcPr>
          <w:p w:rsidR="00A13FCD" w:rsidRPr="00035916" w:rsidRDefault="00A13FCD" w:rsidP="00407332">
            <w:pPr>
              <w:jc w:val="left"/>
              <w:rPr>
                <w:lang w:val="ms-MY"/>
              </w:rPr>
            </w:pPr>
            <w:r w:rsidRPr="00035916">
              <w:rPr>
                <w:lang w:val="ms-MY"/>
              </w:rPr>
              <w:t>Sokongan komuniti yang besar</w:t>
            </w:r>
          </w:p>
        </w:tc>
        <w:tc>
          <w:tcPr>
            <w:tcW w:w="6174" w:type="dxa"/>
            <w:shd w:val="clear" w:color="auto" w:fill="auto"/>
          </w:tcPr>
          <w:p w:rsidR="00A13FCD" w:rsidRPr="00035916" w:rsidRDefault="00A13FCD" w:rsidP="00E14E68">
            <w:pPr>
              <w:rPr>
                <w:lang w:val="ms-MY"/>
              </w:rPr>
            </w:pPr>
            <w:r w:rsidRPr="00035916">
              <w:rPr>
                <w:lang w:val="ms-MY"/>
              </w:rPr>
              <w:t>Terdapat satu komuniti atas talian yang besar dan sentiasa memberi bantuan sekiranya seseorang pengaturcara memerlukan bantuan.</w:t>
            </w:r>
          </w:p>
        </w:tc>
      </w:tr>
      <w:tr w:rsidR="00A13FCD" w:rsidRPr="00035916" w:rsidTr="00407332">
        <w:tc>
          <w:tcPr>
            <w:tcW w:w="2376" w:type="dxa"/>
            <w:shd w:val="clear" w:color="auto" w:fill="auto"/>
          </w:tcPr>
          <w:p w:rsidR="00A13FCD" w:rsidRPr="00035916" w:rsidRDefault="00A13FCD" w:rsidP="00407332">
            <w:pPr>
              <w:jc w:val="left"/>
              <w:rPr>
                <w:lang w:val="ms-MY"/>
              </w:rPr>
            </w:pPr>
            <w:r w:rsidRPr="00035916">
              <w:rPr>
                <w:lang w:val="ms-MY"/>
              </w:rPr>
              <w:t>Keselamatan yang tinggi</w:t>
            </w:r>
          </w:p>
        </w:tc>
        <w:tc>
          <w:tcPr>
            <w:tcW w:w="6174" w:type="dxa"/>
            <w:shd w:val="clear" w:color="auto" w:fill="auto"/>
          </w:tcPr>
          <w:p w:rsidR="00A13FCD" w:rsidRPr="00035916" w:rsidRDefault="00A13FCD" w:rsidP="00E14E68">
            <w:pPr>
              <w:rPr>
                <w:lang w:val="ms-MY"/>
              </w:rPr>
            </w:pPr>
            <w:r w:rsidRPr="00035916">
              <w:rPr>
                <w:lang w:val="ms-MY"/>
              </w:rPr>
              <w:t xml:space="preserve">Oleh sebab kod sumber perisian adalah terbuka, dan telah dibaca dan diperbaiki oleh </w:t>
            </w:r>
            <w:r w:rsidR="00B4152E" w:rsidRPr="00035916">
              <w:rPr>
                <w:lang w:val="ms-MY"/>
              </w:rPr>
              <w:t>ramai</w:t>
            </w:r>
            <w:r w:rsidRPr="00035916">
              <w:rPr>
                <w:lang w:val="ms-MY"/>
              </w:rPr>
              <w:t xml:space="preserve"> pengaturcara di dunia ini, maka keselamatan perisian sumber terbuka adalah sangat tinggi.</w:t>
            </w:r>
          </w:p>
        </w:tc>
      </w:tr>
    </w:tbl>
    <w:p w:rsidR="00383E16" w:rsidRPr="00035916" w:rsidRDefault="00383E16" w:rsidP="00383E16">
      <w:pPr>
        <w:pStyle w:val="Heading3"/>
        <w:rPr>
          <w:lang w:val="ms-MY"/>
        </w:rPr>
      </w:pPr>
      <w:bookmarkStart w:id="70" w:name="_Toc229331893"/>
      <w:r w:rsidRPr="00035916">
        <w:rPr>
          <w:lang w:val="ms-MY"/>
        </w:rPr>
        <w:lastRenderedPageBreak/>
        <w:t>3.3.1</w:t>
      </w:r>
      <w:r w:rsidRPr="00035916">
        <w:rPr>
          <w:lang w:val="ms-MY"/>
        </w:rPr>
        <w:tab/>
        <w:t>Kerangka Sumber Terbuka yang Digunakan</w:t>
      </w:r>
      <w:bookmarkEnd w:id="70"/>
    </w:p>
    <w:p w:rsidR="00383E16" w:rsidRPr="00035916" w:rsidRDefault="00383E16" w:rsidP="00383E16">
      <w:pPr>
        <w:rPr>
          <w:lang w:val="ms-MY"/>
        </w:rPr>
      </w:pPr>
    </w:p>
    <w:p w:rsidR="00801E0B" w:rsidRPr="00035916" w:rsidRDefault="00383E16" w:rsidP="00383E16">
      <w:pPr>
        <w:rPr>
          <w:lang w:val="ms-MY"/>
        </w:rPr>
      </w:pPr>
      <w:r w:rsidRPr="00035916">
        <w:rPr>
          <w:lang w:val="ms-MY"/>
        </w:rPr>
        <w:t>Untuk membantu pembangunan sistem, beberapa kerangka sumber terbuka</w:t>
      </w:r>
      <w:r w:rsidR="00374B7C" w:rsidRPr="00035916">
        <w:rPr>
          <w:lang w:val="ms-MY"/>
        </w:rPr>
        <w:t xml:space="preserve"> (</w:t>
      </w:r>
      <w:r w:rsidR="00374B7C" w:rsidRPr="00035916">
        <w:rPr>
          <w:i/>
          <w:lang w:val="ms-MY"/>
        </w:rPr>
        <w:t>Open Source Framework</w:t>
      </w:r>
      <w:r w:rsidR="00374B7C" w:rsidRPr="00035916">
        <w:rPr>
          <w:lang w:val="ms-MY"/>
        </w:rPr>
        <w:t xml:space="preserve">) </w:t>
      </w:r>
      <w:r w:rsidRPr="00035916">
        <w:rPr>
          <w:lang w:val="ms-MY"/>
        </w:rPr>
        <w:t xml:space="preserve"> akan digunakan untuk membangunkan sistem. Kerangka sumber terbuka bertujuan untuk menyenangkan pembangunan sistem dengan </w:t>
      </w:r>
      <w:r w:rsidR="005B6D20" w:rsidRPr="00035916">
        <w:rPr>
          <w:lang w:val="ms-MY"/>
        </w:rPr>
        <w:t>memudahkan aktiviti-aktiviti yang biasanya terlibat dalam pembangunan sistem seperti sambungan pangkalan data dan pengurusan sesi (</w:t>
      </w:r>
      <w:r w:rsidR="005B6D20" w:rsidRPr="00035916">
        <w:rPr>
          <w:i/>
          <w:lang w:val="ms-MY"/>
        </w:rPr>
        <w:t>session management</w:t>
      </w:r>
      <w:r w:rsidR="005B6D20" w:rsidRPr="00035916">
        <w:rPr>
          <w:lang w:val="ms-MY"/>
        </w:rPr>
        <w:t>)</w:t>
      </w:r>
      <w:r w:rsidR="00801E0B" w:rsidRPr="00035916">
        <w:rPr>
          <w:lang w:val="ms-MY"/>
        </w:rPr>
        <w:t xml:space="preserve"> </w:t>
      </w:r>
      <w:sdt>
        <w:sdtPr>
          <w:rPr>
            <w:lang w:val="ms-MY"/>
          </w:rPr>
          <w:id w:val="2611505"/>
          <w:citation/>
        </w:sdtPr>
        <w:sdtContent>
          <w:r w:rsidR="00A00248" w:rsidRPr="00035916">
            <w:rPr>
              <w:lang w:val="ms-MY"/>
            </w:rPr>
            <w:fldChar w:fldCharType="begin"/>
          </w:r>
          <w:r w:rsidR="006D5A47" w:rsidRPr="00035916">
            <w:rPr>
              <w:lang w:val="ms-MY"/>
            </w:rPr>
            <w:instrText xml:space="preserve"> CITATION Wik091 \y  \l 1033  </w:instrText>
          </w:r>
          <w:r w:rsidR="00A00248" w:rsidRPr="00035916">
            <w:rPr>
              <w:lang w:val="ms-MY"/>
            </w:rPr>
            <w:fldChar w:fldCharType="separate"/>
          </w:r>
          <w:r w:rsidR="00F43735" w:rsidRPr="00035916">
            <w:rPr>
              <w:noProof/>
              <w:lang w:val="ms-MY"/>
            </w:rPr>
            <w:t>(Web application framework, Wikipedia)</w:t>
          </w:r>
          <w:r w:rsidR="00A00248" w:rsidRPr="00035916">
            <w:rPr>
              <w:lang w:val="ms-MY"/>
            </w:rPr>
            <w:fldChar w:fldCharType="end"/>
          </w:r>
        </w:sdtContent>
      </w:sdt>
      <w:r w:rsidR="005B6D20" w:rsidRPr="00035916">
        <w:rPr>
          <w:lang w:val="ms-MY"/>
        </w:rPr>
        <w:t xml:space="preserve">. </w:t>
      </w:r>
    </w:p>
    <w:p w:rsidR="00801E0B" w:rsidRPr="00035916" w:rsidRDefault="00801E0B" w:rsidP="00383E16">
      <w:pPr>
        <w:rPr>
          <w:lang w:val="ms-MY"/>
        </w:rPr>
      </w:pPr>
    </w:p>
    <w:p w:rsidR="00801E0B" w:rsidRPr="00035916" w:rsidRDefault="00801E0B" w:rsidP="00383E16">
      <w:pPr>
        <w:rPr>
          <w:lang w:val="ms-MY"/>
        </w:rPr>
      </w:pPr>
      <w:r w:rsidRPr="00035916">
        <w:rPr>
          <w:lang w:val="ms-MY"/>
        </w:rPr>
        <w:tab/>
        <w:t xml:space="preserve">Dalam kajian ini, tiga kerangka sumber terbuka telah dikenalpasti dapat memudahkan pembangunan sistem iaitu </w:t>
      </w:r>
      <w:r w:rsidRPr="00035916">
        <w:rPr>
          <w:i/>
          <w:lang w:val="ms-MY"/>
        </w:rPr>
        <w:t>Spring</w:t>
      </w:r>
      <w:r w:rsidR="0081242A" w:rsidRPr="00035916">
        <w:rPr>
          <w:i/>
          <w:lang w:val="ms-MY"/>
        </w:rPr>
        <w:t xml:space="preserve"> MVC</w:t>
      </w:r>
      <w:r w:rsidRPr="00035916">
        <w:rPr>
          <w:lang w:val="ms-MY"/>
        </w:rPr>
        <w:t xml:space="preserve"> dan </w:t>
      </w:r>
      <w:r w:rsidRPr="00035916">
        <w:rPr>
          <w:i/>
          <w:lang w:val="ms-MY"/>
        </w:rPr>
        <w:t>Apache Lucene</w:t>
      </w:r>
      <w:r w:rsidRPr="00035916">
        <w:rPr>
          <w:lang w:val="ms-MY"/>
        </w:rPr>
        <w:t xml:space="preserve">. </w:t>
      </w:r>
    </w:p>
    <w:p w:rsidR="008F73C0" w:rsidRPr="00035916" w:rsidRDefault="008F73C0" w:rsidP="00383E16">
      <w:pPr>
        <w:rPr>
          <w:lang w:val="ms-MY"/>
        </w:rPr>
      </w:pPr>
    </w:p>
    <w:p w:rsidR="00801E0B" w:rsidRPr="00035916" w:rsidRDefault="005F0ED5" w:rsidP="005F0ED5">
      <w:pPr>
        <w:rPr>
          <w:lang w:val="ms-MY"/>
        </w:rPr>
      </w:pPr>
      <w:r w:rsidRPr="00035916">
        <w:rPr>
          <w:lang w:val="ms-MY"/>
        </w:rPr>
        <w:t>i)</w:t>
      </w:r>
      <w:r w:rsidRPr="00035916">
        <w:rPr>
          <w:lang w:val="ms-MY"/>
        </w:rPr>
        <w:tab/>
      </w:r>
      <w:r w:rsidR="00801E0B" w:rsidRPr="00035916">
        <w:rPr>
          <w:lang w:val="ms-MY"/>
        </w:rPr>
        <w:t>Spring</w:t>
      </w:r>
      <w:r w:rsidR="0081242A" w:rsidRPr="00035916">
        <w:rPr>
          <w:lang w:val="ms-MY"/>
        </w:rPr>
        <w:t xml:space="preserve"> MVC</w:t>
      </w:r>
    </w:p>
    <w:p w:rsidR="005F0ED5" w:rsidRPr="00035916" w:rsidRDefault="005F0ED5" w:rsidP="005F0ED5">
      <w:pPr>
        <w:rPr>
          <w:lang w:val="ms-MY"/>
        </w:rPr>
      </w:pPr>
    </w:p>
    <w:p w:rsidR="00801E0B" w:rsidRPr="00035916" w:rsidRDefault="00801E0B" w:rsidP="005F0ED5">
      <w:pPr>
        <w:rPr>
          <w:lang w:val="ms-MY"/>
        </w:rPr>
      </w:pPr>
      <w:r w:rsidRPr="00035916">
        <w:rPr>
          <w:lang w:val="ms-MY"/>
        </w:rPr>
        <w:t>Spring</w:t>
      </w:r>
      <w:r w:rsidR="0081242A" w:rsidRPr="00035916">
        <w:rPr>
          <w:lang w:val="ms-MY"/>
        </w:rPr>
        <w:t xml:space="preserve"> MVC (</w:t>
      </w:r>
      <w:r w:rsidR="0081242A" w:rsidRPr="00035916">
        <w:rPr>
          <w:i/>
          <w:lang w:val="ms-MY"/>
        </w:rPr>
        <w:t>model-view-controller</w:t>
      </w:r>
      <w:r w:rsidR="0081242A" w:rsidRPr="00035916">
        <w:rPr>
          <w:lang w:val="ms-MY"/>
        </w:rPr>
        <w:t xml:space="preserve">) </w:t>
      </w:r>
      <w:r w:rsidR="00296CAF" w:rsidRPr="00035916">
        <w:rPr>
          <w:lang w:val="ms-MY"/>
        </w:rPr>
        <w:t>merupakan satu kerangka Java (</w:t>
      </w:r>
      <w:r w:rsidR="00296CAF" w:rsidRPr="00035916">
        <w:rPr>
          <w:i/>
          <w:lang w:val="ms-MY"/>
        </w:rPr>
        <w:t>Java Framework</w:t>
      </w:r>
      <w:r w:rsidR="00296CAF" w:rsidRPr="00035916">
        <w:rPr>
          <w:lang w:val="ms-MY"/>
        </w:rPr>
        <w:t xml:space="preserve">) yang </w:t>
      </w:r>
      <w:r w:rsidR="0081242A" w:rsidRPr="00035916">
        <w:rPr>
          <w:lang w:val="ms-MY"/>
        </w:rPr>
        <w:t>direka</w:t>
      </w:r>
      <w:r w:rsidR="00931E8C" w:rsidRPr="00035916">
        <w:rPr>
          <w:lang w:val="ms-MY"/>
        </w:rPr>
        <w:t xml:space="preserve"> </w:t>
      </w:r>
      <w:r w:rsidR="0081242A" w:rsidRPr="00035916">
        <w:rPr>
          <w:lang w:val="ms-MY"/>
        </w:rPr>
        <w:t xml:space="preserve">bentuk untuk memisahkan lapisan </w:t>
      </w:r>
      <w:r w:rsidR="000C10D0" w:rsidRPr="00035916">
        <w:rPr>
          <w:lang w:val="ms-MY"/>
        </w:rPr>
        <w:t>penyampaian (</w:t>
      </w:r>
      <w:r w:rsidR="000C10D0" w:rsidRPr="00035916">
        <w:rPr>
          <w:i/>
          <w:lang w:val="ms-MY"/>
        </w:rPr>
        <w:t>presentation layer</w:t>
      </w:r>
      <w:r w:rsidR="000C10D0" w:rsidRPr="00035916">
        <w:rPr>
          <w:lang w:val="ms-MY"/>
        </w:rPr>
        <w:t>) atau antara muka</w:t>
      </w:r>
      <w:r w:rsidR="00126763" w:rsidRPr="00035916">
        <w:rPr>
          <w:lang w:val="ms-MY"/>
        </w:rPr>
        <w:t xml:space="preserve"> </w:t>
      </w:r>
      <w:r w:rsidR="007F6CD2" w:rsidRPr="00035916">
        <w:rPr>
          <w:lang w:val="ms-MY"/>
        </w:rPr>
        <w:t>daripada logik bi</w:t>
      </w:r>
      <w:r w:rsidR="008C183D" w:rsidRPr="00035916">
        <w:rPr>
          <w:lang w:val="ms-MY"/>
        </w:rPr>
        <w:t>s</w:t>
      </w:r>
      <w:r w:rsidR="0081242A" w:rsidRPr="00035916">
        <w:rPr>
          <w:lang w:val="ms-MY"/>
        </w:rPr>
        <w:t>nes. Pemisahan lapisan prensentasi daripada logik busines amat berguna, iaitu,</w:t>
      </w:r>
      <w:r w:rsidR="008C183D" w:rsidRPr="00035916">
        <w:rPr>
          <w:lang w:val="ms-MY"/>
        </w:rPr>
        <w:t xml:space="preserve"> perubahan pada logik bis</w:t>
      </w:r>
      <w:r w:rsidR="007F6CD2" w:rsidRPr="00035916">
        <w:rPr>
          <w:lang w:val="ms-MY"/>
        </w:rPr>
        <w:t>nes tidak mem</w:t>
      </w:r>
      <w:r w:rsidR="001D47B3" w:rsidRPr="00035916">
        <w:rPr>
          <w:lang w:val="ms-MY"/>
        </w:rPr>
        <w:t>erlukan perubahan pada lapisan penyampaian</w:t>
      </w:r>
      <w:r w:rsidR="007F6CD2" w:rsidRPr="00035916">
        <w:rPr>
          <w:lang w:val="ms-MY"/>
        </w:rPr>
        <w:t>, dan perubahan pada antara muka (lapisan p</w:t>
      </w:r>
      <w:r w:rsidR="001D47B3" w:rsidRPr="00035916">
        <w:rPr>
          <w:lang w:val="ms-MY"/>
        </w:rPr>
        <w:t>enyampaian</w:t>
      </w:r>
      <w:r w:rsidR="007F6CD2" w:rsidRPr="00035916">
        <w:rPr>
          <w:lang w:val="ms-MY"/>
        </w:rPr>
        <w:t>) juga tidak meme</w:t>
      </w:r>
      <w:r w:rsidR="008C183D" w:rsidRPr="00035916">
        <w:rPr>
          <w:lang w:val="ms-MY"/>
        </w:rPr>
        <w:t>rlukan perubahan pada logik bis</w:t>
      </w:r>
      <w:r w:rsidR="007F6CD2" w:rsidRPr="00035916">
        <w:rPr>
          <w:lang w:val="ms-MY"/>
        </w:rPr>
        <w:t>nes.</w:t>
      </w:r>
      <w:r w:rsidR="00307610" w:rsidRPr="00035916">
        <w:rPr>
          <w:lang w:val="ms-MY"/>
        </w:rPr>
        <w:t xml:space="preserve"> </w:t>
      </w:r>
      <w:sdt>
        <w:sdtPr>
          <w:rPr>
            <w:lang w:val="ms-MY"/>
          </w:rPr>
          <w:id w:val="12693470"/>
          <w:citation/>
        </w:sdtPr>
        <w:sdtContent>
          <w:r w:rsidR="00A00248" w:rsidRPr="00035916">
            <w:rPr>
              <w:lang w:val="ms-MY"/>
            </w:rPr>
            <w:fldChar w:fldCharType="begin"/>
          </w:r>
          <w:r w:rsidR="00BA08A5" w:rsidRPr="00035916">
            <w:rPr>
              <w:lang w:val="ms-MY"/>
            </w:rPr>
            <w:instrText xml:space="preserve"> CITATION Raj07 \l 1033 </w:instrText>
          </w:r>
          <w:r w:rsidR="00A00248" w:rsidRPr="00035916">
            <w:rPr>
              <w:lang w:val="ms-MY"/>
            </w:rPr>
            <w:fldChar w:fldCharType="separate"/>
          </w:r>
          <w:r w:rsidR="00307610" w:rsidRPr="00035916">
            <w:rPr>
              <w:noProof/>
              <w:lang w:val="ms-MY"/>
            </w:rPr>
            <w:t>(Raja 2007)</w:t>
          </w:r>
          <w:r w:rsidR="00A00248" w:rsidRPr="00035916">
            <w:rPr>
              <w:lang w:val="ms-MY"/>
            </w:rPr>
            <w:fldChar w:fldCharType="end"/>
          </w:r>
        </w:sdtContent>
      </w:sdt>
      <w:r w:rsidR="00126763" w:rsidRPr="00035916">
        <w:rPr>
          <w:lang w:val="ms-MY"/>
        </w:rPr>
        <w:t>.</w:t>
      </w:r>
    </w:p>
    <w:p w:rsidR="00126763" w:rsidRPr="00035916" w:rsidRDefault="00126763" w:rsidP="00801E0B">
      <w:pPr>
        <w:pStyle w:val="ListParagraph"/>
        <w:numPr>
          <w:ilvl w:val="0"/>
          <w:numId w:val="0"/>
        </w:numPr>
        <w:ind w:left="720"/>
        <w:rPr>
          <w:lang w:val="ms-MY"/>
        </w:rPr>
      </w:pPr>
    </w:p>
    <w:p w:rsidR="00126763" w:rsidRPr="00035916" w:rsidRDefault="00126763" w:rsidP="00126763">
      <w:pPr>
        <w:pStyle w:val="ListParagraph"/>
        <w:keepNext/>
        <w:numPr>
          <w:ilvl w:val="0"/>
          <w:numId w:val="0"/>
        </w:numPr>
        <w:ind w:left="720"/>
        <w:jc w:val="center"/>
        <w:rPr>
          <w:lang w:val="ms-MY"/>
        </w:rPr>
      </w:pPr>
      <w:r w:rsidRPr="00035916">
        <w:rPr>
          <w:noProof/>
        </w:rPr>
        <w:drawing>
          <wp:inline distT="0" distB="0" distL="0" distR="0">
            <wp:extent cx="2857500" cy="1310054"/>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srcRect/>
                    <a:stretch>
                      <a:fillRect/>
                    </a:stretch>
                  </pic:blipFill>
                  <pic:spPr bwMode="auto">
                    <a:xfrm>
                      <a:off x="0" y="0"/>
                      <a:ext cx="2857500" cy="1310054"/>
                    </a:xfrm>
                    <a:prstGeom prst="rect">
                      <a:avLst/>
                    </a:prstGeom>
                    <a:noFill/>
                    <a:ln w="9525">
                      <a:noFill/>
                      <a:miter lim="800000"/>
                      <a:headEnd/>
                      <a:tailEnd/>
                    </a:ln>
                  </pic:spPr>
                </pic:pic>
              </a:graphicData>
            </a:graphic>
          </wp:inline>
        </w:drawing>
      </w:r>
    </w:p>
    <w:p w:rsidR="00B52537" w:rsidRPr="00035916" w:rsidRDefault="00126763" w:rsidP="00126763">
      <w:pPr>
        <w:pStyle w:val="Caption"/>
        <w:rPr>
          <w:lang w:val="ms-MY"/>
        </w:rPr>
      </w:pPr>
      <w:bookmarkStart w:id="71" w:name="_Toc229336225"/>
      <w:r w:rsidRPr="00035916">
        <w:rPr>
          <w:lang w:val="ms-MY"/>
        </w:rPr>
        <w:t>R</w:t>
      </w:r>
      <w:r w:rsidR="00B52537"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1</w:t>
      </w:r>
      <w:r w:rsidR="00A00248" w:rsidRPr="00035916">
        <w:rPr>
          <w:lang w:val="ms-MY"/>
        </w:rPr>
        <w:fldChar w:fldCharType="end"/>
      </w:r>
      <w:r w:rsidR="001D3682" w:rsidRPr="00035916">
        <w:rPr>
          <w:lang w:val="ms-MY"/>
        </w:rPr>
        <w:t xml:space="preserve"> </w:t>
      </w:r>
      <w:r w:rsidRPr="00035916">
        <w:rPr>
          <w:lang w:val="ms-MY"/>
        </w:rPr>
        <w:t xml:space="preserve">Model </w:t>
      </w:r>
      <w:r w:rsidRPr="00035916">
        <w:rPr>
          <w:i/>
          <w:lang w:val="ms-MY"/>
        </w:rPr>
        <w:t>MVC</w:t>
      </w:r>
      <w:bookmarkEnd w:id="71"/>
      <w:r w:rsidRPr="00035916">
        <w:rPr>
          <w:lang w:val="ms-MY"/>
        </w:rPr>
        <w:t xml:space="preserve"> </w:t>
      </w:r>
    </w:p>
    <w:p w:rsidR="00126763" w:rsidRPr="00035916" w:rsidRDefault="00126763" w:rsidP="00126763">
      <w:pPr>
        <w:pStyle w:val="Caption"/>
        <w:rPr>
          <w:lang w:val="ms-MY"/>
        </w:rPr>
      </w:pPr>
      <w:r w:rsidRPr="00035916">
        <w:rPr>
          <w:i/>
          <w:lang w:val="ms-MY"/>
        </w:rPr>
        <w:br/>
      </w:r>
      <w:r w:rsidRPr="00035916">
        <w:rPr>
          <w:lang w:val="ms-MY"/>
        </w:rPr>
        <w:t>Sumber: http://en.wikipedia.org/wiki/Model-view-controller</w:t>
      </w:r>
    </w:p>
    <w:p w:rsidR="005F0ED5" w:rsidRPr="00035916" w:rsidRDefault="005F0ED5" w:rsidP="005F0ED5">
      <w:pPr>
        <w:rPr>
          <w:lang w:val="ms-MY"/>
        </w:rPr>
      </w:pPr>
    </w:p>
    <w:p w:rsidR="005F0ED5" w:rsidRPr="00035916" w:rsidRDefault="005F0ED5" w:rsidP="005F0ED5">
      <w:pPr>
        <w:rPr>
          <w:lang w:val="ms-MY"/>
        </w:rPr>
      </w:pPr>
    </w:p>
    <w:p w:rsidR="00C37DBB" w:rsidRPr="00035916" w:rsidRDefault="00F62709" w:rsidP="005F0ED5">
      <w:pPr>
        <w:rPr>
          <w:lang w:val="ms-MY"/>
        </w:rPr>
      </w:pPr>
      <w:r w:rsidRPr="00035916">
        <w:rPr>
          <w:lang w:val="ms-MY"/>
        </w:rPr>
        <w:lastRenderedPageBreak/>
        <w:t>i</w:t>
      </w:r>
      <w:r w:rsidR="005F0ED5" w:rsidRPr="00035916">
        <w:rPr>
          <w:lang w:val="ms-MY"/>
        </w:rPr>
        <w:t>i)</w:t>
      </w:r>
      <w:r w:rsidR="005F0ED5" w:rsidRPr="00035916">
        <w:rPr>
          <w:lang w:val="ms-MY"/>
        </w:rPr>
        <w:tab/>
      </w:r>
      <w:r w:rsidR="00801E0B" w:rsidRPr="00035916">
        <w:rPr>
          <w:lang w:val="ms-MY"/>
        </w:rPr>
        <w:t>Apache Lucene</w:t>
      </w:r>
    </w:p>
    <w:p w:rsidR="005F0ED5" w:rsidRPr="00035916" w:rsidRDefault="005F0ED5" w:rsidP="005F0ED5">
      <w:pPr>
        <w:rPr>
          <w:lang w:val="ms-MY"/>
        </w:rPr>
      </w:pPr>
    </w:p>
    <w:p w:rsidR="008F2E22" w:rsidRPr="00035916" w:rsidRDefault="008F2E22" w:rsidP="005F0ED5">
      <w:pPr>
        <w:rPr>
          <w:lang w:val="ms-MY"/>
        </w:rPr>
      </w:pPr>
      <w:r w:rsidRPr="00035916">
        <w:rPr>
          <w:lang w:val="ms-MY"/>
        </w:rPr>
        <w:t xml:space="preserve">Apache Lucene merupakan satu enjin pencarian dan penerimaan maklumat </w:t>
      </w:r>
      <w:r w:rsidR="002F7FFC" w:rsidRPr="00035916">
        <w:rPr>
          <w:lang w:val="ms-MY"/>
        </w:rPr>
        <w:t>ber</w:t>
      </w:r>
      <w:r w:rsidR="005F0ED5" w:rsidRPr="00035916">
        <w:rPr>
          <w:lang w:val="ms-MY"/>
        </w:rPr>
        <w:t>prestasi</w:t>
      </w:r>
      <w:r w:rsidR="002F7FFC" w:rsidRPr="00035916">
        <w:rPr>
          <w:lang w:val="ms-MY"/>
        </w:rPr>
        <w:t xml:space="preserve"> tinggi </w:t>
      </w:r>
      <w:r w:rsidRPr="00035916">
        <w:rPr>
          <w:lang w:val="ms-MY"/>
        </w:rPr>
        <w:t>yang ditulis dalam bahasa Java. Apache Lucene sesuai untuk mengimplementasikan kaedah berfacet dalam pencapaian maklumat</w:t>
      </w:r>
      <w:r w:rsidR="00201EF5" w:rsidRPr="00035916">
        <w:rPr>
          <w:lang w:val="ms-MY"/>
        </w:rPr>
        <w:t xml:space="preserve"> (htt</w:t>
      </w:r>
      <w:r w:rsidR="000569C0" w:rsidRPr="00035916">
        <w:rPr>
          <w:lang w:val="ms-MY"/>
        </w:rPr>
        <w:t>p://lucene.apache.org/java/docs/</w:t>
      </w:r>
      <w:r w:rsidR="00201EF5" w:rsidRPr="00035916">
        <w:rPr>
          <w:lang w:val="ms-MY"/>
        </w:rPr>
        <w:t>)</w:t>
      </w:r>
      <w:r w:rsidRPr="00035916">
        <w:rPr>
          <w:lang w:val="ms-MY"/>
        </w:rPr>
        <w:t>.</w:t>
      </w:r>
    </w:p>
    <w:p w:rsidR="00383E16" w:rsidRPr="00035916" w:rsidRDefault="00383E16" w:rsidP="00383E16">
      <w:pPr>
        <w:rPr>
          <w:lang w:val="ms-MY"/>
        </w:rPr>
      </w:pPr>
    </w:p>
    <w:p w:rsidR="00383E16" w:rsidRPr="00035916" w:rsidRDefault="00636246" w:rsidP="008D6821">
      <w:pPr>
        <w:pStyle w:val="Heading2"/>
        <w:rPr>
          <w:lang w:val="ms-MY"/>
        </w:rPr>
      </w:pPr>
      <w:bookmarkStart w:id="72" w:name="_Toc229331894"/>
      <w:r w:rsidRPr="00035916">
        <w:rPr>
          <w:lang w:val="ms-MY"/>
        </w:rPr>
        <w:t>3.4</w:t>
      </w:r>
      <w:r w:rsidRPr="00035916">
        <w:rPr>
          <w:lang w:val="ms-MY"/>
        </w:rPr>
        <w:tab/>
      </w:r>
      <w:r w:rsidR="00AE0445" w:rsidRPr="00035916">
        <w:rPr>
          <w:lang w:val="ms-MY"/>
        </w:rPr>
        <w:t>Cerita Pengguna</w:t>
      </w:r>
      <w:bookmarkEnd w:id="72"/>
    </w:p>
    <w:p w:rsidR="00470538" w:rsidRPr="00035916" w:rsidRDefault="00470538" w:rsidP="00470538">
      <w:pPr>
        <w:rPr>
          <w:lang w:val="ms-MY"/>
        </w:rPr>
      </w:pPr>
    </w:p>
    <w:p w:rsidR="00470538" w:rsidRPr="00035916" w:rsidRDefault="00470538" w:rsidP="00470538">
      <w:pPr>
        <w:rPr>
          <w:lang w:val="ms-MY"/>
        </w:rPr>
      </w:pPr>
      <w:r w:rsidRPr="00035916">
        <w:rPr>
          <w:lang w:val="ms-MY"/>
        </w:rPr>
        <w:t>Cerita pengguna (</w:t>
      </w:r>
      <w:r w:rsidRPr="00035916">
        <w:rPr>
          <w:i/>
          <w:lang w:val="ms-MY"/>
        </w:rPr>
        <w:t>user stories</w:t>
      </w:r>
      <w:r w:rsidRPr="00035916">
        <w:rPr>
          <w:lang w:val="ms-MY"/>
        </w:rPr>
        <w:t>) ditulis oleh pengguna akhir sistem dan mengandungi beberapa ayat yang pendek mengenai permintaan</w:t>
      </w:r>
      <w:r w:rsidR="007F5A19" w:rsidRPr="00035916">
        <w:rPr>
          <w:lang w:val="ms-MY"/>
        </w:rPr>
        <w:t xml:space="preserve"> pengguna akhir</w:t>
      </w:r>
      <w:r w:rsidRPr="00035916">
        <w:rPr>
          <w:lang w:val="ms-MY"/>
        </w:rPr>
        <w:t xml:space="preserve"> </w:t>
      </w:r>
      <w:r w:rsidR="007F5A19" w:rsidRPr="00035916">
        <w:rPr>
          <w:lang w:val="ms-MY"/>
        </w:rPr>
        <w:t xml:space="preserve">terhadap sistem yang bakal dibangunkan  </w:t>
      </w:r>
      <w:r w:rsidR="00A94557" w:rsidRPr="00035916">
        <w:rPr>
          <w:lang w:val="ms-MY"/>
        </w:rPr>
        <w:t>serta</w:t>
      </w:r>
      <w:r w:rsidRPr="00035916">
        <w:rPr>
          <w:lang w:val="ms-MY"/>
        </w:rPr>
        <w:t xml:space="preserve"> sebab</w:t>
      </w:r>
      <w:r w:rsidR="00A94557" w:rsidRPr="00035916">
        <w:rPr>
          <w:lang w:val="ms-MY"/>
        </w:rPr>
        <w:t>-sebabnya</w:t>
      </w:r>
      <w:r w:rsidR="007F5A19" w:rsidRPr="00035916">
        <w:rPr>
          <w:lang w:val="ms-MY"/>
        </w:rPr>
        <w:t xml:space="preserve">. </w:t>
      </w:r>
      <w:r w:rsidR="0098573D" w:rsidRPr="00035916">
        <w:rPr>
          <w:lang w:val="ms-MY"/>
        </w:rPr>
        <w:t>Cerita pengguna digunakan untuk menentukan keperluan pengguna terhadap sistem yang dibangunkan.</w:t>
      </w:r>
    </w:p>
    <w:p w:rsidR="00AE0445" w:rsidRPr="00035916" w:rsidRDefault="00AE0445" w:rsidP="00AE0445">
      <w:pPr>
        <w:rPr>
          <w:lang w:val="ms-MY"/>
        </w:rPr>
      </w:pPr>
    </w:p>
    <w:p w:rsidR="00A94557" w:rsidRPr="00035916" w:rsidRDefault="00A94557" w:rsidP="00AE0445">
      <w:pPr>
        <w:rPr>
          <w:lang w:val="ms-MY"/>
        </w:rPr>
      </w:pPr>
      <w:r w:rsidRPr="00035916">
        <w:rPr>
          <w:lang w:val="ms-MY"/>
        </w:rPr>
        <w:t>Berikut adalah cerita pengguna bagi sistem yang dibangunkan:</w:t>
      </w:r>
    </w:p>
    <w:p w:rsidR="00A94557" w:rsidRPr="00035916" w:rsidRDefault="00A94557" w:rsidP="00AE0445">
      <w:pPr>
        <w:rPr>
          <w:lang w:val="ms-MY"/>
        </w:rPr>
      </w:pPr>
    </w:p>
    <w:p w:rsidR="001848F0" w:rsidRPr="00035916" w:rsidRDefault="001848F0" w:rsidP="00AE0445">
      <w:pPr>
        <w:pStyle w:val="ListParagraph"/>
        <w:numPr>
          <w:ilvl w:val="0"/>
          <w:numId w:val="13"/>
        </w:numPr>
        <w:rPr>
          <w:lang w:val="ms-MY"/>
        </w:rPr>
      </w:pPr>
      <w:r w:rsidRPr="00035916">
        <w:rPr>
          <w:lang w:val="ms-MY"/>
        </w:rPr>
        <w:t xml:space="preserve">Sebagai </w:t>
      </w:r>
      <w:r w:rsidRPr="00035916">
        <w:rPr>
          <w:b/>
          <w:lang w:val="ms-MY"/>
        </w:rPr>
        <w:t>pelanggan perpustakaan</w:t>
      </w:r>
      <w:r w:rsidRPr="00035916">
        <w:rPr>
          <w:lang w:val="ms-MY"/>
        </w:rPr>
        <w:t xml:space="preserve"> (</w:t>
      </w:r>
      <w:r w:rsidRPr="00035916">
        <w:rPr>
          <w:i/>
          <w:lang w:val="ms-MY"/>
        </w:rPr>
        <w:t>Customer</w:t>
      </w:r>
      <w:r w:rsidRPr="00035916">
        <w:rPr>
          <w:lang w:val="ms-MY"/>
        </w:rPr>
        <w:t xml:space="preserve">), saya ingin </w:t>
      </w:r>
      <w:r w:rsidRPr="00035916">
        <w:rPr>
          <w:b/>
          <w:lang w:val="ms-MY"/>
        </w:rPr>
        <w:t>melayari katalog buku</w:t>
      </w:r>
      <w:r w:rsidRPr="00035916">
        <w:rPr>
          <w:lang w:val="ms-MY"/>
        </w:rPr>
        <w:t xml:space="preserve"> atas talian kerana saya ingin mencari buku yang saya </w:t>
      </w:r>
      <w:r w:rsidR="00D44877" w:rsidRPr="00035916">
        <w:rPr>
          <w:lang w:val="ms-MY"/>
        </w:rPr>
        <w:t>ke</w:t>
      </w:r>
      <w:r w:rsidRPr="00035916">
        <w:rPr>
          <w:lang w:val="ms-MY"/>
        </w:rPr>
        <w:t>hendaki.</w:t>
      </w:r>
      <w:r w:rsidR="00A906D8" w:rsidRPr="00035916">
        <w:rPr>
          <w:lang w:val="ms-MY"/>
        </w:rPr>
        <w:br/>
      </w:r>
    </w:p>
    <w:p w:rsidR="001848F0" w:rsidRPr="00035916" w:rsidRDefault="001848F0" w:rsidP="00A94557">
      <w:pPr>
        <w:pStyle w:val="ListParagraph"/>
        <w:numPr>
          <w:ilvl w:val="0"/>
          <w:numId w:val="13"/>
        </w:numPr>
        <w:rPr>
          <w:lang w:val="ms-MY"/>
        </w:rPr>
      </w:pPr>
      <w:r w:rsidRPr="00035916">
        <w:rPr>
          <w:lang w:val="ms-MY"/>
        </w:rPr>
        <w:t xml:space="preserve">Sebagai </w:t>
      </w:r>
      <w:r w:rsidRPr="00035916">
        <w:rPr>
          <w:b/>
          <w:lang w:val="ms-MY"/>
        </w:rPr>
        <w:t>pentadbir perpustakaan</w:t>
      </w:r>
      <w:r w:rsidRPr="00035916">
        <w:rPr>
          <w:lang w:val="ms-MY"/>
        </w:rPr>
        <w:t xml:space="preserve"> (</w:t>
      </w:r>
      <w:r w:rsidRPr="00035916">
        <w:rPr>
          <w:i/>
          <w:lang w:val="ms-MY"/>
        </w:rPr>
        <w:t>Admin</w:t>
      </w:r>
      <w:r w:rsidRPr="00035916">
        <w:rPr>
          <w:lang w:val="ms-MY"/>
        </w:rPr>
        <w:t xml:space="preserve">), saya ingin </w:t>
      </w:r>
      <w:r w:rsidRPr="00035916">
        <w:rPr>
          <w:b/>
          <w:lang w:val="ms-MY"/>
        </w:rPr>
        <w:t>menambah rekod buku</w:t>
      </w:r>
      <w:r w:rsidRPr="00035916">
        <w:rPr>
          <w:lang w:val="ms-MY"/>
        </w:rPr>
        <w:t xml:space="preserve"> ke dalam pangkalan data kerana perpustakaan membeli buku baru.</w:t>
      </w:r>
      <w:r w:rsidR="00A906D8" w:rsidRPr="00035916">
        <w:rPr>
          <w:lang w:val="ms-MY"/>
        </w:rPr>
        <w:br/>
      </w:r>
    </w:p>
    <w:p w:rsidR="00EC4FB0" w:rsidRPr="00035916" w:rsidRDefault="001848F0" w:rsidP="00A94557">
      <w:pPr>
        <w:pStyle w:val="ListParagraph"/>
        <w:numPr>
          <w:ilvl w:val="0"/>
          <w:numId w:val="13"/>
        </w:numPr>
        <w:rPr>
          <w:lang w:val="ms-MY"/>
        </w:rPr>
      </w:pPr>
      <w:r w:rsidRPr="00035916">
        <w:rPr>
          <w:lang w:val="ms-MY"/>
        </w:rPr>
        <w:t xml:space="preserve">Sebagai </w:t>
      </w:r>
      <w:r w:rsidRPr="00035916">
        <w:rPr>
          <w:b/>
          <w:lang w:val="ms-MY"/>
        </w:rPr>
        <w:t>pentadbir perpustakaan</w:t>
      </w:r>
      <w:r w:rsidRPr="00035916">
        <w:rPr>
          <w:lang w:val="ms-MY"/>
        </w:rPr>
        <w:t xml:space="preserve">, saya ingin </w:t>
      </w:r>
      <w:r w:rsidRPr="00035916">
        <w:rPr>
          <w:b/>
          <w:lang w:val="ms-MY"/>
        </w:rPr>
        <w:t>menghapus rekod buku</w:t>
      </w:r>
      <w:r w:rsidRPr="00035916">
        <w:rPr>
          <w:lang w:val="ms-MY"/>
        </w:rPr>
        <w:t xml:space="preserve"> dalam pangkalan data kerana pelanggan </w:t>
      </w:r>
      <w:r w:rsidR="002468EB" w:rsidRPr="00035916">
        <w:rPr>
          <w:lang w:val="ms-MY"/>
        </w:rPr>
        <w:t xml:space="preserve">telah </w:t>
      </w:r>
      <w:r w:rsidRPr="00035916">
        <w:rPr>
          <w:lang w:val="ms-MY"/>
        </w:rPr>
        <w:t>menghilangkan buku atau buku telah rosak.</w:t>
      </w:r>
      <w:r w:rsidR="00A906D8" w:rsidRPr="00035916">
        <w:rPr>
          <w:lang w:val="ms-MY"/>
        </w:rPr>
        <w:br/>
      </w:r>
    </w:p>
    <w:p w:rsidR="00EC4FB0" w:rsidRPr="00035916" w:rsidRDefault="001848F0" w:rsidP="00AE0445">
      <w:pPr>
        <w:pStyle w:val="ListParagraph"/>
        <w:numPr>
          <w:ilvl w:val="0"/>
          <w:numId w:val="13"/>
        </w:numPr>
        <w:rPr>
          <w:lang w:val="ms-MY"/>
        </w:rPr>
      </w:pPr>
      <w:r w:rsidRPr="00035916">
        <w:rPr>
          <w:lang w:val="ms-MY"/>
        </w:rPr>
        <w:t xml:space="preserve">Sebagai </w:t>
      </w:r>
      <w:r w:rsidRPr="00035916">
        <w:rPr>
          <w:b/>
          <w:lang w:val="ms-MY"/>
        </w:rPr>
        <w:t>pentadbir perpustakaan</w:t>
      </w:r>
      <w:r w:rsidRPr="00035916">
        <w:rPr>
          <w:lang w:val="ms-MY"/>
        </w:rPr>
        <w:t xml:space="preserve">, saya ingin </w:t>
      </w:r>
      <w:r w:rsidRPr="00035916">
        <w:rPr>
          <w:b/>
          <w:lang w:val="ms-MY"/>
        </w:rPr>
        <w:t>mengemaskini rekod buku</w:t>
      </w:r>
      <w:r w:rsidRPr="00035916">
        <w:rPr>
          <w:lang w:val="ms-MY"/>
        </w:rPr>
        <w:t xml:space="preserve"> dalam pangkalan data kerana terdapat kesilapan atau perpustakaan telah membeli satu lagi buku yang sama.</w:t>
      </w:r>
    </w:p>
    <w:p w:rsidR="00A906D8" w:rsidRPr="00035916" w:rsidRDefault="00A906D8" w:rsidP="00A906D8">
      <w:pPr>
        <w:pStyle w:val="ListParagraph"/>
        <w:numPr>
          <w:ilvl w:val="0"/>
          <w:numId w:val="0"/>
        </w:numPr>
        <w:ind w:left="720"/>
        <w:rPr>
          <w:lang w:val="ms-MY"/>
        </w:rPr>
      </w:pPr>
    </w:p>
    <w:p w:rsidR="002F4F4E" w:rsidRPr="00035916" w:rsidRDefault="002F4F4E" w:rsidP="00A94557">
      <w:pPr>
        <w:pStyle w:val="ListParagraph"/>
        <w:numPr>
          <w:ilvl w:val="0"/>
          <w:numId w:val="13"/>
        </w:numPr>
        <w:rPr>
          <w:lang w:val="ms-MY"/>
        </w:rPr>
      </w:pPr>
      <w:r w:rsidRPr="00035916">
        <w:rPr>
          <w:lang w:val="ms-MY"/>
        </w:rPr>
        <w:t xml:space="preserve">Sebagai </w:t>
      </w:r>
      <w:r w:rsidRPr="00035916">
        <w:rPr>
          <w:b/>
          <w:lang w:val="ms-MY"/>
        </w:rPr>
        <w:t>pentadbir perpustakaan</w:t>
      </w:r>
      <w:r w:rsidRPr="00035916">
        <w:rPr>
          <w:lang w:val="ms-MY"/>
        </w:rPr>
        <w:t xml:space="preserve">, saya ingin </w:t>
      </w:r>
      <w:r w:rsidRPr="00035916">
        <w:rPr>
          <w:b/>
          <w:lang w:val="ms-MY"/>
        </w:rPr>
        <w:t>menjana laporan</w:t>
      </w:r>
      <w:r w:rsidRPr="00035916">
        <w:rPr>
          <w:lang w:val="ms-MY"/>
        </w:rPr>
        <w:t xml:space="preserve"> mengenai rekod-rekod buku dalam pangkalan data kerana saya ingin mempunyai maklumat terperinci dalam pangkalan data.</w:t>
      </w:r>
    </w:p>
    <w:p w:rsidR="00AE0445" w:rsidRPr="00035916" w:rsidRDefault="00AE0445" w:rsidP="00AE0445">
      <w:pPr>
        <w:pStyle w:val="Heading2"/>
        <w:rPr>
          <w:lang w:val="ms-MY"/>
        </w:rPr>
      </w:pPr>
      <w:bookmarkStart w:id="73" w:name="_Toc229331895"/>
      <w:r w:rsidRPr="00035916">
        <w:rPr>
          <w:lang w:val="ms-MY"/>
        </w:rPr>
        <w:lastRenderedPageBreak/>
        <w:t>3.5</w:t>
      </w:r>
      <w:r w:rsidRPr="00035916">
        <w:rPr>
          <w:lang w:val="ms-MY"/>
        </w:rPr>
        <w:tab/>
        <w:t>Kes Guna</w:t>
      </w:r>
      <w:bookmarkEnd w:id="73"/>
    </w:p>
    <w:p w:rsidR="00636246" w:rsidRPr="00035916" w:rsidRDefault="00636246" w:rsidP="00383E16">
      <w:pPr>
        <w:rPr>
          <w:lang w:val="ms-MY"/>
        </w:rPr>
      </w:pPr>
    </w:p>
    <w:p w:rsidR="0098573D" w:rsidRPr="00035916" w:rsidRDefault="0098573D" w:rsidP="00383E16">
      <w:pPr>
        <w:rPr>
          <w:lang w:val="ms-MY"/>
        </w:rPr>
      </w:pPr>
      <w:r w:rsidRPr="00035916">
        <w:rPr>
          <w:lang w:val="ms-MY"/>
        </w:rPr>
        <w:t>Rajah kes guna merupakan huraian mengenai fungsi-fungsi yang terdapat dalam sistem dari sudut pandangan pengguna. Kes guna seakan-akan cerita pengguna, tetapi kes guna menggunakan rajah untuk perwakilan keperluan fungsian dan mempunyai maklumat lain seperti analisis sistem yang menerangkan tindak balas sistem terhadap persekitaran dan aliran keperluan sistem. Rajah kes guna menunjukkan tiga aspek sistem iaitu aktor, kes guna, dan sempadan sistem.</w:t>
      </w:r>
    </w:p>
    <w:p w:rsidR="0098573D" w:rsidRPr="00035916" w:rsidRDefault="0098573D" w:rsidP="00383E16">
      <w:pPr>
        <w:rPr>
          <w:lang w:val="ms-MY"/>
        </w:rPr>
      </w:pPr>
      <w:r w:rsidRPr="00035916">
        <w:rPr>
          <w:lang w:val="ms-MY"/>
        </w:rPr>
        <w:tab/>
      </w:r>
    </w:p>
    <w:p w:rsidR="0098573D" w:rsidRPr="00035916" w:rsidRDefault="0098573D" w:rsidP="00383E16">
      <w:pPr>
        <w:rPr>
          <w:lang w:val="ms-MY"/>
        </w:rPr>
      </w:pPr>
      <w:r w:rsidRPr="00035916">
        <w:rPr>
          <w:lang w:val="ms-MY"/>
        </w:rPr>
        <w:tab/>
        <w:t>Aktor mewakili peranan yang dijalankan oleh suatu objek yang berinteraksi dengan kes guna dalam satu sistem.</w:t>
      </w:r>
      <w:r w:rsidR="00C473B4" w:rsidRPr="00035916">
        <w:rPr>
          <w:lang w:val="ms-MY"/>
        </w:rPr>
        <w:t xml:space="preserve"> Objek tersebut boleh merupakan manusia, sistem atau perkakasan yang berupaya berinteraksi dengan sistem </w:t>
      </w:r>
      <w:sdt>
        <w:sdtPr>
          <w:rPr>
            <w:lang w:val="ms-MY"/>
          </w:rPr>
          <w:id w:val="2611506"/>
          <w:citation/>
        </w:sdtPr>
        <w:sdtContent>
          <w:r w:rsidR="00A00248" w:rsidRPr="00035916">
            <w:rPr>
              <w:lang w:val="ms-MY"/>
            </w:rPr>
            <w:fldChar w:fldCharType="begin"/>
          </w:r>
          <w:r w:rsidR="00C473B4" w:rsidRPr="00035916">
            <w:rPr>
              <w:lang w:val="ms-MY"/>
            </w:rPr>
            <w:instrText xml:space="preserve"> CITATION Gha08 \l 1033 </w:instrText>
          </w:r>
          <w:r w:rsidR="00A00248" w:rsidRPr="00035916">
            <w:rPr>
              <w:lang w:val="ms-MY"/>
            </w:rPr>
            <w:fldChar w:fldCharType="separate"/>
          </w:r>
          <w:r w:rsidR="005F0ED5" w:rsidRPr="00035916">
            <w:rPr>
              <w:noProof/>
              <w:lang w:val="ms-MY"/>
            </w:rPr>
            <w:t>(Ghazali 2008)</w:t>
          </w:r>
          <w:r w:rsidR="00A00248" w:rsidRPr="00035916">
            <w:rPr>
              <w:lang w:val="ms-MY"/>
            </w:rPr>
            <w:fldChar w:fldCharType="end"/>
          </w:r>
        </w:sdtContent>
      </w:sdt>
      <w:r w:rsidR="00B76F54" w:rsidRPr="00035916">
        <w:rPr>
          <w:lang w:val="ms-MY"/>
        </w:rPr>
        <w:t xml:space="preserve">.  </w:t>
      </w:r>
      <w:r w:rsidR="00A00248" w:rsidRPr="00035916">
        <w:rPr>
          <w:lang w:val="ms-MY"/>
        </w:rPr>
        <w:fldChar w:fldCharType="begin"/>
      </w:r>
      <w:r w:rsidR="00B76F54" w:rsidRPr="00035916">
        <w:rPr>
          <w:lang w:val="ms-MY"/>
        </w:rPr>
        <w:instrText xml:space="preserve"> REF _Ref228726838 </w:instrText>
      </w:r>
      <w:r w:rsidR="00A00248" w:rsidRPr="00035916">
        <w:rPr>
          <w:lang w:val="ms-MY"/>
        </w:rPr>
        <w:fldChar w:fldCharType="separate"/>
      </w:r>
      <w:r w:rsidR="00605D6F" w:rsidRPr="00035916">
        <w:rPr>
          <w:lang w:val="ms-MY"/>
        </w:rPr>
        <w:t xml:space="preserve">Rajah </w:t>
      </w:r>
      <w:r w:rsidR="00605D6F">
        <w:rPr>
          <w:noProof/>
          <w:lang w:val="ms-MY"/>
        </w:rPr>
        <w:t>3</w:t>
      </w:r>
      <w:r w:rsidR="00605D6F" w:rsidRPr="00035916">
        <w:rPr>
          <w:lang w:val="ms-MY"/>
        </w:rPr>
        <w:t>.</w:t>
      </w:r>
      <w:r w:rsidR="00605D6F">
        <w:rPr>
          <w:noProof/>
          <w:lang w:val="ms-MY"/>
        </w:rPr>
        <w:t>2</w:t>
      </w:r>
      <w:r w:rsidR="00A00248" w:rsidRPr="00035916">
        <w:rPr>
          <w:lang w:val="ms-MY"/>
        </w:rPr>
        <w:fldChar w:fldCharType="end"/>
      </w:r>
      <w:r w:rsidRPr="00035916">
        <w:rPr>
          <w:lang w:val="ms-MY"/>
        </w:rPr>
        <w:t xml:space="preserve"> </w:t>
      </w:r>
      <w:r w:rsidR="00B76F54" w:rsidRPr="00035916">
        <w:rPr>
          <w:lang w:val="ms-MY"/>
        </w:rPr>
        <w:t>menunjukkan rajah kes guna bagi sistem OPAC berfacet yang dibangunkan.</w:t>
      </w:r>
    </w:p>
    <w:p w:rsidR="00C473B4" w:rsidRPr="00035916" w:rsidRDefault="00B9221C" w:rsidP="00B9221C">
      <w:pPr>
        <w:keepNext/>
        <w:jc w:val="center"/>
        <w:rPr>
          <w:lang w:val="ms-MY"/>
        </w:rPr>
      </w:pPr>
      <w:r w:rsidRPr="00035916">
        <w:rPr>
          <w:noProof/>
        </w:rPr>
        <w:drawing>
          <wp:inline distT="0" distB="0" distL="0" distR="0">
            <wp:extent cx="5314950" cy="3800475"/>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3">
                      <a:grayscl/>
                    </a:blip>
                    <a:srcRect/>
                    <a:stretch>
                      <a:fillRect/>
                    </a:stretch>
                  </pic:blipFill>
                  <pic:spPr bwMode="auto">
                    <a:xfrm>
                      <a:off x="0" y="0"/>
                      <a:ext cx="5314950" cy="3800475"/>
                    </a:xfrm>
                    <a:prstGeom prst="rect">
                      <a:avLst/>
                    </a:prstGeom>
                    <a:noFill/>
                    <a:ln w="9525">
                      <a:noFill/>
                      <a:miter lim="800000"/>
                      <a:headEnd/>
                      <a:tailEnd/>
                    </a:ln>
                  </pic:spPr>
                </pic:pic>
              </a:graphicData>
            </a:graphic>
          </wp:inline>
        </w:drawing>
      </w:r>
    </w:p>
    <w:p w:rsidR="008D6821" w:rsidRPr="00035916" w:rsidRDefault="00C473B4" w:rsidP="00C473B4">
      <w:pPr>
        <w:pStyle w:val="Caption"/>
        <w:rPr>
          <w:lang w:val="ms-MY"/>
        </w:rPr>
      </w:pPr>
      <w:bookmarkStart w:id="74" w:name="_Ref228726838"/>
      <w:bookmarkStart w:id="75" w:name="_Toc229336226"/>
      <w:r w:rsidRPr="00035916">
        <w:rPr>
          <w:lang w:val="ms-MY"/>
        </w:rPr>
        <w:t>R</w:t>
      </w:r>
      <w:r w:rsidR="00B52537"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2</w:t>
      </w:r>
      <w:r w:rsidR="00A00248" w:rsidRPr="00035916">
        <w:rPr>
          <w:lang w:val="ms-MY"/>
        </w:rPr>
        <w:fldChar w:fldCharType="end"/>
      </w:r>
      <w:bookmarkEnd w:id="74"/>
      <w:r w:rsidR="001D3682" w:rsidRPr="00035916">
        <w:rPr>
          <w:lang w:val="ms-MY"/>
        </w:rPr>
        <w:t xml:space="preserve"> </w:t>
      </w:r>
      <w:r w:rsidRPr="00035916">
        <w:rPr>
          <w:lang w:val="ms-MY"/>
        </w:rPr>
        <w:t>Rajah kes guna untuk OPAC berfacet yang dibangunkan</w:t>
      </w:r>
      <w:bookmarkEnd w:id="75"/>
    </w:p>
    <w:p w:rsidR="00C473B4" w:rsidRPr="00035916" w:rsidRDefault="00C473B4" w:rsidP="00C473B4">
      <w:pPr>
        <w:rPr>
          <w:lang w:val="ms-MY"/>
        </w:rPr>
      </w:pPr>
    </w:p>
    <w:p w:rsidR="002609CE" w:rsidRPr="00035916" w:rsidRDefault="002609CE" w:rsidP="00C473B4">
      <w:pPr>
        <w:rPr>
          <w:lang w:val="ms-MY"/>
        </w:rPr>
      </w:pPr>
    </w:p>
    <w:p w:rsidR="002609CE" w:rsidRPr="00035916" w:rsidRDefault="002609CE" w:rsidP="00C473B4">
      <w:pPr>
        <w:rPr>
          <w:lang w:val="ms-MY"/>
        </w:rPr>
      </w:pPr>
    </w:p>
    <w:p w:rsidR="00A4614A" w:rsidRPr="00035916" w:rsidRDefault="00A4614A" w:rsidP="00A4614A">
      <w:pPr>
        <w:pStyle w:val="Heading3"/>
        <w:rPr>
          <w:lang w:val="ms-MY"/>
        </w:rPr>
      </w:pPr>
      <w:bookmarkStart w:id="76" w:name="_Toc229331896"/>
      <w:r w:rsidRPr="00035916">
        <w:rPr>
          <w:lang w:val="ms-MY"/>
        </w:rPr>
        <w:lastRenderedPageBreak/>
        <w:t>3.5.1</w:t>
      </w:r>
      <w:r w:rsidRPr="00035916">
        <w:rPr>
          <w:lang w:val="ms-MY"/>
        </w:rPr>
        <w:tab/>
        <w:t xml:space="preserve">Kes </w:t>
      </w:r>
      <w:r w:rsidR="008E0580" w:rsidRPr="00035916">
        <w:rPr>
          <w:lang w:val="ms-MY"/>
        </w:rPr>
        <w:t>G</w:t>
      </w:r>
      <w:r w:rsidRPr="00035916">
        <w:rPr>
          <w:lang w:val="ms-MY"/>
        </w:rPr>
        <w:t xml:space="preserve">una </w:t>
      </w:r>
      <w:r w:rsidR="008E0580" w:rsidRPr="00035916">
        <w:rPr>
          <w:lang w:val="ms-MY"/>
        </w:rPr>
        <w:t>T</w:t>
      </w:r>
      <w:r w:rsidRPr="00035916">
        <w:rPr>
          <w:lang w:val="ms-MY"/>
        </w:rPr>
        <w:t>erperinci</w:t>
      </w:r>
      <w:bookmarkEnd w:id="76"/>
    </w:p>
    <w:p w:rsidR="00A4614A" w:rsidRPr="00035916" w:rsidRDefault="00A4614A" w:rsidP="00C473B4">
      <w:pPr>
        <w:rPr>
          <w:lang w:val="ms-MY"/>
        </w:rPr>
      </w:pPr>
    </w:p>
    <w:p w:rsidR="0030630F" w:rsidRPr="00035916" w:rsidRDefault="0030630F" w:rsidP="00C473B4">
      <w:pPr>
        <w:rPr>
          <w:lang w:val="ms-MY"/>
        </w:rPr>
      </w:pPr>
      <w:r w:rsidRPr="00035916">
        <w:rPr>
          <w:lang w:val="ms-MY"/>
        </w:rPr>
        <w:t xml:space="preserve">Jadual-jadual berikut menunjukkan kes guna terperinci bagi setiap kes guna dalam </w:t>
      </w:r>
      <w:r w:rsidR="00A00248" w:rsidRPr="00035916">
        <w:rPr>
          <w:lang w:val="ms-MY"/>
        </w:rPr>
        <w:fldChar w:fldCharType="begin"/>
      </w:r>
      <w:r w:rsidRPr="00035916">
        <w:rPr>
          <w:lang w:val="ms-MY"/>
        </w:rPr>
        <w:instrText xml:space="preserve"> REF _Ref228726838 </w:instrText>
      </w:r>
      <w:r w:rsidR="00A00248" w:rsidRPr="00035916">
        <w:rPr>
          <w:lang w:val="ms-MY"/>
        </w:rPr>
        <w:fldChar w:fldCharType="separate"/>
      </w:r>
      <w:r w:rsidR="00605D6F" w:rsidRPr="00035916">
        <w:rPr>
          <w:lang w:val="ms-MY"/>
        </w:rPr>
        <w:t xml:space="preserve">Rajah </w:t>
      </w:r>
      <w:r w:rsidR="00605D6F">
        <w:rPr>
          <w:noProof/>
          <w:lang w:val="ms-MY"/>
        </w:rPr>
        <w:t>3</w:t>
      </w:r>
      <w:r w:rsidR="00605D6F" w:rsidRPr="00035916">
        <w:rPr>
          <w:lang w:val="ms-MY"/>
        </w:rPr>
        <w:t>.</w:t>
      </w:r>
      <w:r w:rsidR="00605D6F">
        <w:rPr>
          <w:noProof/>
          <w:lang w:val="ms-MY"/>
        </w:rPr>
        <w:t>2</w:t>
      </w:r>
      <w:r w:rsidR="00A00248" w:rsidRPr="00035916">
        <w:rPr>
          <w:lang w:val="ms-MY"/>
        </w:rPr>
        <w:fldChar w:fldCharType="end"/>
      </w:r>
      <w:r w:rsidRPr="00035916">
        <w:rPr>
          <w:lang w:val="ms-MY"/>
        </w:rPr>
        <w:t>.</w:t>
      </w:r>
    </w:p>
    <w:p w:rsidR="0030630F" w:rsidRPr="00035916" w:rsidRDefault="0030630F" w:rsidP="00C473B4">
      <w:pPr>
        <w:rPr>
          <w:lang w:val="ms-MY"/>
        </w:rPr>
      </w:pPr>
    </w:p>
    <w:p w:rsidR="00CB70D7" w:rsidRPr="00035916" w:rsidRDefault="00CB70D7" w:rsidP="00CB70D7">
      <w:pPr>
        <w:pStyle w:val="Caption"/>
        <w:keepNext/>
        <w:rPr>
          <w:lang w:val="ms-MY"/>
        </w:rPr>
      </w:pPr>
      <w:bookmarkStart w:id="77" w:name="_Toc229336131"/>
      <w:r w:rsidRPr="00035916">
        <w:rPr>
          <w:lang w:val="ms-MY"/>
        </w:rPr>
        <w:t>J</w:t>
      </w:r>
      <w:r w:rsidR="00797B54" w:rsidRPr="00035916">
        <w:rPr>
          <w:lang w:val="ms-MY"/>
        </w:rPr>
        <w:t>adual</w:t>
      </w:r>
      <w:r w:rsidRPr="00035916">
        <w:rPr>
          <w:lang w:val="ms-MY"/>
        </w:rPr>
        <w:t xml:space="preserve"> </w:t>
      </w:r>
      <w:r w:rsidR="00A00248" w:rsidRPr="00035916">
        <w:rPr>
          <w:lang w:val="ms-MY"/>
        </w:rPr>
        <w:fldChar w:fldCharType="begin"/>
      </w:r>
      <w:r w:rsidR="00B35A3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B35A3B" w:rsidRPr="00035916">
        <w:rPr>
          <w:lang w:val="ms-MY"/>
        </w:rPr>
        <w:t>.</w:t>
      </w:r>
      <w:r w:rsidR="00A00248" w:rsidRPr="00035916">
        <w:rPr>
          <w:lang w:val="ms-MY"/>
        </w:rPr>
        <w:fldChar w:fldCharType="begin"/>
      </w:r>
      <w:r w:rsidR="00B35A3B" w:rsidRPr="00035916">
        <w:rPr>
          <w:lang w:val="ms-MY"/>
        </w:rPr>
        <w:instrText xml:space="preserve"> SEQ JADUAL \* ARABIC \s 1 </w:instrText>
      </w:r>
      <w:r w:rsidR="00A00248" w:rsidRPr="00035916">
        <w:rPr>
          <w:lang w:val="ms-MY"/>
        </w:rPr>
        <w:fldChar w:fldCharType="separate"/>
      </w:r>
      <w:r w:rsidR="00605D6F">
        <w:rPr>
          <w:noProof/>
          <w:lang w:val="ms-MY"/>
        </w:rPr>
        <w:t>3</w:t>
      </w:r>
      <w:r w:rsidR="00A00248" w:rsidRPr="00035916">
        <w:rPr>
          <w:lang w:val="ms-MY"/>
        </w:rPr>
        <w:fldChar w:fldCharType="end"/>
      </w:r>
      <w:r w:rsidR="001D3682" w:rsidRPr="00035916">
        <w:rPr>
          <w:lang w:val="ms-MY"/>
        </w:rPr>
        <w:t xml:space="preserve"> </w:t>
      </w:r>
      <w:r w:rsidRPr="00035916">
        <w:rPr>
          <w:lang w:val="ms-MY"/>
        </w:rPr>
        <w:t>Kes guna Melayari Katalog (</w:t>
      </w:r>
      <w:r w:rsidRPr="00035916">
        <w:rPr>
          <w:i/>
          <w:lang w:val="ms-MY"/>
        </w:rPr>
        <w:t>browseCatalog</w:t>
      </w:r>
      <w:r w:rsidRPr="00035916">
        <w:rPr>
          <w:lang w:val="ms-MY"/>
        </w:rPr>
        <w:t>)</w:t>
      </w:r>
      <w:bookmarkEnd w:id="77"/>
    </w:p>
    <w:tbl>
      <w:tblPr>
        <w:tblStyle w:val="LightShading2"/>
        <w:tblW w:w="0" w:type="auto"/>
        <w:tblLook w:val="0400"/>
      </w:tblPr>
      <w:tblGrid>
        <w:gridCol w:w="1712"/>
        <w:gridCol w:w="6691"/>
      </w:tblGrid>
      <w:tr w:rsidR="0030630F" w:rsidRPr="00035916" w:rsidTr="002C29F1">
        <w:trPr>
          <w:cnfStyle w:val="000000100000"/>
          <w:trHeight w:val="422"/>
        </w:trPr>
        <w:tc>
          <w:tcPr>
            <w:tcW w:w="1712" w:type="dxa"/>
            <w:shd w:val="clear" w:color="auto" w:fill="auto"/>
          </w:tcPr>
          <w:p w:rsidR="0030630F" w:rsidRPr="00035916" w:rsidRDefault="0030630F" w:rsidP="00C473B4">
            <w:pPr>
              <w:rPr>
                <w:sz w:val="24"/>
                <w:szCs w:val="24"/>
                <w:lang w:val="ms-MY"/>
              </w:rPr>
            </w:pPr>
            <w:r w:rsidRPr="00035916">
              <w:rPr>
                <w:sz w:val="24"/>
                <w:szCs w:val="24"/>
                <w:lang w:val="ms-MY"/>
              </w:rPr>
              <w:t>Aktor utama</w:t>
            </w:r>
          </w:p>
        </w:tc>
        <w:tc>
          <w:tcPr>
            <w:tcW w:w="6691" w:type="dxa"/>
            <w:shd w:val="clear" w:color="auto" w:fill="auto"/>
          </w:tcPr>
          <w:p w:rsidR="0030630F" w:rsidRPr="00035916" w:rsidRDefault="0030630F" w:rsidP="00C473B4">
            <w:pPr>
              <w:rPr>
                <w:sz w:val="24"/>
                <w:szCs w:val="24"/>
                <w:lang w:val="ms-MY"/>
              </w:rPr>
            </w:pPr>
            <w:r w:rsidRPr="00035916">
              <w:rPr>
                <w:sz w:val="24"/>
                <w:szCs w:val="24"/>
                <w:lang w:val="ms-MY"/>
              </w:rPr>
              <w:t>Pelanggan Perpustakaan (</w:t>
            </w:r>
            <w:r w:rsidRPr="00035916">
              <w:rPr>
                <w:i/>
                <w:sz w:val="24"/>
                <w:szCs w:val="24"/>
                <w:lang w:val="ms-MY"/>
              </w:rPr>
              <w:t>Customer</w:t>
            </w:r>
            <w:r w:rsidRPr="00035916">
              <w:rPr>
                <w:sz w:val="24"/>
                <w:szCs w:val="24"/>
                <w:lang w:val="ms-MY"/>
              </w:rPr>
              <w:t>)</w:t>
            </w:r>
          </w:p>
        </w:tc>
      </w:tr>
      <w:tr w:rsidR="0030630F" w:rsidRPr="00035916" w:rsidTr="002C29F1">
        <w:trPr>
          <w:trHeight w:val="422"/>
        </w:trPr>
        <w:tc>
          <w:tcPr>
            <w:tcW w:w="1712" w:type="dxa"/>
            <w:shd w:val="clear" w:color="auto" w:fill="auto"/>
          </w:tcPr>
          <w:p w:rsidR="0030630F" w:rsidRPr="00035916" w:rsidRDefault="0030630F" w:rsidP="00C473B4">
            <w:pPr>
              <w:rPr>
                <w:sz w:val="24"/>
                <w:szCs w:val="24"/>
                <w:lang w:val="ms-MY"/>
              </w:rPr>
            </w:pPr>
            <w:r w:rsidRPr="00035916">
              <w:rPr>
                <w:sz w:val="24"/>
                <w:szCs w:val="24"/>
                <w:lang w:val="ms-MY"/>
              </w:rPr>
              <w:t>Senario</w:t>
            </w:r>
          </w:p>
        </w:tc>
        <w:tc>
          <w:tcPr>
            <w:tcW w:w="6691" w:type="dxa"/>
            <w:shd w:val="clear" w:color="auto" w:fill="auto"/>
          </w:tcPr>
          <w:p w:rsidR="0030630F" w:rsidRPr="00035916" w:rsidRDefault="0030630F" w:rsidP="00C473B4">
            <w:pPr>
              <w:rPr>
                <w:sz w:val="24"/>
                <w:szCs w:val="24"/>
                <w:lang w:val="ms-MY"/>
              </w:rPr>
            </w:pPr>
            <w:r w:rsidRPr="00035916">
              <w:rPr>
                <w:sz w:val="24"/>
                <w:szCs w:val="24"/>
                <w:lang w:val="ms-MY"/>
              </w:rPr>
              <w:t>Pelanggan perpustakaan melayari katalog perpustakaan atas talian untuk mencari maklumat buku yang dikehendaki</w:t>
            </w:r>
          </w:p>
        </w:tc>
      </w:tr>
      <w:tr w:rsidR="0030630F" w:rsidRPr="00035916" w:rsidTr="002C29F1">
        <w:trPr>
          <w:cnfStyle w:val="000000100000"/>
          <w:trHeight w:val="422"/>
        </w:trPr>
        <w:tc>
          <w:tcPr>
            <w:tcW w:w="1712" w:type="dxa"/>
            <w:shd w:val="clear" w:color="auto" w:fill="auto"/>
          </w:tcPr>
          <w:p w:rsidR="0030630F" w:rsidRPr="00035916" w:rsidRDefault="0030630F" w:rsidP="00C473B4">
            <w:pPr>
              <w:rPr>
                <w:sz w:val="24"/>
                <w:szCs w:val="24"/>
                <w:lang w:val="ms-MY"/>
              </w:rPr>
            </w:pPr>
            <w:r w:rsidRPr="00035916">
              <w:rPr>
                <w:sz w:val="24"/>
                <w:szCs w:val="24"/>
                <w:lang w:val="ms-MY"/>
              </w:rPr>
              <w:t>Pra-syarat</w:t>
            </w:r>
          </w:p>
        </w:tc>
        <w:tc>
          <w:tcPr>
            <w:tcW w:w="6691" w:type="dxa"/>
            <w:shd w:val="clear" w:color="auto" w:fill="auto"/>
          </w:tcPr>
          <w:p w:rsidR="0030630F" w:rsidRPr="00035916" w:rsidRDefault="0030630F" w:rsidP="00C473B4">
            <w:pPr>
              <w:rPr>
                <w:sz w:val="24"/>
                <w:szCs w:val="24"/>
                <w:lang w:val="ms-MY"/>
              </w:rPr>
            </w:pPr>
            <w:r w:rsidRPr="00035916">
              <w:rPr>
                <w:sz w:val="24"/>
                <w:szCs w:val="24"/>
                <w:lang w:val="ms-MY"/>
              </w:rPr>
              <w:t>Rekod buku terdapat dalam pangkalan data</w:t>
            </w:r>
          </w:p>
        </w:tc>
      </w:tr>
      <w:tr w:rsidR="0030630F" w:rsidRPr="00035916" w:rsidTr="002C29F1">
        <w:trPr>
          <w:trHeight w:val="440"/>
        </w:trPr>
        <w:tc>
          <w:tcPr>
            <w:tcW w:w="1712" w:type="dxa"/>
            <w:shd w:val="clear" w:color="auto" w:fill="auto"/>
          </w:tcPr>
          <w:p w:rsidR="0030630F" w:rsidRPr="00035916" w:rsidRDefault="0030630F" w:rsidP="00C473B4">
            <w:pPr>
              <w:rPr>
                <w:sz w:val="24"/>
                <w:szCs w:val="24"/>
                <w:lang w:val="ms-MY"/>
              </w:rPr>
            </w:pPr>
            <w:r w:rsidRPr="00035916">
              <w:rPr>
                <w:sz w:val="24"/>
                <w:szCs w:val="24"/>
                <w:lang w:val="ms-MY"/>
              </w:rPr>
              <w:t>Pasca-syarat</w:t>
            </w:r>
          </w:p>
        </w:tc>
        <w:tc>
          <w:tcPr>
            <w:tcW w:w="6691" w:type="dxa"/>
            <w:shd w:val="clear" w:color="auto" w:fill="auto"/>
          </w:tcPr>
          <w:p w:rsidR="0030630F" w:rsidRPr="00035916" w:rsidRDefault="0030630F" w:rsidP="00C473B4">
            <w:pPr>
              <w:rPr>
                <w:sz w:val="24"/>
                <w:szCs w:val="24"/>
                <w:lang w:val="ms-MY"/>
              </w:rPr>
            </w:pPr>
            <w:r w:rsidRPr="00035916">
              <w:rPr>
                <w:sz w:val="24"/>
                <w:szCs w:val="24"/>
                <w:lang w:val="ms-MY"/>
              </w:rPr>
              <w:t>Carian pelanggan berjaya</w:t>
            </w:r>
          </w:p>
        </w:tc>
      </w:tr>
    </w:tbl>
    <w:p w:rsidR="007F7631" w:rsidRPr="00035916" w:rsidRDefault="007F7631" w:rsidP="007F7631">
      <w:pPr>
        <w:pStyle w:val="Caption"/>
        <w:keepNext/>
        <w:rPr>
          <w:lang w:val="ms-MY"/>
        </w:rPr>
      </w:pPr>
    </w:p>
    <w:p w:rsidR="00EF1D8A" w:rsidRPr="00035916" w:rsidRDefault="00EF1D8A" w:rsidP="00EF1D8A">
      <w:pPr>
        <w:rPr>
          <w:lang w:val="ms-MY"/>
        </w:rPr>
      </w:pPr>
    </w:p>
    <w:p w:rsidR="007F7631" w:rsidRPr="00035916" w:rsidRDefault="00C0235B" w:rsidP="007F7631">
      <w:pPr>
        <w:pStyle w:val="Caption"/>
        <w:keepNext/>
        <w:rPr>
          <w:lang w:val="ms-MY"/>
        </w:rPr>
      </w:pPr>
      <w:bookmarkStart w:id="78" w:name="_Toc229336132"/>
      <w:r w:rsidRPr="00035916">
        <w:rPr>
          <w:lang w:val="ms-MY"/>
        </w:rPr>
        <w:t>J</w:t>
      </w:r>
      <w:r w:rsidR="00797B54" w:rsidRPr="00035916">
        <w:rPr>
          <w:lang w:val="ms-MY"/>
        </w:rPr>
        <w:t>adual</w:t>
      </w:r>
      <w:r w:rsidRPr="00035916">
        <w:rPr>
          <w:lang w:val="ms-MY"/>
        </w:rPr>
        <w:t xml:space="preserve"> </w:t>
      </w:r>
      <w:r w:rsidR="00A00248" w:rsidRPr="00035916">
        <w:rPr>
          <w:lang w:val="ms-MY"/>
        </w:rPr>
        <w:fldChar w:fldCharType="begin"/>
      </w:r>
      <w:r w:rsidR="00B35A3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B35A3B" w:rsidRPr="00035916">
        <w:rPr>
          <w:lang w:val="ms-MY"/>
        </w:rPr>
        <w:t>.</w:t>
      </w:r>
      <w:r w:rsidR="00A00248" w:rsidRPr="00035916">
        <w:rPr>
          <w:lang w:val="ms-MY"/>
        </w:rPr>
        <w:fldChar w:fldCharType="begin"/>
      </w:r>
      <w:r w:rsidR="00B35A3B" w:rsidRPr="00035916">
        <w:rPr>
          <w:lang w:val="ms-MY"/>
        </w:rPr>
        <w:instrText xml:space="preserve"> SEQ JADUAL \* ARABIC \s 1 </w:instrText>
      </w:r>
      <w:r w:rsidR="00A00248" w:rsidRPr="00035916">
        <w:rPr>
          <w:lang w:val="ms-MY"/>
        </w:rPr>
        <w:fldChar w:fldCharType="separate"/>
      </w:r>
      <w:r w:rsidR="00605D6F">
        <w:rPr>
          <w:noProof/>
          <w:lang w:val="ms-MY"/>
        </w:rPr>
        <w:t>4</w:t>
      </w:r>
      <w:r w:rsidR="00A00248" w:rsidRPr="00035916">
        <w:rPr>
          <w:lang w:val="ms-MY"/>
        </w:rPr>
        <w:fldChar w:fldCharType="end"/>
      </w:r>
      <w:r w:rsidR="001D3682" w:rsidRPr="00035916">
        <w:rPr>
          <w:lang w:val="ms-MY"/>
        </w:rPr>
        <w:t xml:space="preserve"> </w:t>
      </w:r>
      <w:r w:rsidRPr="00035916">
        <w:rPr>
          <w:lang w:val="ms-MY"/>
        </w:rPr>
        <w:t>Kes guna Menghapus Rekod Buku (</w:t>
      </w:r>
      <w:r w:rsidRPr="00035916">
        <w:rPr>
          <w:i/>
          <w:lang w:val="ms-MY"/>
        </w:rPr>
        <w:t>deleteBook</w:t>
      </w:r>
      <w:r w:rsidRPr="00035916">
        <w:rPr>
          <w:lang w:val="ms-MY"/>
        </w:rPr>
        <w:t>)</w:t>
      </w:r>
      <w:bookmarkEnd w:id="78"/>
    </w:p>
    <w:tbl>
      <w:tblPr>
        <w:tblStyle w:val="LightShading2"/>
        <w:tblW w:w="0" w:type="auto"/>
        <w:tblLook w:val="0400"/>
      </w:tblPr>
      <w:tblGrid>
        <w:gridCol w:w="1712"/>
        <w:gridCol w:w="6691"/>
      </w:tblGrid>
      <w:tr w:rsidR="0030630F" w:rsidRPr="00035916" w:rsidTr="002C29F1">
        <w:trPr>
          <w:cnfStyle w:val="000000100000"/>
          <w:trHeight w:val="422"/>
        </w:trPr>
        <w:tc>
          <w:tcPr>
            <w:tcW w:w="1712" w:type="dxa"/>
            <w:shd w:val="clear" w:color="auto" w:fill="auto"/>
          </w:tcPr>
          <w:p w:rsidR="0030630F" w:rsidRPr="00035916" w:rsidRDefault="0030630F" w:rsidP="007C7317">
            <w:pPr>
              <w:rPr>
                <w:sz w:val="24"/>
                <w:szCs w:val="24"/>
                <w:lang w:val="ms-MY"/>
              </w:rPr>
            </w:pPr>
            <w:r w:rsidRPr="00035916">
              <w:rPr>
                <w:sz w:val="24"/>
                <w:szCs w:val="24"/>
                <w:lang w:val="ms-MY"/>
              </w:rPr>
              <w:t>Aktor utama</w:t>
            </w:r>
          </w:p>
        </w:tc>
        <w:tc>
          <w:tcPr>
            <w:tcW w:w="6691" w:type="dxa"/>
            <w:shd w:val="clear" w:color="auto" w:fill="auto"/>
          </w:tcPr>
          <w:p w:rsidR="0030630F" w:rsidRPr="00035916" w:rsidRDefault="0030630F" w:rsidP="007C7317">
            <w:pPr>
              <w:rPr>
                <w:sz w:val="24"/>
                <w:szCs w:val="24"/>
                <w:lang w:val="ms-MY"/>
              </w:rPr>
            </w:pPr>
            <w:r w:rsidRPr="00035916">
              <w:rPr>
                <w:sz w:val="24"/>
                <w:szCs w:val="24"/>
                <w:lang w:val="ms-MY"/>
              </w:rPr>
              <w:t>Pentadbir perpustakaan (</w:t>
            </w:r>
            <w:r w:rsidRPr="00035916">
              <w:rPr>
                <w:i/>
                <w:sz w:val="24"/>
                <w:szCs w:val="24"/>
                <w:lang w:val="ms-MY"/>
              </w:rPr>
              <w:t>Admin</w:t>
            </w:r>
            <w:r w:rsidRPr="00035916">
              <w:rPr>
                <w:sz w:val="24"/>
                <w:szCs w:val="24"/>
                <w:lang w:val="ms-MY"/>
              </w:rPr>
              <w:t>)</w:t>
            </w:r>
          </w:p>
        </w:tc>
      </w:tr>
      <w:tr w:rsidR="0030630F" w:rsidRPr="00035916" w:rsidTr="002C29F1">
        <w:trPr>
          <w:trHeight w:val="422"/>
        </w:trPr>
        <w:tc>
          <w:tcPr>
            <w:tcW w:w="1712" w:type="dxa"/>
            <w:shd w:val="clear" w:color="auto" w:fill="auto"/>
          </w:tcPr>
          <w:p w:rsidR="0030630F" w:rsidRPr="00035916" w:rsidRDefault="0030630F" w:rsidP="007C7317">
            <w:pPr>
              <w:rPr>
                <w:sz w:val="24"/>
                <w:szCs w:val="24"/>
                <w:lang w:val="ms-MY"/>
              </w:rPr>
            </w:pPr>
            <w:r w:rsidRPr="00035916">
              <w:rPr>
                <w:sz w:val="24"/>
                <w:szCs w:val="24"/>
                <w:lang w:val="ms-MY"/>
              </w:rPr>
              <w:t>Senario</w:t>
            </w:r>
          </w:p>
        </w:tc>
        <w:tc>
          <w:tcPr>
            <w:tcW w:w="6691" w:type="dxa"/>
            <w:shd w:val="clear" w:color="auto" w:fill="auto"/>
          </w:tcPr>
          <w:p w:rsidR="0030630F" w:rsidRPr="00035916" w:rsidRDefault="0030630F" w:rsidP="0030630F">
            <w:pPr>
              <w:rPr>
                <w:sz w:val="24"/>
                <w:szCs w:val="24"/>
                <w:lang w:val="ms-MY"/>
              </w:rPr>
            </w:pPr>
            <w:r w:rsidRPr="00035916">
              <w:rPr>
                <w:sz w:val="24"/>
                <w:szCs w:val="24"/>
                <w:lang w:val="ms-MY"/>
              </w:rPr>
              <w:t>Pentadbir menghapus rekod sebuah buku yang telah hilang atau rosak</w:t>
            </w:r>
          </w:p>
        </w:tc>
      </w:tr>
      <w:tr w:rsidR="0030630F" w:rsidRPr="00035916" w:rsidTr="002C29F1">
        <w:trPr>
          <w:cnfStyle w:val="000000100000"/>
          <w:trHeight w:val="422"/>
        </w:trPr>
        <w:tc>
          <w:tcPr>
            <w:tcW w:w="1712" w:type="dxa"/>
            <w:shd w:val="clear" w:color="auto" w:fill="auto"/>
          </w:tcPr>
          <w:p w:rsidR="0030630F" w:rsidRPr="00035916" w:rsidRDefault="0030630F" w:rsidP="007C7317">
            <w:pPr>
              <w:rPr>
                <w:sz w:val="24"/>
                <w:szCs w:val="24"/>
                <w:lang w:val="ms-MY"/>
              </w:rPr>
            </w:pPr>
            <w:r w:rsidRPr="00035916">
              <w:rPr>
                <w:sz w:val="24"/>
                <w:szCs w:val="24"/>
                <w:lang w:val="ms-MY"/>
              </w:rPr>
              <w:t>Pra-syarat</w:t>
            </w:r>
          </w:p>
        </w:tc>
        <w:tc>
          <w:tcPr>
            <w:tcW w:w="6691" w:type="dxa"/>
            <w:shd w:val="clear" w:color="auto" w:fill="auto"/>
          </w:tcPr>
          <w:p w:rsidR="0030630F" w:rsidRPr="00035916" w:rsidRDefault="00CB70D7" w:rsidP="007C7317">
            <w:pPr>
              <w:rPr>
                <w:sz w:val="24"/>
                <w:szCs w:val="24"/>
                <w:lang w:val="ms-MY"/>
              </w:rPr>
            </w:pPr>
            <w:r w:rsidRPr="00035916">
              <w:rPr>
                <w:sz w:val="24"/>
                <w:szCs w:val="24"/>
                <w:lang w:val="ms-MY"/>
              </w:rPr>
              <w:t>Identiti pentadbir telah disahkan dan r</w:t>
            </w:r>
            <w:r w:rsidR="0030630F" w:rsidRPr="00035916">
              <w:rPr>
                <w:sz w:val="24"/>
                <w:szCs w:val="24"/>
                <w:lang w:val="ms-MY"/>
              </w:rPr>
              <w:t>ekod buku tersebut terdapat dalam pangkalan data</w:t>
            </w:r>
          </w:p>
        </w:tc>
      </w:tr>
      <w:tr w:rsidR="0030630F" w:rsidRPr="00035916" w:rsidTr="002C29F1">
        <w:trPr>
          <w:trHeight w:val="440"/>
        </w:trPr>
        <w:tc>
          <w:tcPr>
            <w:tcW w:w="1712" w:type="dxa"/>
            <w:shd w:val="clear" w:color="auto" w:fill="auto"/>
          </w:tcPr>
          <w:p w:rsidR="0030630F" w:rsidRPr="00035916" w:rsidRDefault="0030630F" w:rsidP="007C7317">
            <w:pPr>
              <w:rPr>
                <w:sz w:val="24"/>
                <w:szCs w:val="24"/>
                <w:lang w:val="ms-MY"/>
              </w:rPr>
            </w:pPr>
            <w:r w:rsidRPr="00035916">
              <w:rPr>
                <w:sz w:val="24"/>
                <w:szCs w:val="24"/>
                <w:lang w:val="ms-MY"/>
              </w:rPr>
              <w:t>Pasca-syarat</w:t>
            </w:r>
          </w:p>
        </w:tc>
        <w:tc>
          <w:tcPr>
            <w:tcW w:w="6691" w:type="dxa"/>
            <w:shd w:val="clear" w:color="auto" w:fill="auto"/>
          </w:tcPr>
          <w:p w:rsidR="0030630F" w:rsidRPr="00035916" w:rsidRDefault="0030630F" w:rsidP="007C7317">
            <w:pPr>
              <w:rPr>
                <w:sz w:val="24"/>
                <w:szCs w:val="24"/>
                <w:lang w:val="ms-MY"/>
              </w:rPr>
            </w:pPr>
            <w:r w:rsidRPr="00035916">
              <w:rPr>
                <w:sz w:val="24"/>
                <w:szCs w:val="24"/>
                <w:lang w:val="ms-MY"/>
              </w:rPr>
              <w:t xml:space="preserve">Rekod buku tersebut dalam pangkalan data dihapuskan </w:t>
            </w:r>
          </w:p>
        </w:tc>
      </w:tr>
    </w:tbl>
    <w:p w:rsidR="002C29F1" w:rsidRPr="00035916" w:rsidRDefault="002C29F1" w:rsidP="00C473B4">
      <w:pPr>
        <w:rPr>
          <w:lang w:val="ms-MY"/>
        </w:rPr>
      </w:pPr>
    </w:p>
    <w:p w:rsidR="00A906D8" w:rsidRPr="00035916" w:rsidRDefault="00A906D8" w:rsidP="00C473B4">
      <w:pPr>
        <w:rPr>
          <w:lang w:val="ms-MY"/>
        </w:rPr>
      </w:pPr>
    </w:p>
    <w:p w:rsidR="00C0235B" w:rsidRPr="00035916" w:rsidRDefault="00C0235B" w:rsidP="00C0235B">
      <w:pPr>
        <w:pStyle w:val="Caption"/>
        <w:keepNext/>
        <w:rPr>
          <w:lang w:val="ms-MY"/>
        </w:rPr>
      </w:pPr>
      <w:bookmarkStart w:id="79" w:name="_Toc229336133"/>
      <w:r w:rsidRPr="00035916">
        <w:rPr>
          <w:lang w:val="ms-MY"/>
        </w:rPr>
        <w:t>J</w:t>
      </w:r>
      <w:r w:rsidR="00797B54" w:rsidRPr="00035916">
        <w:rPr>
          <w:lang w:val="ms-MY"/>
        </w:rPr>
        <w:t>adual</w:t>
      </w:r>
      <w:r w:rsidRPr="00035916">
        <w:rPr>
          <w:lang w:val="ms-MY"/>
        </w:rPr>
        <w:t xml:space="preserve"> </w:t>
      </w:r>
      <w:r w:rsidR="00A00248" w:rsidRPr="00035916">
        <w:rPr>
          <w:lang w:val="ms-MY"/>
        </w:rPr>
        <w:fldChar w:fldCharType="begin"/>
      </w:r>
      <w:r w:rsidR="00B35A3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B35A3B" w:rsidRPr="00035916">
        <w:rPr>
          <w:lang w:val="ms-MY"/>
        </w:rPr>
        <w:t>.</w:t>
      </w:r>
      <w:r w:rsidR="00A00248" w:rsidRPr="00035916">
        <w:rPr>
          <w:lang w:val="ms-MY"/>
        </w:rPr>
        <w:fldChar w:fldCharType="begin"/>
      </w:r>
      <w:r w:rsidR="00B35A3B" w:rsidRPr="00035916">
        <w:rPr>
          <w:lang w:val="ms-MY"/>
        </w:rPr>
        <w:instrText xml:space="preserve"> SEQ JADUAL \* ARABIC \s 1 </w:instrText>
      </w:r>
      <w:r w:rsidR="00A00248" w:rsidRPr="00035916">
        <w:rPr>
          <w:lang w:val="ms-MY"/>
        </w:rPr>
        <w:fldChar w:fldCharType="separate"/>
      </w:r>
      <w:r w:rsidR="00605D6F">
        <w:rPr>
          <w:noProof/>
          <w:lang w:val="ms-MY"/>
        </w:rPr>
        <w:t>5</w:t>
      </w:r>
      <w:r w:rsidR="00A00248" w:rsidRPr="00035916">
        <w:rPr>
          <w:lang w:val="ms-MY"/>
        </w:rPr>
        <w:fldChar w:fldCharType="end"/>
      </w:r>
      <w:r w:rsidR="001D3682" w:rsidRPr="00035916">
        <w:rPr>
          <w:lang w:val="ms-MY"/>
        </w:rPr>
        <w:t xml:space="preserve"> </w:t>
      </w:r>
      <w:r w:rsidRPr="00035916">
        <w:rPr>
          <w:lang w:val="ms-MY"/>
        </w:rPr>
        <w:t>Kes guna Menambah Rekod Buku (</w:t>
      </w:r>
      <w:r w:rsidRPr="00035916">
        <w:rPr>
          <w:i/>
          <w:lang w:val="ms-MY"/>
        </w:rPr>
        <w:t>addBook</w:t>
      </w:r>
      <w:r w:rsidRPr="00035916">
        <w:rPr>
          <w:lang w:val="ms-MY"/>
        </w:rPr>
        <w:t>)</w:t>
      </w:r>
      <w:bookmarkEnd w:id="79"/>
    </w:p>
    <w:tbl>
      <w:tblPr>
        <w:tblStyle w:val="LightShading2"/>
        <w:tblW w:w="0" w:type="auto"/>
        <w:tblLook w:val="0400"/>
      </w:tblPr>
      <w:tblGrid>
        <w:gridCol w:w="1712"/>
        <w:gridCol w:w="6691"/>
      </w:tblGrid>
      <w:tr w:rsidR="0030630F" w:rsidRPr="00035916" w:rsidTr="002C29F1">
        <w:trPr>
          <w:cnfStyle w:val="000000100000"/>
          <w:trHeight w:val="422"/>
        </w:trPr>
        <w:tc>
          <w:tcPr>
            <w:tcW w:w="1712" w:type="dxa"/>
            <w:shd w:val="clear" w:color="auto" w:fill="auto"/>
          </w:tcPr>
          <w:p w:rsidR="0030630F" w:rsidRPr="00035916" w:rsidRDefault="0030630F" w:rsidP="007C7317">
            <w:pPr>
              <w:rPr>
                <w:sz w:val="24"/>
                <w:szCs w:val="24"/>
                <w:lang w:val="ms-MY"/>
              </w:rPr>
            </w:pPr>
            <w:r w:rsidRPr="00035916">
              <w:rPr>
                <w:sz w:val="24"/>
                <w:szCs w:val="24"/>
                <w:lang w:val="ms-MY"/>
              </w:rPr>
              <w:t>Aktor utama</w:t>
            </w:r>
          </w:p>
        </w:tc>
        <w:tc>
          <w:tcPr>
            <w:tcW w:w="6691" w:type="dxa"/>
            <w:shd w:val="clear" w:color="auto" w:fill="auto"/>
          </w:tcPr>
          <w:p w:rsidR="0030630F" w:rsidRPr="00035916" w:rsidRDefault="0030630F" w:rsidP="007C7317">
            <w:pPr>
              <w:rPr>
                <w:sz w:val="24"/>
                <w:szCs w:val="24"/>
                <w:lang w:val="ms-MY"/>
              </w:rPr>
            </w:pPr>
            <w:r w:rsidRPr="00035916">
              <w:rPr>
                <w:sz w:val="24"/>
                <w:szCs w:val="24"/>
                <w:lang w:val="ms-MY"/>
              </w:rPr>
              <w:t>Pentadbir perpustakaan (</w:t>
            </w:r>
            <w:r w:rsidRPr="00035916">
              <w:rPr>
                <w:i/>
                <w:sz w:val="24"/>
                <w:szCs w:val="24"/>
                <w:lang w:val="ms-MY"/>
              </w:rPr>
              <w:t>Admin</w:t>
            </w:r>
            <w:r w:rsidRPr="00035916">
              <w:rPr>
                <w:sz w:val="24"/>
                <w:szCs w:val="24"/>
                <w:lang w:val="ms-MY"/>
              </w:rPr>
              <w:t>)</w:t>
            </w:r>
          </w:p>
        </w:tc>
      </w:tr>
      <w:tr w:rsidR="0030630F" w:rsidRPr="00035916" w:rsidTr="002C29F1">
        <w:trPr>
          <w:trHeight w:val="422"/>
        </w:trPr>
        <w:tc>
          <w:tcPr>
            <w:tcW w:w="1712" w:type="dxa"/>
            <w:shd w:val="clear" w:color="auto" w:fill="auto"/>
          </w:tcPr>
          <w:p w:rsidR="0030630F" w:rsidRPr="00035916" w:rsidRDefault="0030630F" w:rsidP="007C7317">
            <w:pPr>
              <w:rPr>
                <w:sz w:val="24"/>
                <w:szCs w:val="24"/>
                <w:lang w:val="ms-MY"/>
              </w:rPr>
            </w:pPr>
            <w:r w:rsidRPr="00035916">
              <w:rPr>
                <w:sz w:val="24"/>
                <w:szCs w:val="24"/>
                <w:lang w:val="ms-MY"/>
              </w:rPr>
              <w:t>Senario</w:t>
            </w:r>
          </w:p>
        </w:tc>
        <w:tc>
          <w:tcPr>
            <w:tcW w:w="6691" w:type="dxa"/>
            <w:shd w:val="clear" w:color="auto" w:fill="auto"/>
          </w:tcPr>
          <w:p w:rsidR="0030630F" w:rsidRPr="00035916" w:rsidRDefault="0030630F" w:rsidP="0030630F">
            <w:pPr>
              <w:rPr>
                <w:sz w:val="24"/>
                <w:szCs w:val="24"/>
                <w:lang w:val="ms-MY"/>
              </w:rPr>
            </w:pPr>
            <w:r w:rsidRPr="00035916">
              <w:rPr>
                <w:sz w:val="24"/>
                <w:szCs w:val="24"/>
                <w:lang w:val="ms-MY"/>
              </w:rPr>
              <w:t>Pentadbir menambah rekod buku yang baru didapati ke dalam pangkalan data dengan mengisi borang maklumat buku</w:t>
            </w:r>
          </w:p>
        </w:tc>
      </w:tr>
      <w:tr w:rsidR="0030630F" w:rsidRPr="00035916" w:rsidTr="002C29F1">
        <w:trPr>
          <w:cnfStyle w:val="000000100000"/>
          <w:trHeight w:val="422"/>
        </w:trPr>
        <w:tc>
          <w:tcPr>
            <w:tcW w:w="1712" w:type="dxa"/>
            <w:shd w:val="clear" w:color="auto" w:fill="auto"/>
          </w:tcPr>
          <w:p w:rsidR="0030630F" w:rsidRPr="00035916" w:rsidRDefault="0030630F" w:rsidP="007C7317">
            <w:pPr>
              <w:rPr>
                <w:sz w:val="24"/>
                <w:szCs w:val="24"/>
                <w:lang w:val="ms-MY"/>
              </w:rPr>
            </w:pPr>
            <w:r w:rsidRPr="00035916">
              <w:rPr>
                <w:sz w:val="24"/>
                <w:szCs w:val="24"/>
                <w:lang w:val="ms-MY"/>
              </w:rPr>
              <w:t>Pra-syarat</w:t>
            </w:r>
          </w:p>
        </w:tc>
        <w:tc>
          <w:tcPr>
            <w:tcW w:w="6691" w:type="dxa"/>
            <w:shd w:val="clear" w:color="auto" w:fill="auto"/>
          </w:tcPr>
          <w:p w:rsidR="0030630F" w:rsidRPr="00035916" w:rsidRDefault="00CB70D7" w:rsidP="00CB70D7">
            <w:pPr>
              <w:rPr>
                <w:sz w:val="24"/>
                <w:szCs w:val="24"/>
                <w:lang w:val="ms-MY"/>
              </w:rPr>
            </w:pPr>
            <w:r w:rsidRPr="00035916">
              <w:rPr>
                <w:sz w:val="24"/>
                <w:szCs w:val="24"/>
                <w:lang w:val="ms-MY"/>
              </w:rPr>
              <w:t>Identiti pentadbir telah disahkan dan maklumat buku baru tersebut diisi dengan lengkap, serta tiada buku yang sama berada dalam pangkalan data</w:t>
            </w:r>
          </w:p>
        </w:tc>
      </w:tr>
      <w:tr w:rsidR="0030630F" w:rsidRPr="00035916" w:rsidTr="002C29F1">
        <w:trPr>
          <w:trHeight w:val="440"/>
        </w:trPr>
        <w:tc>
          <w:tcPr>
            <w:tcW w:w="1712" w:type="dxa"/>
            <w:shd w:val="clear" w:color="auto" w:fill="auto"/>
          </w:tcPr>
          <w:p w:rsidR="0030630F" w:rsidRPr="00035916" w:rsidRDefault="0030630F" w:rsidP="007C7317">
            <w:pPr>
              <w:rPr>
                <w:sz w:val="24"/>
                <w:szCs w:val="24"/>
                <w:lang w:val="ms-MY"/>
              </w:rPr>
            </w:pPr>
            <w:r w:rsidRPr="00035916">
              <w:rPr>
                <w:sz w:val="24"/>
                <w:szCs w:val="24"/>
                <w:lang w:val="ms-MY"/>
              </w:rPr>
              <w:t>Pasca-syarat</w:t>
            </w:r>
          </w:p>
        </w:tc>
        <w:tc>
          <w:tcPr>
            <w:tcW w:w="6691" w:type="dxa"/>
            <w:shd w:val="clear" w:color="auto" w:fill="auto"/>
          </w:tcPr>
          <w:p w:rsidR="0030630F" w:rsidRPr="00035916" w:rsidRDefault="00CB70D7" w:rsidP="007C7317">
            <w:pPr>
              <w:rPr>
                <w:sz w:val="24"/>
                <w:szCs w:val="24"/>
                <w:lang w:val="ms-MY"/>
              </w:rPr>
            </w:pPr>
            <w:r w:rsidRPr="00035916">
              <w:rPr>
                <w:sz w:val="24"/>
                <w:szCs w:val="24"/>
                <w:lang w:val="ms-MY"/>
              </w:rPr>
              <w:t>Rekod buku tersebut ditambah dalam pangkalan data</w:t>
            </w:r>
          </w:p>
        </w:tc>
      </w:tr>
    </w:tbl>
    <w:p w:rsidR="002C29F1" w:rsidRPr="00035916" w:rsidRDefault="002C29F1" w:rsidP="00C473B4">
      <w:pPr>
        <w:rPr>
          <w:lang w:val="ms-MY"/>
        </w:rPr>
      </w:pPr>
    </w:p>
    <w:p w:rsidR="00C0235B" w:rsidRPr="00035916" w:rsidRDefault="00C0235B" w:rsidP="00C0235B">
      <w:pPr>
        <w:pStyle w:val="Caption"/>
        <w:keepNext/>
        <w:rPr>
          <w:lang w:val="ms-MY"/>
        </w:rPr>
      </w:pPr>
      <w:bookmarkStart w:id="80" w:name="_Toc229336134"/>
      <w:r w:rsidRPr="00035916">
        <w:rPr>
          <w:lang w:val="ms-MY"/>
        </w:rPr>
        <w:lastRenderedPageBreak/>
        <w:t>J</w:t>
      </w:r>
      <w:r w:rsidR="00797B54" w:rsidRPr="00035916">
        <w:rPr>
          <w:lang w:val="ms-MY"/>
        </w:rPr>
        <w:t>adual</w:t>
      </w:r>
      <w:r w:rsidRPr="00035916">
        <w:rPr>
          <w:lang w:val="ms-MY"/>
        </w:rPr>
        <w:t xml:space="preserve"> </w:t>
      </w:r>
      <w:r w:rsidR="00A00248" w:rsidRPr="00035916">
        <w:rPr>
          <w:lang w:val="ms-MY"/>
        </w:rPr>
        <w:fldChar w:fldCharType="begin"/>
      </w:r>
      <w:r w:rsidR="00B35A3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B35A3B" w:rsidRPr="00035916">
        <w:rPr>
          <w:lang w:val="ms-MY"/>
        </w:rPr>
        <w:t>.</w:t>
      </w:r>
      <w:r w:rsidR="00A00248" w:rsidRPr="00035916">
        <w:rPr>
          <w:lang w:val="ms-MY"/>
        </w:rPr>
        <w:fldChar w:fldCharType="begin"/>
      </w:r>
      <w:r w:rsidR="00B35A3B" w:rsidRPr="00035916">
        <w:rPr>
          <w:lang w:val="ms-MY"/>
        </w:rPr>
        <w:instrText xml:space="preserve"> SEQ JADUAL \* ARABIC \s 1 </w:instrText>
      </w:r>
      <w:r w:rsidR="00A00248" w:rsidRPr="00035916">
        <w:rPr>
          <w:lang w:val="ms-MY"/>
        </w:rPr>
        <w:fldChar w:fldCharType="separate"/>
      </w:r>
      <w:r w:rsidR="00605D6F">
        <w:rPr>
          <w:noProof/>
          <w:lang w:val="ms-MY"/>
        </w:rPr>
        <w:t>6</w:t>
      </w:r>
      <w:r w:rsidR="00A00248" w:rsidRPr="00035916">
        <w:rPr>
          <w:lang w:val="ms-MY"/>
        </w:rPr>
        <w:fldChar w:fldCharType="end"/>
      </w:r>
      <w:r w:rsidR="001D3682" w:rsidRPr="00035916">
        <w:rPr>
          <w:lang w:val="ms-MY"/>
        </w:rPr>
        <w:t xml:space="preserve"> </w:t>
      </w:r>
      <w:r w:rsidRPr="00035916">
        <w:rPr>
          <w:lang w:val="ms-MY"/>
        </w:rPr>
        <w:t>Kes guna Mengemaskini Maklumat Buku (</w:t>
      </w:r>
      <w:r w:rsidRPr="00035916">
        <w:rPr>
          <w:i/>
          <w:lang w:val="ms-MY"/>
        </w:rPr>
        <w:t>updateBook</w:t>
      </w:r>
      <w:r w:rsidRPr="00035916">
        <w:rPr>
          <w:lang w:val="ms-MY"/>
        </w:rPr>
        <w:t>)</w:t>
      </w:r>
      <w:bookmarkEnd w:id="80"/>
    </w:p>
    <w:tbl>
      <w:tblPr>
        <w:tblStyle w:val="LightShading2"/>
        <w:tblW w:w="0" w:type="auto"/>
        <w:tblLook w:val="0400"/>
      </w:tblPr>
      <w:tblGrid>
        <w:gridCol w:w="1712"/>
        <w:gridCol w:w="6691"/>
      </w:tblGrid>
      <w:tr w:rsidR="0030630F" w:rsidRPr="00035916" w:rsidTr="002C29F1">
        <w:trPr>
          <w:cnfStyle w:val="000000100000"/>
          <w:trHeight w:val="422"/>
        </w:trPr>
        <w:tc>
          <w:tcPr>
            <w:tcW w:w="1712" w:type="dxa"/>
            <w:shd w:val="clear" w:color="auto" w:fill="auto"/>
          </w:tcPr>
          <w:p w:rsidR="0030630F" w:rsidRPr="00035916" w:rsidRDefault="0030630F" w:rsidP="007C7317">
            <w:pPr>
              <w:rPr>
                <w:sz w:val="24"/>
                <w:szCs w:val="24"/>
                <w:lang w:val="ms-MY"/>
              </w:rPr>
            </w:pPr>
            <w:r w:rsidRPr="00035916">
              <w:rPr>
                <w:sz w:val="24"/>
                <w:szCs w:val="24"/>
                <w:lang w:val="ms-MY"/>
              </w:rPr>
              <w:t>Aktor utama</w:t>
            </w:r>
          </w:p>
        </w:tc>
        <w:tc>
          <w:tcPr>
            <w:tcW w:w="6691" w:type="dxa"/>
            <w:shd w:val="clear" w:color="auto" w:fill="auto"/>
          </w:tcPr>
          <w:p w:rsidR="0030630F" w:rsidRPr="00035916" w:rsidRDefault="0030630F" w:rsidP="007C7317">
            <w:pPr>
              <w:rPr>
                <w:sz w:val="24"/>
                <w:szCs w:val="24"/>
                <w:lang w:val="ms-MY"/>
              </w:rPr>
            </w:pPr>
            <w:r w:rsidRPr="00035916">
              <w:rPr>
                <w:sz w:val="24"/>
                <w:szCs w:val="24"/>
                <w:lang w:val="ms-MY"/>
              </w:rPr>
              <w:t>Pentadbir perpustakaan (</w:t>
            </w:r>
            <w:r w:rsidRPr="00035916">
              <w:rPr>
                <w:i/>
                <w:sz w:val="24"/>
                <w:szCs w:val="24"/>
                <w:lang w:val="ms-MY"/>
              </w:rPr>
              <w:t>Admin</w:t>
            </w:r>
            <w:r w:rsidRPr="00035916">
              <w:rPr>
                <w:sz w:val="24"/>
                <w:szCs w:val="24"/>
                <w:lang w:val="ms-MY"/>
              </w:rPr>
              <w:t>)</w:t>
            </w:r>
          </w:p>
        </w:tc>
      </w:tr>
      <w:tr w:rsidR="0030630F" w:rsidRPr="00035916" w:rsidTr="002C29F1">
        <w:trPr>
          <w:trHeight w:val="422"/>
        </w:trPr>
        <w:tc>
          <w:tcPr>
            <w:tcW w:w="1712" w:type="dxa"/>
            <w:shd w:val="clear" w:color="auto" w:fill="auto"/>
          </w:tcPr>
          <w:p w:rsidR="0030630F" w:rsidRPr="00035916" w:rsidRDefault="0030630F" w:rsidP="007C7317">
            <w:pPr>
              <w:rPr>
                <w:sz w:val="24"/>
                <w:szCs w:val="24"/>
                <w:lang w:val="ms-MY"/>
              </w:rPr>
            </w:pPr>
            <w:r w:rsidRPr="00035916">
              <w:rPr>
                <w:sz w:val="24"/>
                <w:szCs w:val="24"/>
                <w:lang w:val="ms-MY"/>
              </w:rPr>
              <w:t>Senario</w:t>
            </w:r>
          </w:p>
        </w:tc>
        <w:tc>
          <w:tcPr>
            <w:tcW w:w="6691" w:type="dxa"/>
            <w:shd w:val="clear" w:color="auto" w:fill="auto"/>
          </w:tcPr>
          <w:p w:rsidR="0030630F" w:rsidRPr="00035916" w:rsidRDefault="00CB70D7" w:rsidP="007C7317">
            <w:pPr>
              <w:rPr>
                <w:sz w:val="24"/>
                <w:szCs w:val="24"/>
                <w:lang w:val="ms-MY"/>
              </w:rPr>
            </w:pPr>
            <w:r w:rsidRPr="00035916">
              <w:rPr>
                <w:sz w:val="24"/>
                <w:szCs w:val="24"/>
                <w:lang w:val="ms-MY"/>
              </w:rPr>
              <w:t>Pentadbir mengemaskini maklumat sesebuah buku itu sekiranya maklumat buku tersebut mempunyai kesilapan</w:t>
            </w:r>
          </w:p>
        </w:tc>
      </w:tr>
      <w:tr w:rsidR="0030630F" w:rsidRPr="00035916" w:rsidTr="002C29F1">
        <w:trPr>
          <w:cnfStyle w:val="000000100000"/>
          <w:trHeight w:val="422"/>
        </w:trPr>
        <w:tc>
          <w:tcPr>
            <w:tcW w:w="1712" w:type="dxa"/>
            <w:shd w:val="clear" w:color="auto" w:fill="auto"/>
          </w:tcPr>
          <w:p w:rsidR="0030630F" w:rsidRPr="00035916" w:rsidRDefault="0030630F" w:rsidP="007C7317">
            <w:pPr>
              <w:rPr>
                <w:sz w:val="24"/>
                <w:szCs w:val="24"/>
                <w:lang w:val="ms-MY"/>
              </w:rPr>
            </w:pPr>
            <w:r w:rsidRPr="00035916">
              <w:rPr>
                <w:sz w:val="24"/>
                <w:szCs w:val="24"/>
                <w:lang w:val="ms-MY"/>
              </w:rPr>
              <w:t>Pra-syarat</w:t>
            </w:r>
          </w:p>
        </w:tc>
        <w:tc>
          <w:tcPr>
            <w:tcW w:w="6691" w:type="dxa"/>
            <w:shd w:val="clear" w:color="auto" w:fill="auto"/>
          </w:tcPr>
          <w:p w:rsidR="0030630F" w:rsidRPr="00035916" w:rsidRDefault="00CB70D7" w:rsidP="007C7317">
            <w:pPr>
              <w:rPr>
                <w:sz w:val="24"/>
                <w:szCs w:val="24"/>
                <w:lang w:val="ms-MY"/>
              </w:rPr>
            </w:pPr>
            <w:r w:rsidRPr="00035916">
              <w:rPr>
                <w:sz w:val="24"/>
                <w:szCs w:val="24"/>
                <w:lang w:val="ms-MY"/>
              </w:rPr>
              <w:t>Identiti pentadbir telah disahkan dan rekod buku tersebut terdapat dalam pangkalan data</w:t>
            </w:r>
          </w:p>
        </w:tc>
      </w:tr>
      <w:tr w:rsidR="0030630F" w:rsidRPr="00035916" w:rsidTr="002C29F1">
        <w:trPr>
          <w:trHeight w:val="440"/>
        </w:trPr>
        <w:tc>
          <w:tcPr>
            <w:tcW w:w="1712" w:type="dxa"/>
            <w:shd w:val="clear" w:color="auto" w:fill="auto"/>
          </w:tcPr>
          <w:p w:rsidR="0030630F" w:rsidRPr="00035916" w:rsidRDefault="0030630F" w:rsidP="007C7317">
            <w:pPr>
              <w:rPr>
                <w:sz w:val="24"/>
                <w:szCs w:val="24"/>
                <w:lang w:val="ms-MY"/>
              </w:rPr>
            </w:pPr>
            <w:r w:rsidRPr="00035916">
              <w:rPr>
                <w:sz w:val="24"/>
                <w:szCs w:val="24"/>
                <w:lang w:val="ms-MY"/>
              </w:rPr>
              <w:t>Pasca-syarat</w:t>
            </w:r>
          </w:p>
        </w:tc>
        <w:tc>
          <w:tcPr>
            <w:tcW w:w="6691" w:type="dxa"/>
            <w:shd w:val="clear" w:color="auto" w:fill="auto"/>
          </w:tcPr>
          <w:p w:rsidR="0030630F" w:rsidRPr="00035916" w:rsidRDefault="00CB70D7" w:rsidP="007C7317">
            <w:pPr>
              <w:rPr>
                <w:sz w:val="24"/>
                <w:szCs w:val="24"/>
                <w:lang w:val="ms-MY"/>
              </w:rPr>
            </w:pPr>
            <w:r w:rsidRPr="00035916">
              <w:rPr>
                <w:sz w:val="24"/>
                <w:szCs w:val="24"/>
                <w:lang w:val="ms-MY"/>
              </w:rPr>
              <w:t>Maklumat buku tersebut dalam pangkalan data dikemaskini dengan maklumat terkini</w:t>
            </w:r>
          </w:p>
        </w:tc>
      </w:tr>
    </w:tbl>
    <w:p w:rsidR="00A906D8" w:rsidRPr="00035916" w:rsidRDefault="00A906D8" w:rsidP="00C473B4">
      <w:pPr>
        <w:rPr>
          <w:lang w:val="ms-MY"/>
        </w:rPr>
      </w:pPr>
    </w:p>
    <w:p w:rsidR="00C0235B" w:rsidRPr="00035916" w:rsidRDefault="00C0235B" w:rsidP="00C0235B">
      <w:pPr>
        <w:pStyle w:val="Caption"/>
        <w:keepNext/>
        <w:rPr>
          <w:lang w:val="ms-MY"/>
        </w:rPr>
      </w:pPr>
      <w:bookmarkStart w:id="81" w:name="_Toc229336135"/>
      <w:r w:rsidRPr="00035916">
        <w:rPr>
          <w:lang w:val="ms-MY"/>
        </w:rPr>
        <w:t>J</w:t>
      </w:r>
      <w:r w:rsidR="00797B54" w:rsidRPr="00035916">
        <w:rPr>
          <w:lang w:val="ms-MY"/>
        </w:rPr>
        <w:t>adual</w:t>
      </w:r>
      <w:r w:rsidRPr="00035916">
        <w:rPr>
          <w:lang w:val="ms-MY"/>
        </w:rPr>
        <w:t xml:space="preserve"> </w:t>
      </w:r>
      <w:r w:rsidR="00A00248" w:rsidRPr="00035916">
        <w:rPr>
          <w:lang w:val="ms-MY"/>
        </w:rPr>
        <w:fldChar w:fldCharType="begin"/>
      </w:r>
      <w:r w:rsidR="00B35A3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B35A3B" w:rsidRPr="00035916">
        <w:rPr>
          <w:lang w:val="ms-MY"/>
        </w:rPr>
        <w:t>.</w:t>
      </w:r>
      <w:r w:rsidR="00A00248" w:rsidRPr="00035916">
        <w:rPr>
          <w:lang w:val="ms-MY"/>
        </w:rPr>
        <w:fldChar w:fldCharType="begin"/>
      </w:r>
      <w:r w:rsidR="00B35A3B" w:rsidRPr="00035916">
        <w:rPr>
          <w:lang w:val="ms-MY"/>
        </w:rPr>
        <w:instrText xml:space="preserve"> SEQ JADUAL \* ARABIC \s 1 </w:instrText>
      </w:r>
      <w:r w:rsidR="00A00248" w:rsidRPr="00035916">
        <w:rPr>
          <w:lang w:val="ms-MY"/>
        </w:rPr>
        <w:fldChar w:fldCharType="separate"/>
      </w:r>
      <w:r w:rsidR="00605D6F">
        <w:rPr>
          <w:noProof/>
          <w:lang w:val="ms-MY"/>
        </w:rPr>
        <w:t>7</w:t>
      </w:r>
      <w:r w:rsidR="00A00248" w:rsidRPr="00035916">
        <w:rPr>
          <w:lang w:val="ms-MY"/>
        </w:rPr>
        <w:fldChar w:fldCharType="end"/>
      </w:r>
      <w:r w:rsidR="001D3682" w:rsidRPr="00035916">
        <w:rPr>
          <w:lang w:val="ms-MY"/>
        </w:rPr>
        <w:t xml:space="preserve"> </w:t>
      </w:r>
      <w:r w:rsidRPr="00035916">
        <w:rPr>
          <w:lang w:val="ms-MY"/>
        </w:rPr>
        <w:t>Kes guna Menjana Laporan (</w:t>
      </w:r>
      <w:r w:rsidRPr="00035916">
        <w:rPr>
          <w:i/>
          <w:lang w:val="ms-MY"/>
        </w:rPr>
        <w:t>createReport</w:t>
      </w:r>
      <w:r w:rsidRPr="00035916">
        <w:rPr>
          <w:lang w:val="ms-MY"/>
        </w:rPr>
        <w:t>)</w:t>
      </w:r>
      <w:bookmarkEnd w:id="81"/>
    </w:p>
    <w:tbl>
      <w:tblPr>
        <w:tblStyle w:val="LightShading2"/>
        <w:tblW w:w="0" w:type="auto"/>
        <w:tblLook w:val="0400"/>
      </w:tblPr>
      <w:tblGrid>
        <w:gridCol w:w="1712"/>
        <w:gridCol w:w="6691"/>
      </w:tblGrid>
      <w:tr w:rsidR="0030630F" w:rsidRPr="00035916" w:rsidTr="002C29F1">
        <w:trPr>
          <w:cnfStyle w:val="000000100000"/>
          <w:trHeight w:val="422"/>
        </w:trPr>
        <w:tc>
          <w:tcPr>
            <w:tcW w:w="1712" w:type="dxa"/>
            <w:shd w:val="clear" w:color="auto" w:fill="auto"/>
          </w:tcPr>
          <w:p w:rsidR="0030630F" w:rsidRPr="00035916" w:rsidRDefault="0030630F" w:rsidP="007C7317">
            <w:pPr>
              <w:rPr>
                <w:sz w:val="24"/>
                <w:szCs w:val="24"/>
                <w:lang w:val="ms-MY"/>
              </w:rPr>
            </w:pPr>
            <w:r w:rsidRPr="00035916">
              <w:rPr>
                <w:sz w:val="24"/>
                <w:szCs w:val="24"/>
                <w:lang w:val="ms-MY"/>
              </w:rPr>
              <w:t>Aktor utama</w:t>
            </w:r>
          </w:p>
        </w:tc>
        <w:tc>
          <w:tcPr>
            <w:tcW w:w="6691" w:type="dxa"/>
            <w:shd w:val="clear" w:color="auto" w:fill="auto"/>
          </w:tcPr>
          <w:p w:rsidR="0030630F" w:rsidRPr="00035916" w:rsidRDefault="0030630F" w:rsidP="007C7317">
            <w:pPr>
              <w:rPr>
                <w:sz w:val="24"/>
                <w:szCs w:val="24"/>
                <w:lang w:val="ms-MY"/>
              </w:rPr>
            </w:pPr>
            <w:r w:rsidRPr="00035916">
              <w:rPr>
                <w:sz w:val="24"/>
                <w:szCs w:val="24"/>
                <w:lang w:val="ms-MY"/>
              </w:rPr>
              <w:t>Pentadbir perpustakaan (</w:t>
            </w:r>
            <w:r w:rsidRPr="00035916">
              <w:rPr>
                <w:i/>
                <w:sz w:val="24"/>
                <w:szCs w:val="24"/>
                <w:lang w:val="ms-MY"/>
              </w:rPr>
              <w:t>Admin</w:t>
            </w:r>
            <w:r w:rsidRPr="00035916">
              <w:rPr>
                <w:sz w:val="24"/>
                <w:szCs w:val="24"/>
                <w:lang w:val="ms-MY"/>
              </w:rPr>
              <w:t>)</w:t>
            </w:r>
          </w:p>
        </w:tc>
      </w:tr>
      <w:tr w:rsidR="0030630F" w:rsidRPr="00035916" w:rsidTr="002C29F1">
        <w:trPr>
          <w:trHeight w:val="422"/>
        </w:trPr>
        <w:tc>
          <w:tcPr>
            <w:tcW w:w="1712" w:type="dxa"/>
            <w:shd w:val="clear" w:color="auto" w:fill="auto"/>
          </w:tcPr>
          <w:p w:rsidR="0030630F" w:rsidRPr="00035916" w:rsidRDefault="0030630F" w:rsidP="007C7317">
            <w:pPr>
              <w:rPr>
                <w:sz w:val="24"/>
                <w:szCs w:val="24"/>
                <w:lang w:val="ms-MY"/>
              </w:rPr>
            </w:pPr>
            <w:r w:rsidRPr="00035916">
              <w:rPr>
                <w:sz w:val="24"/>
                <w:szCs w:val="24"/>
                <w:lang w:val="ms-MY"/>
              </w:rPr>
              <w:t>Senario</w:t>
            </w:r>
          </w:p>
        </w:tc>
        <w:tc>
          <w:tcPr>
            <w:tcW w:w="6691" w:type="dxa"/>
            <w:shd w:val="clear" w:color="auto" w:fill="auto"/>
          </w:tcPr>
          <w:p w:rsidR="0030630F" w:rsidRPr="00035916" w:rsidRDefault="00CB70D7" w:rsidP="007C7317">
            <w:pPr>
              <w:rPr>
                <w:sz w:val="24"/>
                <w:szCs w:val="24"/>
                <w:lang w:val="ms-MY"/>
              </w:rPr>
            </w:pPr>
            <w:r w:rsidRPr="00035916">
              <w:rPr>
                <w:sz w:val="24"/>
                <w:szCs w:val="24"/>
                <w:lang w:val="ms-MY"/>
              </w:rPr>
              <w:t>Pentadbir menjana laporan mengenai rekod-rekod buku dalam pangkalan data</w:t>
            </w:r>
          </w:p>
        </w:tc>
      </w:tr>
      <w:tr w:rsidR="0030630F" w:rsidRPr="00035916" w:rsidTr="002C29F1">
        <w:trPr>
          <w:cnfStyle w:val="000000100000"/>
          <w:trHeight w:val="422"/>
        </w:trPr>
        <w:tc>
          <w:tcPr>
            <w:tcW w:w="1712" w:type="dxa"/>
            <w:shd w:val="clear" w:color="auto" w:fill="auto"/>
          </w:tcPr>
          <w:p w:rsidR="0030630F" w:rsidRPr="00035916" w:rsidRDefault="0030630F" w:rsidP="007C7317">
            <w:pPr>
              <w:rPr>
                <w:sz w:val="24"/>
                <w:szCs w:val="24"/>
                <w:lang w:val="ms-MY"/>
              </w:rPr>
            </w:pPr>
            <w:r w:rsidRPr="00035916">
              <w:rPr>
                <w:sz w:val="24"/>
                <w:szCs w:val="24"/>
                <w:lang w:val="ms-MY"/>
              </w:rPr>
              <w:t>Pra-syarat</w:t>
            </w:r>
          </w:p>
        </w:tc>
        <w:tc>
          <w:tcPr>
            <w:tcW w:w="6691" w:type="dxa"/>
            <w:shd w:val="clear" w:color="auto" w:fill="auto"/>
          </w:tcPr>
          <w:p w:rsidR="0030630F" w:rsidRPr="00035916" w:rsidRDefault="00CB70D7" w:rsidP="007C7317">
            <w:pPr>
              <w:rPr>
                <w:sz w:val="24"/>
                <w:szCs w:val="24"/>
                <w:lang w:val="ms-MY"/>
              </w:rPr>
            </w:pPr>
            <w:r w:rsidRPr="00035916">
              <w:rPr>
                <w:sz w:val="24"/>
                <w:szCs w:val="24"/>
                <w:lang w:val="ms-MY"/>
              </w:rPr>
              <w:t>Identiti pentadbir telah disahkan</w:t>
            </w:r>
          </w:p>
        </w:tc>
      </w:tr>
      <w:tr w:rsidR="0030630F" w:rsidRPr="00035916" w:rsidTr="002C29F1">
        <w:trPr>
          <w:trHeight w:val="440"/>
        </w:trPr>
        <w:tc>
          <w:tcPr>
            <w:tcW w:w="1712" w:type="dxa"/>
            <w:shd w:val="clear" w:color="auto" w:fill="auto"/>
          </w:tcPr>
          <w:p w:rsidR="0030630F" w:rsidRPr="00035916" w:rsidRDefault="0030630F" w:rsidP="007C7317">
            <w:pPr>
              <w:rPr>
                <w:sz w:val="24"/>
                <w:szCs w:val="24"/>
                <w:lang w:val="ms-MY"/>
              </w:rPr>
            </w:pPr>
            <w:r w:rsidRPr="00035916">
              <w:rPr>
                <w:sz w:val="24"/>
                <w:szCs w:val="24"/>
                <w:lang w:val="ms-MY"/>
              </w:rPr>
              <w:t>Pasca-syarat</w:t>
            </w:r>
          </w:p>
        </w:tc>
        <w:tc>
          <w:tcPr>
            <w:tcW w:w="6691" w:type="dxa"/>
            <w:shd w:val="clear" w:color="auto" w:fill="auto"/>
          </w:tcPr>
          <w:p w:rsidR="0030630F" w:rsidRPr="00035916" w:rsidRDefault="00CB70D7" w:rsidP="00CB70D7">
            <w:pPr>
              <w:rPr>
                <w:sz w:val="24"/>
                <w:szCs w:val="24"/>
                <w:lang w:val="ms-MY"/>
              </w:rPr>
            </w:pPr>
            <w:r w:rsidRPr="00035916">
              <w:rPr>
                <w:sz w:val="24"/>
                <w:szCs w:val="24"/>
                <w:lang w:val="ms-MY"/>
              </w:rPr>
              <w:t>Laporan dijanakan dan dipaparkan</w:t>
            </w:r>
          </w:p>
        </w:tc>
      </w:tr>
    </w:tbl>
    <w:p w:rsidR="0030630F" w:rsidRPr="00035916" w:rsidRDefault="0030630F" w:rsidP="00C473B4">
      <w:pPr>
        <w:rPr>
          <w:lang w:val="ms-MY"/>
        </w:rPr>
      </w:pPr>
    </w:p>
    <w:p w:rsidR="004E1276" w:rsidRPr="00035916" w:rsidRDefault="004E1276" w:rsidP="002C29F1">
      <w:pPr>
        <w:pStyle w:val="Heading2"/>
        <w:numPr>
          <w:ilvl w:val="0"/>
          <w:numId w:val="0"/>
        </w:numPr>
        <w:ind w:left="720" w:hanging="720"/>
        <w:rPr>
          <w:lang w:val="ms-MY"/>
        </w:rPr>
      </w:pPr>
      <w:bookmarkStart w:id="82" w:name="_Toc229331897"/>
      <w:r w:rsidRPr="00035916">
        <w:rPr>
          <w:lang w:val="ms-MY"/>
        </w:rPr>
        <w:t>3.6</w:t>
      </w:r>
      <w:r w:rsidRPr="00035916">
        <w:rPr>
          <w:lang w:val="ms-MY"/>
        </w:rPr>
        <w:tab/>
        <w:t>Rajah Seni Bina</w:t>
      </w:r>
      <w:bookmarkEnd w:id="82"/>
    </w:p>
    <w:p w:rsidR="004E1276" w:rsidRPr="00035916" w:rsidRDefault="004E1276" w:rsidP="002C29F1">
      <w:pPr>
        <w:pStyle w:val="Heading2"/>
        <w:numPr>
          <w:ilvl w:val="0"/>
          <w:numId w:val="0"/>
        </w:numPr>
        <w:ind w:left="720" w:hanging="720"/>
        <w:rPr>
          <w:lang w:val="ms-MY"/>
        </w:rPr>
      </w:pPr>
    </w:p>
    <w:p w:rsidR="00CD76CB" w:rsidRPr="00035916" w:rsidRDefault="00085A72" w:rsidP="00CD76CB">
      <w:pPr>
        <w:keepNext/>
        <w:rPr>
          <w:lang w:val="ms-MY"/>
        </w:rPr>
      </w:pPr>
      <w:r w:rsidRPr="00035916">
        <w:rPr>
          <w:lang w:val="ms-MY"/>
        </w:rPr>
        <w:object w:dxaOrig="10754" w:dyaOrig="3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153pt" o:ole="">
            <v:imagedata r:id="rId34" o:title=""/>
          </v:shape>
          <o:OLEObject Type="Embed" ProgID="Visio.Drawing.11" ShapeID="_x0000_i1025" DrawAspect="Content" ObjectID="_1303090446" r:id="rId35"/>
        </w:object>
      </w:r>
    </w:p>
    <w:p w:rsidR="008414AC" w:rsidRPr="00035916" w:rsidRDefault="00CD76CB" w:rsidP="00CD76CB">
      <w:pPr>
        <w:pStyle w:val="Caption"/>
        <w:rPr>
          <w:lang w:val="ms-MY"/>
        </w:rPr>
      </w:pPr>
      <w:bookmarkStart w:id="83" w:name="_Ref229295773"/>
      <w:bookmarkStart w:id="84" w:name="_Toc229336227"/>
      <w:r w:rsidRPr="00035916">
        <w:rPr>
          <w:lang w:val="ms-MY"/>
        </w:rPr>
        <w:t xml:space="preserve">Rajah </w:t>
      </w:r>
      <w:r w:rsidR="00A00248" w:rsidRPr="00035916">
        <w:rPr>
          <w:lang w:val="ms-MY"/>
        </w:rPr>
        <w:fldChar w:fldCharType="begin"/>
      </w:r>
      <w:r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Pr="00035916">
        <w:rPr>
          <w:lang w:val="ms-MY"/>
        </w:rPr>
        <w:t>.</w:t>
      </w:r>
      <w:r w:rsidR="00A00248" w:rsidRPr="00035916">
        <w:rPr>
          <w:lang w:val="ms-MY"/>
        </w:rPr>
        <w:fldChar w:fldCharType="begin"/>
      </w:r>
      <w:r w:rsidRPr="00035916">
        <w:rPr>
          <w:lang w:val="ms-MY"/>
        </w:rPr>
        <w:instrText xml:space="preserve"> SEQ RAJAH \* ARABIC \s 1 </w:instrText>
      </w:r>
      <w:r w:rsidR="00A00248" w:rsidRPr="00035916">
        <w:rPr>
          <w:lang w:val="ms-MY"/>
        </w:rPr>
        <w:fldChar w:fldCharType="separate"/>
      </w:r>
      <w:r w:rsidR="00605D6F">
        <w:rPr>
          <w:noProof/>
          <w:lang w:val="ms-MY"/>
        </w:rPr>
        <w:t>3</w:t>
      </w:r>
      <w:r w:rsidR="00A00248" w:rsidRPr="00035916">
        <w:rPr>
          <w:lang w:val="ms-MY"/>
        </w:rPr>
        <w:fldChar w:fldCharType="end"/>
      </w:r>
      <w:r w:rsidR="001D3682" w:rsidRPr="00035916">
        <w:rPr>
          <w:lang w:val="ms-MY"/>
        </w:rPr>
        <w:t xml:space="preserve"> </w:t>
      </w:r>
      <w:r w:rsidRPr="00035916">
        <w:rPr>
          <w:lang w:val="ms-MY"/>
        </w:rPr>
        <w:t>Rajah seni bina sistem OPAC berfacet</w:t>
      </w:r>
      <w:bookmarkEnd w:id="83"/>
      <w:bookmarkEnd w:id="84"/>
    </w:p>
    <w:p w:rsidR="00CD76CB" w:rsidRPr="00035916" w:rsidRDefault="00CD76CB" w:rsidP="00CD76CB">
      <w:pPr>
        <w:jc w:val="center"/>
        <w:rPr>
          <w:noProof/>
          <w:lang w:val="ms-MY"/>
        </w:rPr>
      </w:pPr>
      <w:r w:rsidRPr="00035916">
        <w:rPr>
          <w:lang w:val="ms-MY"/>
        </w:rPr>
        <w:t xml:space="preserve">Sumber: </w:t>
      </w:r>
      <w:r w:rsidRPr="00035916">
        <w:rPr>
          <w:noProof/>
          <w:lang w:val="ms-MY"/>
        </w:rPr>
        <w:t>Hemrajani 2006</w:t>
      </w:r>
    </w:p>
    <w:p w:rsidR="009E0517" w:rsidRPr="00035916" w:rsidRDefault="009E0517" w:rsidP="009E0517">
      <w:pPr>
        <w:jc w:val="left"/>
        <w:rPr>
          <w:noProof/>
          <w:lang w:val="ms-MY"/>
        </w:rPr>
      </w:pPr>
    </w:p>
    <w:p w:rsidR="009E0517" w:rsidRPr="00035916" w:rsidRDefault="00035916" w:rsidP="009D2396">
      <w:pPr>
        <w:rPr>
          <w:noProof/>
          <w:lang w:val="ms-MY"/>
        </w:rPr>
      </w:pPr>
      <w:r w:rsidRPr="00035916">
        <w:rPr>
          <w:lang w:val="ms-MY"/>
        </w:rPr>
        <w:t xml:space="preserve">Rajah 3.3 </w:t>
      </w:r>
      <w:r w:rsidR="009E0517" w:rsidRPr="00035916">
        <w:rPr>
          <w:noProof/>
          <w:lang w:val="ms-MY"/>
        </w:rPr>
        <w:t xml:space="preserve">di atas merupakan rajah seni bina bagi sistem OPAC berfacet yang akan dibangunkan. </w:t>
      </w:r>
      <w:r w:rsidR="009D2396" w:rsidRPr="00035916">
        <w:rPr>
          <w:noProof/>
          <w:lang w:val="ms-MY"/>
        </w:rPr>
        <w:t xml:space="preserve">Sistem ini akan dibangunkan </w:t>
      </w:r>
      <w:r w:rsidR="00AA0070" w:rsidRPr="00035916">
        <w:rPr>
          <w:noProof/>
          <w:lang w:val="ms-MY"/>
        </w:rPr>
        <w:t xml:space="preserve">dengan </w:t>
      </w:r>
      <w:r w:rsidR="009D2396" w:rsidRPr="00035916">
        <w:rPr>
          <w:noProof/>
          <w:lang w:val="ms-MY"/>
        </w:rPr>
        <w:t xml:space="preserve">menggunakan </w:t>
      </w:r>
      <w:r w:rsidR="00AA0070" w:rsidRPr="00035916">
        <w:rPr>
          <w:noProof/>
          <w:lang w:val="ms-MY"/>
        </w:rPr>
        <w:t xml:space="preserve">kerangka sumber terbuka, </w:t>
      </w:r>
      <w:r w:rsidR="009D2396" w:rsidRPr="00035916">
        <w:rPr>
          <w:i/>
          <w:noProof/>
          <w:lang w:val="ms-MY"/>
        </w:rPr>
        <w:t xml:space="preserve">Spring MVC </w:t>
      </w:r>
      <w:r w:rsidR="009D2396" w:rsidRPr="00035916">
        <w:rPr>
          <w:noProof/>
          <w:lang w:val="ms-MY"/>
        </w:rPr>
        <w:t>(</w:t>
      </w:r>
      <w:r w:rsidR="009D2396" w:rsidRPr="00035916">
        <w:rPr>
          <w:i/>
          <w:noProof/>
          <w:lang w:val="ms-MY"/>
        </w:rPr>
        <w:t>Model-View-Controller</w:t>
      </w:r>
      <w:r w:rsidR="009D2396" w:rsidRPr="00035916">
        <w:rPr>
          <w:noProof/>
          <w:lang w:val="ms-MY"/>
        </w:rPr>
        <w:t xml:space="preserve">). Dengan menggunakan </w:t>
      </w:r>
      <w:r w:rsidR="009D2396" w:rsidRPr="00035916">
        <w:rPr>
          <w:i/>
          <w:noProof/>
          <w:lang w:val="ms-MY"/>
        </w:rPr>
        <w:t>Spring MVC</w:t>
      </w:r>
      <w:r w:rsidR="009D2396" w:rsidRPr="00035916">
        <w:rPr>
          <w:noProof/>
          <w:lang w:val="ms-MY"/>
        </w:rPr>
        <w:t xml:space="preserve">, </w:t>
      </w:r>
      <w:r w:rsidR="009D2396" w:rsidRPr="00035916">
        <w:rPr>
          <w:noProof/>
          <w:lang w:val="ms-MY"/>
        </w:rPr>
        <w:lastRenderedPageBreak/>
        <w:t>logik bisnes (</w:t>
      </w:r>
      <w:r w:rsidR="009D2396" w:rsidRPr="00035916">
        <w:rPr>
          <w:i/>
          <w:noProof/>
          <w:lang w:val="ms-MY"/>
        </w:rPr>
        <w:t>Model</w:t>
      </w:r>
      <w:r w:rsidR="009D2396" w:rsidRPr="00035916">
        <w:rPr>
          <w:noProof/>
          <w:lang w:val="ms-MY"/>
        </w:rPr>
        <w:t>) dan logik penyampaian (</w:t>
      </w:r>
      <w:r w:rsidR="009D2396" w:rsidRPr="00035916">
        <w:rPr>
          <w:i/>
          <w:noProof/>
          <w:lang w:val="ms-MY"/>
        </w:rPr>
        <w:t>View</w:t>
      </w:r>
      <w:r w:rsidR="009D2396" w:rsidRPr="00035916">
        <w:rPr>
          <w:noProof/>
          <w:lang w:val="ms-MY"/>
        </w:rPr>
        <w:t xml:space="preserve">) </w:t>
      </w:r>
      <w:r w:rsidR="000B6919" w:rsidRPr="00035916">
        <w:rPr>
          <w:noProof/>
          <w:lang w:val="ms-MY"/>
        </w:rPr>
        <w:t xml:space="preserve">akan </w:t>
      </w:r>
      <w:r w:rsidR="009D2396" w:rsidRPr="00035916">
        <w:rPr>
          <w:noProof/>
          <w:lang w:val="ms-MY"/>
        </w:rPr>
        <w:t>dibahagikan kepada dua entiti yang berbeza</w:t>
      </w:r>
      <w:r w:rsidR="008830C7" w:rsidRPr="00035916">
        <w:rPr>
          <w:noProof/>
          <w:lang w:val="ms-MY"/>
        </w:rPr>
        <w:t xml:space="preserve"> iaitu entiti model dan entiti penyampaian</w:t>
      </w:r>
      <w:r w:rsidR="009D2396" w:rsidRPr="00035916">
        <w:rPr>
          <w:noProof/>
          <w:lang w:val="ms-MY"/>
        </w:rPr>
        <w:t>. Dua entiti ini dihubungkan dengan satu entiti luaran, iaitu entiti pengawal (</w:t>
      </w:r>
      <w:r w:rsidR="009D2396" w:rsidRPr="00035916">
        <w:rPr>
          <w:i/>
          <w:noProof/>
          <w:lang w:val="ms-MY"/>
        </w:rPr>
        <w:t>Controller</w:t>
      </w:r>
      <w:r w:rsidR="009D2396" w:rsidRPr="00035916">
        <w:rPr>
          <w:noProof/>
          <w:lang w:val="ms-MY"/>
        </w:rPr>
        <w:t>)</w:t>
      </w:r>
      <w:r w:rsidR="00B4202E" w:rsidRPr="00035916">
        <w:rPr>
          <w:noProof/>
          <w:lang w:val="ms-MY"/>
        </w:rPr>
        <w:t xml:space="preserve">. </w:t>
      </w:r>
    </w:p>
    <w:p w:rsidR="00B4202E" w:rsidRPr="00035916" w:rsidRDefault="00B4202E" w:rsidP="009D2396">
      <w:pPr>
        <w:rPr>
          <w:noProof/>
          <w:lang w:val="ms-MY"/>
        </w:rPr>
      </w:pPr>
    </w:p>
    <w:p w:rsidR="00B4202E" w:rsidRPr="00035916" w:rsidRDefault="00B4202E" w:rsidP="009D2396">
      <w:pPr>
        <w:rPr>
          <w:noProof/>
          <w:lang w:val="ms-MY"/>
        </w:rPr>
      </w:pPr>
      <w:r w:rsidRPr="00035916">
        <w:rPr>
          <w:noProof/>
          <w:lang w:val="ms-MY"/>
        </w:rPr>
        <w:tab/>
        <w:t xml:space="preserve">Apabila pelanggan menggunakan pelayar web untuk mengakses sistem OPAC berfacet ini, entiti pengawal akan menangani permintaan </w:t>
      </w:r>
      <w:r w:rsidR="000B6919" w:rsidRPr="00035916">
        <w:rPr>
          <w:noProof/>
          <w:lang w:val="ms-MY"/>
        </w:rPr>
        <w:t>tersebut</w:t>
      </w:r>
      <w:r w:rsidRPr="00035916">
        <w:rPr>
          <w:noProof/>
          <w:lang w:val="ms-MY"/>
        </w:rPr>
        <w:t xml:space="preserve"> dengan menjana isi untuk dipulangkan kepada pelanggan itu dengan menggunakan logik bisnes </w:t>
      </w:r>
      <w:r w:rsidR="008830C7" w:rsidRPr="00035916">
        <w:rPr>
          <w:noProof/>
          <w:lang w:val="ms-MY"/>
        </w:rPr>
        <w:t xml:space="preserve">pada entiti model </w:t>
      </w:r>
      <w:r w:rsidRPr="00035916">
        <w:rPr>
          <w:noProof/>
          <w:lang w:val="ms-MY"/>
        </w:rPr>
        <w:t xml:space="preserve">and logik penyampaian </w:t>
      </w:r>
      <w:r w:rsidR="008830C7" w:rsidRPr="00035916">
        <w:rPr>
          <w:noProof/>
          <w:lang w:val="ms-MY"/>
        </w:rPr>
        <w:t>pada entiti penyampaian</w:t>
      </w:r>
      <w:r w:rsidRPr="00035916">
        <w:rPr>
          <w:noProof/>
          <w:lang w:val="ms-MY"/>
        </w:rPr>
        <w:t xml:space="preserve">. Data-data dalam pangkalan data </w:t>
      </w:r>
      <w:r w:rsidR="000B6919" w:rsidRPr="00035916">
        <w:rPr>
          <w:noProof/>
          <w:lang w:val="ms-MY"/>
        </w:rPr>
        <w:t xml:space="preserve">pula </w:t>
      </w:r>
      <w:r w:rsidRPr="00035916">
        <w:rPr>
          <w:noProof/>
          <w:lang w:val="ms-MY"/>
        </w:rPr>
        <w:t xml:space="preserve">akan dipanggil melalui entiti </w:t>
      </w:r>
      <w:r w:rsidR="005A0FDC" w:rsidRPr="00035916">
        <w:rPr>
          <w:noProof/>
          <w:lang w:val="ms-MY"/>
        </w:rPr>
        <w:t>model</w:t>
      </w:r>
      <w:r w:rsidR="008830C7" w:rsidRPr="00035916">
        <w:rPr>
          <w:noProof/>
          <w:lang w:val="ms-MY"/>
        </w:rPr>
        <w:t xml:space="preserve">. </w:t>
      </w:r>
    </w:p>
    <w:p w:rsidR="008414AC" w:rsidRPr="00035916" w:rsidRDefault="008414AC" w:rsidP="008414AC">
      <w:pPr>
        <w:rPr>
          <w:lang w:val="ms-MY"/>
        </w:rPr>
      </w:pPr>
    </w:p>
    <w:p w:rsidR="00304BA0" w:rsidRPr="00035916" w:rsidRDefault="00EF0AF2" w:rsidP="002C29F1">
      <w:pPr>
        <w:pStyle w:val="Heading2"/>
        <w:numPr>
          <w:ilvl w:val="0"/>
          <w:numId w:val="0"/>
        </w:numPr>
        <w:ind w:left="720" w:hanging="720"/>
        <w:rPr>
          <w:lang w:val="ms-MY"/>
        </w:rPr>
      </w:pPr>
      <w:bookmarkStart w:id="85" w:name="_Toc229331898"/>
      <w:r w:rsidRPr="00035916">
        <w:rPr>
          <w:lang w:val="ms-MY"/>
        </w:rPr>
        <w:t>3.</w:t>
      </w:r>
      <w:r w:rsidR="004E1276" w:rsidRPr="00035916">
        <w:rPr>
          <w:lang w:val="ms-MY"/>
        </w:rPr>
        <w:t>7</w:t>
      </w:r>
      <w:r w:rsidRPr="00035916">
        <w:rPr>
          <w:lang w:val="ms-MY"/>
        </w:rPr>
        <w:tab/>
        <w:t>Model domain</w:t>
      </w:r>
      <w:bookmarkEnd w:id="85"/>
    </w:p>
    <w:p w:rsidR="00EF0AF2" w:rsidRPr="00035916" w:rsidRDefault="00EF0AF2" w:rsidP="00EF0AF2">
      <w:pPr>
        <w:rPr>
          <w:lang w:val="ms-MY"/>
        </w:rPr>
      </w:pPr>
    </w:p>
    <w:p w:rsidR="00EF0AF2" w:rsidRPr="00035916" w:rsidRDefault="007C7317" w:rsidP="00EF0AF2">
      <w:pPr>
        <w:rPr>
          <w:lang w:val="ms-MY"/>
        </w:rPr>
      </w:pPr>
      <w:r w:rsidRPr="00035916">
        <w:rPr>
          <w:lang w:val="ms-MY"/>
        </w:rPr>
        <w:t xml:space="preserve">Model domain adalah satu perwakilan </w:t>
      </w:r>
      <w:r w:rsidRPr="00035916">
        <w:rPr>
          <w:i/>
          <w:lang w:val="ms-MY"/>
        </w:rPr>
        <w:t>visual</w:t>
      </w:r>
      <w:r w:rsidRPr="00035916">
        <w:rPr>
          <w:lang w:val="ms-MY"/>
        </w:rPr>
        <w:t xml:space="preserve"> mengenai kelas-kelas konseptual atau objek-objek dunia nyata dalam domain tertentu. Model domain boleh digambarkan dalam rajah-rajah kelas (</w:t>
      </w:r>
      <w:r w:rsidRPr="00035916">
        <w:rPr>
          <w:i/>
          <w:lang w:val="ms-MY"/>
        </w:rPr>
        <w:t>class diagram</w:t>
      </w:r>
      <w:r w:rsidRPr="00035916">
        <w:rPr>
          <w:lang w:val="ms-MY"/>
        </w:rPr>
        <w:t>) dalam UML (</w:t>
      </w:r>
      <w:r w:rsidRPr="00035916">
        <w:rPr>
          <w:i/>
          <w:lang w:val="ms-MY"/>
        </w:rPr>
        <w:t>Unified Modeling Language</w:t>
      </w:r>
      <w:r w:rsidRPr="00035916">
        <w:rPr>
          <w:lang w:val="ms-MY"/>
        </w:rPr>
        <w:t>). Model domain menunjukkan objek domain atau kelas konseptual dan penyekutuan antara kelas-kelas konseptual. Tetapi model domain tidak mentakrifkan sebarang operasi</w:t>
      </w:r>
      <w:sdt>
        <w:sdtPr>
          <w:rPr>
            <w:lang w:val="ms-MY"/>
          </w:rPr>
          <w:id w:val="2611507"/>
          <w:citation/>
        </w:sdtPr>
        <w:sdtContent>
          <w:r w:rsidR="00A00248" w:rsidRPr="00035916">
            <w:rPr>
              <w:lang w:val="ms-MY"/>
            </w:rPr>
            <w:fldChar w:fldCharType="begin"/>
          </w:r>
          <w:r w:rsidR="008E200B" w:rsidRPr="00035916">
            <w:rPr>
              <w:lang w:val="ms-MY"/>
            </w:rPr>
            <w:instrText xml:space="preserve"> CITATION Teh08 \l 1033 </w:instrText>
          </w:r>
          <w:r w:rsidR="00A00248" w:rsidRPr="00035916">
            <w:rPr>
              <w:lang w:val="ms-MY"/>
            </w:rPr>
            <w:fldChar w:fldCharType="separate"/>
          </w:r>
          <w:r w:rsidR="005F0ED5" w:rsidRPr="00035916">
            <w:rPr>
              <w:noProof/>
              <w:lang w:val="ms-MY"/>
            </w:rPr>
            <w:t xml:space="preserve"> (Teh 2008)</w:t>
          </w:r>
          <w:r w:rsidR="00A00248" w:rsidRPr="00035916">
            <w:rPr>
              <w:lang w:val="ms-MY"/>
            </w:rPr>
            <w:fldChar w:fldCharType="end"/>
          </w:r>
        </w:sdtContent>
      </w:sdt>
      <w:r w:rsidRPr="00035916">
        <w:rPr>
          <w:lang w:val="ms-MY"/>
        </w:rPr>
        <w:t>.</w:t>
      </w:r>
    </w:p>
    <w:p w:rsidR="00CD76CB" w:rsidRPr="00035916" w:rsidRDefault="00CD76CB" w:rsidP="00EF0AF2">
      <w:pPr>
        <w:rPr>
          <w:lang w:val="ms-MY"/>
        </w:rPr>
      </w:pPr>
    </w:p>
    <w:p w:rsidR="00EB3884" w:rsidRPr="00035916" w:rsidRDefault="00E06959" w:rsidP="00B113DB">
      <w:pPr>
        <w:keepNext/>
        <w:jc w:val="center"/>
        <w:rPr>
          <w:lang w:val="ms-MY"/>
        </w:rPr>
      </w:pPr>
      <w:r w:rsidRPr="00035916">
        <w:rPr>
          <w:noProof/>
        </w:rPr>
        <w:drawing>
          <wp:inline distT="0" distB="0" distL="0" distR="0">
            <wp:extent cx="4446193" cy="1971675"/>
            <wp:effectExtent l="1905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6">
                      <a:grayscl/>
                    </a:blip>
                    <a:srcRect l="4363" t="3371" r="4014" b="9702"/>
                    <a:stretch>
                      <a:fillRect/>
                    </a:stretch>
                  </pic:blipFill>
                  <pic:spPr bwMode="auto">
                    <a:xfrm>
                      <a:off x="0" y="0"/>
                      <a:ext cx="4446193" cy="1971675"/>
                    </a:xfrm>
                    <a:prstGeom prst="rect">
                      <a:avLst/>
                    </a:prstGeom>
                    <a:noFill/>
                    <a:ln w="9525">
                      <a:noFill/>
                      <a:miter lim="800000"/>
                      <a:headEnd/>
                      <a:tailEnd/>
                    </a:ln>
                  </pic:spPr>
                </pic:pic>
              </a:graphicData>
            </a:graphic>
          </wp:inline>
        </w:drawing>
      </w:r>
    </w:p>
    <w:p w:rsidR="009238F4" w:rsidRPr="00035916" w:rsidRDefault="00EB3884" w:rsidP="00EB3884">
      <w:pPr>
        <w:pStyle w:val="Caption"/>
        <w:rPr>
          <w:lang w:val="ms-MY"/>
        </w:rPr>
      </w:pPr>
      <w:bookmarkStart w:id="86" w:name="_Toc229336228"/>
      <w:r w:rsidRPr="00035916">
        <w:rPr>
          <w:lang w:val="ms-MY"/>
        </w:rPr>
        <w:t>R</w:t>
      </w:r>
      <w:r w:rsidR="00B52537"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4</w:t>
      </w:r>
      <w:r w:rsidR="00A00248" w:rsidRPr="00035916">
        <w:rPr>
          <w:lang w:val="ms-MY"/>
        </w:rPr>
        <w:fldChar w:fldCharType="end"/>
      </w:r>
      <w:r w:rsidR="001D3682" w:rsidRPr="00035916">
        <w:rPr>
          <w:lang w:val="ms-MY"/>
        </w:rPr>
        <w:t xml:space="preserve"> </w:t>
      </w:r>
      <w:r w:rsidRPr="00035916">
        <w:rPr>
          <w:lang w:val="ms-MY"/>
        </w:rPr>
        <w:t>Model domain OPAC berfacet</w:t>
      </w:r>
      <w:bookmarkEnd w:id="86"/>
    </w:p>
    <w:p w:rsidR="001D3682" w:rsidRPr="00035916" w:rsidRDefault="001D3682" w:rsidP="001D3682">
      <w:pPr>
        <w:pStyle w:val="Heading2"/>
        <w:rPr>
          <w:lang w:val="ms-MY"/>
        </w:rPr>
      </w:pPr>
    </w:p>
    <w:p w:rsidR="001D3682" w:rsidRPr="00035916" w:rsidRDefault="001D3682">
      <w:pPr>
        <w:spacing w:after="200" w:line="276" w:lineRule="auto"/>
        <w:jc w:val="left"/>
        <w:rPr>
          <w:rFonts w:eastAsiaTheme="majorEastAsia" w:cstheme="majorBidi"/>
          <w:b/>
          <w:bCs/>
          <w:caps/>
          <w:szCs w:val="26"/>
          <w:lang w:val="ms-MY"/>
        </w:rPr>
      </w:pPr>
      <w:r w:rsidRPr="00035916">
        <w:rPr>
          <w:lang w:val="ms-MY"/>
        </w:rPr>
        <w:br w:type="page"/>
      </w:r>
    </w:p>
    <w:p w:rsidR="00AE0445" w:rsidRPr="00035916" w:rsidRDefault="00EF0AF2" w:rsidP="001D3682">
      <w:pPr>
        <w:pStyle w:val="Heading2"/>
        <w:rPr>
          <w:lang w:val="ms-MY"/>
        </w:rPr>
      </w:pPr>
      <w:bookmarkStart w:id="87" w:name="_Toc229331899"/>
      <w:r w:rsidRPr="00035916">
        <w:rPr>
          <w:lang w:val="ms-MY"/>
        </w:rPr>
        <w:lastRenderedPageBreak/>
        <w:t>3.</w:t>
      </w:r>
      <w:r w:rsidR="004E1276" w:rsidRPr="00035916">
        <w:rPr>
          <w:lang w:val="ms-MY"/>
        </w:rPr>
        <w:t>8</w:t>
      </w:r>
      <w:r w:rsidR="00382976" w:rsidRPr="00035916">
        <w:rPr>
          <w:lang w:val="ms-MY"/>
        </w:rPr>
        <w:tab/>
        <w:t>Rajah urutan sistem (</w:t>
      </w:r>
      <w:r w:rsidR="00382976" w:rsidRPr="00035916">
        <w:rPr>
          <w:i/>
          <w:lang w:val="ms-MY"/>
        </w:rPr>
        <w:t>sequence diagram</w:t>
      </w:r>
      <w:r w:rsidR="00382976" w:rsidRPr="00035916">
        <w:rPr>
          <w:lang w:val="ms-MY"/>
        </w:rPr>
        <w:t>)</w:t>
      </w:r>
      <w:bookmarkEnd w:id="87"/>
    </w:p>
    <w:p w:rsidR="007F7631" w:rsidRPr="00035916" w:rsidRDefault="007F7631" w:rsidP="007F7631">
      <w:pPr>
        <w:rPr>
          <w:lang w:val="ms-MY"/>
        </w:rPr>
      </w:pPr>
    </w:p>
    <w:p w:rsidR="007F7631" w:rsidRPr="00035916" w:rsidRDefault="007F7631" w:rsidP="007F7631">
      <w:pPr>
        <w:rPr>
          <w:lang w:val="ms-MY"/>
        </w:rPr>
      </w:pPr>
      <w:r w:rsidRPr="00035916">
        <w:rPr>
          <w:lang w:val="ms-MY"/>
        </w:rPr>
        <w:t>Rajah urutan sistem (RUS) adalah rajah yang menunjukkan urutan peristiwa yang dilakukan oleh aktor luar dan peristiwa antara sistem dalam senario bagi suatu kes guna. RUS memberi fokus kepada penghantaran dan penerimaan mesej.</w:t>
      </w:r>
    </w:p>
    <w:p w:rsidR="007F7631" w:rsidRPr="00035916" w:rsidRDefault="007F7631" w:rsidP="007F7631">
      <w:pPr>
        <w:rPr>
          <w:lang w:val="ms-MY"/>
        </w:rPr>
      </w:pPr>
    </w:p>
    <w:p w:rsidR="00B67D40" w:rsidRPr="00035916" w:rsidRDefault="00B67D40" w:rsidP="007F7631">
      <w:pPr>
        <w:rPr>
          <w:lang w:val="ms-MY"/>
        </w:rPr>
      </w:pPr>
      <w:r w:rsidRPr="00035916">
        <w:rPr>
          <w:lang w:val="ms-MY"/>
        </w:rPr>
        <w:tab/>
      </w:r>
      <w:r w:rsidR="00035916">
        <w:rPr>
          <w:lang w:val="ms-MY"/>
        </w:rPr>
        <w:t>Rajah 3.5</w:t>
      </w:r>
      <w:r w:rsidRPr="00035916">
        <w:rPr>
          <w:lang w:val="ms-MY"/>
        </w:rPr>
        <w:t xml:space="preserve"> di bawah merupakan rajah urutan sistem bagi kes guna Melayari Katalog (</w:t>
      </w:r>
      <w:r w:rsidRPr="00035916">
        <w:rPr>
          <w:i/>
          <w:lang w:val="ms-MY"/>
        </w:rPr>
        <w:t>browseCatalog</w:t>
      </w:r>
      <w:r w:rsidRPr="00035916">
        <w:rPr>
          <w:lang w:val="ms-MY"/>
        </w:rPr>
        <w:t>). Pelanggan perpustakaan melayari katalog buku yang disediakan dengan menggunakan kata kunci</w:t>
      </w:r>
      <w:r w:rsidR="0093661D" w:rsidRPr="00035916">
        <w:rPr>
          <w:lang w:val="ms-MY"/>
        </w:rPr>
        <w:t>. Setiap kata kunci yang dipilih akan mencipta satu pencarian buku ke atas pangkalan data dan hasil pencarian akan dipulangkan kepada pelanggan. Pelanggan boleh menggabungkan beberapa kata kunci berlainan facet yang disediakan untuk mendapat hasil yang lebih tepat (</w:t>
      </w:r>
      <w:r w:rsidR="0093661D" w:rsidRPr="00035916">
        <w:rPr>
          <w:i/>
          <w:lang w:val="ms-MY"/>
        </w:rPr>
        <w:t>faceted search</w:t>
      </w:r>
      <w:r w:rsidR="0093661D" w:rsidRPr="00035916">
        <w:rPr>
          <w:lang w:val="ms-MY"/>
        </w:rPr>
        <w:t>). Pelanggan boleh memaparkan maklumat terperinci bagi buku-buku hasil carian melalui pautan yang disediakan pada antara muka.</w:t>
      </w:r>
    </w:p>
    <w:p w:rsidR="007F7631" w:rsidRPr="00035916" w:rsidRDefault="00A00248" w:rsidP="007F7631">
      <w:pPr>
        <w:keepNext/>
        <w:jc w:val="center"/>
        <w:rPr>
          <w:lang w:val="ms-MY"/>
        </w:rPr>
      </w:pPr>
      <w:r w:rsidRPr="00A00248">
        <w:rPr>
          <w:noProof/>
          <w:lang w:val="ms-MY"/>
        </w:rPr>
        <w:pict>
          <v:shape id="_x0000_s1035" type="#_x0000_t32" style="position:absolute;left:0;text-align:left;margin-left:227.25pt;margin-top:78pt;width:87pt;height:19.5pt;flip:x;z-index:251665408" o:connectortype="straight"/>
        </w:pict>
      </w:r>
      <w:r w:rsidR="00157744" w:rsidRPr="00035916">
        <w:rPr>
          <w:noProof/>
        </w:rPr>
        <w:drawing>
          <wp:inline distT="0" distB="0" distL="0" distR="0">
            <wp:extent cx="5438775" cy="3571875"/>
            <wp:effectExtent l="19050" t="0" r="9525"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grayscl/>
                    </a:blip>
                    <a:srcRect/>
                    <a:stretch>
                      <a:fillRect/>
                    </a:stretch>
                  </pic:blipFill>
                  <pic:spPr bwMode="auto">
                    <a:xfrm>
                      <a:off x="0" y="0"/>
                      <a:ext cx="5438775" cy="3571875"/>
                    </a:xfrm>
                    <a:prstGeom prst="rect">
                      <a:avLst/>
                    </a:prstGeom>
                    <a:noFill/>
                    <a:ln w="9525">
                      <a:noFill/>
                      <a:miter lim="800000"/>
                      <a:headEnd/>
                      <a:tailEnd/>
                    </a:ln>
                  </pic:spPr>
                </pic:pic>
              </a:graphicData>
            </a:graphic>
          </wp:inline>
        </w:drawing>
      </w:r>
    </w:p>
    <w:p w:rsidR="00157744" w:rsidRPr="00035916" w:rsidRDefault="007F7631" w:rsidP="007F7631">
      <w:pPr>
        <w:pStyle w:val="Caption"/>
        <w:rPr>
          <w:lang w:val="ms-MY"/>
        </w:rPr>
      </w:pPr>
      <w:bookmarkStart w:id="88" w:name="_Ref228737609"/>
      <w:bookmarkStart w:id="89" w:name="_Ref228737645"/>
      <w:bookmarkStart w:id="90" w:name="_Toc229336229"/>
      <w:r w:rsidRPr="00035916">
        <w:rPr>
          <w:lang w:val="ms-MY"/>
        </w:rPr>
        <w:t>R</w:t>
      </w:r>
      <w:r w:rsidR="00B52537"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5</w:t>
      </w:r>
      <w:r w:rsidR="00A00248" w:rsidRPr="00035916">
        <w:rPr>
          <w:lang w:val="ms-MY"/>
        </w:rPr>
        <w:fldChar w:fldCharType="end"/>
      </w:r>
      <w:bookmarkEnd w:id="88"/>
      <w:r w:rsidR="001D3682" w:rsidRPr="00035916">
        <w:rPr>
          <w:lang w:val="ms-MY"/>
        </w:rPr>
        <w:t xml:space="preserve"> </w:t>
      </w:r>
      <w:r w:rsidRPr="00035916">
        <w:rPr>
          <w:lang w:val="ms-MY"/>
        </w:rPr>
        <w:t>Rajah Urutan Sistem bagi Kes Guna Melayari Katalog</w:t>
      </w:r>
      <w:bookmarkEnd w:id="89"/>
      <w:bookmarkEnd w:id="90"/>
      <w:r w:rsidRPr="00035916">
        <w:rPr>
          <w:lang w:val="ms-MY"/>
        </w:rPr>
        <w:t xml:space="preserve"> </w:t>
      </w:r>
    </w:p>
    <w:p w:rsidR="0093661D" w:rsidRPr="00035916" w:rsidRDefault="0093661D" w:rsidP="0093661D">
      <w:pPr>
        <w:rPr>
          <w:lang w:val="ms-MY"/>
        </w:rPr>
      </w:pPr>
    </w:p>
    <w:p w:rsidR="0093661D" w:rsidRPr="00035916" w:rsidRDefault="0093661D" w:rsidP="0093661D">
      <w:pPr>
        <w:rPr>
          <w:lang w:val="ms-MY"/>
        </w:rPr>
      </w:pPr>
      <w:r w:rsidRPr="00035916">
        <w:rPr>
          <w:lang w:val="ms-MY"/>
        </w:rPr>
        <w:tab/>
        <w:t xml:space="preserve">Rajah </w:t>
      </w:r>
      <w:r w:rsidR="00035916">
        <w:rPr>
          <w:lang w:val="ms-MY"/>
        </w:rPr>
        <w:t xml:space="preserve">3.6 </w:t>
      </w:r>
      <w:r w:rsidRPr="00035916">
        <w:rPr>
          <w:lang w:val="ms-MY"/>
        </w:rPr>
        <w:t>di bawah merupakan rajah urutan sistem bagi kes guna Menambah Rekod Buku (</w:t>
      </w:r>
      <w:r w:rsidRPr="00035916">
        <w:rPr>
          <w:i/>
          <w:lang w:val="ms-MY"/>
        </w:rPr>
        <w:t>addBook</w:t>
      </w:r>
      <w:r w:rsidRPr="00035916">
        <w:rPr>
          <w:lang w:val="ms-MY"/>
        </w:rPr>
        <w:t>). Pentadbir perpustakaan perlu mengesahkan identitinya pada sistem dengan menggun</w:t>
      </w:r>
      <w:r w:rsidR="002E7D31" w:rsidRPr="00035916">
        <w:rPr>
          <w:lang w:val="ms-MY"/>
        </w:rPr>
        <w:t>a</w:t>
      </w:r>
      <w:r w:rsidRPr="00035916">
        <w:rPr>
          <w:lang w:val="ms-MY"/>
        </w:rPr>
        <w:t xml:space="preserve">kan nama pengguna dan katalaluannya sebelum beliau boleh </w:t>
      </w:r>
      <w:r w:rsidRPr="00035916">
        <w:rPr>
          <w:lang w:val="ms-MY"/>
        </w:rPr>
        <w:lastRenderedPageBreak/>
        <w:t xml:space="preserve">melakukan aktiviti-aktiviti pentadbiran seperti menambah rekod buku. Setelah mengesahkan identiti, satu sesi akan dimulakan, dan sesi ini akan tamat apabila pentadbir menambatkan sesi ini dengan log keluar. </w:t>
      </w:r>
    </w:p>
    <w:p w:rsidR="0093661D" w:rsidRPr="00035916" w:rsidRDefault="0093661D" w:rsidP="0093661D">
      <w:pPr>
        <w:rPr>
          <w:lang w:val="ms-MY"/>
        </w:rPr>
      </w:pPr>
      <w:r w:rsidRPr="00035916">
        <w:rPr>
          <w:lang w:val="ms-MY"/>
        </w:rPr>
        <w:tab/>
      </w:r>
    </w:p>
    <w:p w:rsidR="0093661D" w:rsidRPr="00035916" w:rsidRDefault="0093661D" w:rsidP="0093661D">
      <w:pPr>
        <w:rPr>
          <w:lang w:val="ms-MY"/>
        </w:rPr>
      </w:pPr>
      <w:r w:rsidRPr="00035916">
        <w:rPr>
          <w:lang w:val="ms-MY"/>
        </w:rPr>
        <w:tab/>
        <w:t xml:space="preserve">Untuk menambah rekod buku, pentadbir perlu memasukkan segala maklumat buku yang ada, dan sistem akan memasukkan maklumat ini ke dalam jadual yang menyimpan maklumat buku (jadual </w:t>
      </w:r>
      <w:r w:rsidRPr="00035916">
        <w:rPr>
          <w:i/>
          <w:lang w:val="ms-MY"/>
        </w:rPr>
        <w:t>book</w:t>
      </w:r>
      <w:r w:rsidRPr="00035916">
        <w:rPr>
          <w:lang w:val="ms-MY"/>
        </w:rPr>
        <w:t xml:space="preserve">) dalam pangkalan data. </w:t>
      </w:r>
    </w:p>
    <w:p w:rsidR="007F7631" w:rsidRPr="00035916" w:rsidRDefault="00D44260" w:rsidP="007F7631">
      <w:pPr>
        <w:keepNext/>
        <w:jc w:val="center"/>
        <w:rPr>
          <w:lang w:val="ms-MY"/>
        </w:rPr>
      </w:pPr>
      <w:r w:rsidRPr="00035916">
        <w:rPr>
          <w:noProof/>
        </w:rPr>
        <w:drawing>
          <wp:inline distT="0" distB="0" distL="0" distR="0">
            <wp:extent cx="5486400" cy="3657600"/>
            <wp:effectExtent l="19050" t="0" r="0" b="0"/>
            <wp:docPr id="2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grayscl/>
                    </a:blip>
                    <a:srcRect/>
                    <a:stretch>
                      <a:fillRect/>
                    </a:stretch>
                  </pic:blipFill>
                  <pic:spPr bwMode="auto">
                    <a:xfrm>
                      <a:off x="0" y="0"/>
                      <a:ext cx="5486400" cy="3657600"/>
                    </a:xfrm>
                    <a:prstGeom prst="rect">
                      <a:avLst/>
                    </a:prstGeom>
                    <a:noFill/>
                    <a:ln w="9525">
                      <a:noFill/>
                      <a:miter lim="800000"/>
                      <a:headEnd/>
                      <a:tailEnd/>
                    </a:ln>
                  </pic:spPr>
                </pic:pic>
              </a:graphicData>
            </a:graphic>
          </wp:inline>
        </w:drawing>
      </w:r>
    </w:p>
    <w:p w:rsidR="001B1C72" w:rsidRPr="00035916" w:rsidRDefault="007F7631" w:rsidP="007F7631">
      <w:pPr>
        <w:pStyle w:val="Caption"/>
        <w:rPr>
          <w:lang w:val="ms-MY"/>
        </w:rPr>
      </w:pPr>
      <w:bookmarkStart w:id="91" w:name="_Ref228738124"/>
      <w:bookmarkStart w:id="92" w:name="_Toc229336230"/>
      <w:r w:rsidRPr="00035916">
        <w:rPr>
          <w:lang w:val="ms-MY"/>
        </w:rPr>
        <w:t>R</w:t>
      </w:r>
      <w:r w:rsidR="00B52537"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6</w:t>
      </w:r>
      <w:r w:rsidR="00A00248" w:rsidRPr="00035916">
        <w:rPr>
          <w:lang w:val="ms-MY"/>
        </w:rPr>
        <w:fldChar w:fldCharType="end"/>
      </w:r>
      <w:r w:rsidR="001D3682" w:rsidRPr="00035916">
        <w:rPr>
          <w:lang w:val="ms-MY"/>
        </w:rPr>
        <w:t xml:space="preserve"> </w:t>
      </w:r>
      <w:r w:rsidRPr="00035916">
        <w:rPr>
          <w:lang w:val="ms-MY"/>
        </w:rPr>
        <w:t>Rajah Urutan Sistem bagi Kes Guna Menambah Rekod Buku</w:t>
      </w:r>
      <w:bookmarkEnd w:id="91"/>
      <w:bookmarkEnd w:id="92"/>
    </w:p>
    <w:p w:rsidR="0093661D" w:rsidRPr="00035916" w:rsidRDefault="0093661D" w:rsidP="008D6821">
      <w:pPr>
        <w:jc w:val="center"/>
        <w:rPr>
          <w:lang w:val="ms-MY"/>
        </w:rPr>
      </w:pPr>
    </w:p>
    <w:p w:rsidR="0093661D" w:rsidRPr="00035916" w:rsidRDefault="0093661D" w:rsidP="00CB5D92">
      <w:pPr>
        <w:rPr>
          <w:lang w:val="ms-MY"/>
        </w:rPr>
      </w:pPr>
      <w:r w:rsidRPr="00035916">
        <w:rPr>
          <w:lang w:val="ms-MY"/>
        </w:rPr>
        <w:tab/>
        <w:t xml:space="preserve">Rajah </w:t>
      </w:r>
      <w:r w:rsidR="00035916">
        <w:rPr>
          <w:lang w:val="ms-MY"/>
        </w:rPr>
        <w:t xml:space="preserve">3.7 </w:t>
      </w:r>
      <w:r w:rsidR="00CB5D92" w:rsidRPr="00035916">
        <w:rPr>
          <w:lang w:val="ms-MY"/>
        </w:rPr>
        <w:t>di bawah merupakan rajah urutan sistem bagi kes guna Menghapus Rekod Buku (</w:t>
      </w:r>
      <w:r w:rsidR="00CB5D92" w:rsidRPr="00035916">
        <w:rPr>
          <w:i/>
          <w:lang w:val="ms-MY"/>
        </w:rPr>
        <w:t>deleteBook</w:t>
      </w:r>
      <w:r w:rsidR="00CB5D92" w:rsidRPr="00035916">
        <w:rPr>
          <w:lang w:val="ms-MY"/>
        </w:rPr>
        <w:t xml:space="preserve">). Pentadbir perlu mengesahkan identitinya pada sistem sebelum melakukan penghapusan rekod buku. Pentadbir perlu membekalkan nombor unik </w:t>
      </w:r>
      <w:r w:rsidR="00080082" w:rsidRPr="00035916">
        <w:rPr>
          <w:lang w:val="ms-MY"/>
        </w:rPr>
        <w:t>buku (</w:t>
      </w:r>
      <w:r w:rsidR="00080082" w:rsidRPr="00035916">
        <w:rPr>
          <w:i/>
          <w:lang w:val="ms-MY"/>
        </w:rPr>
        <w:t>bookId</w:t>
      </w:r>
      <w:r w:rsidR="00080082" w:rsidRPr="00035916">
        <w:rPr>
          <w:lang w:val="ms-MY"/>
        </w:rPr>
        <w:t xml:space="preserve">) </w:t>
      </w:r>
      <w:r w:rsidR="00CB5D92" w:rsidRPr="00035916">
        <w:rPr>
          <w:lang w:val="ms-MY"/>
        </w:rPr>
        <w:t>suatu buku itu untuk menj</w:t>
      </w:r>
      <w:r w:rsidR="002E7D31" w:rsidRPr="00035916">
        <w:rPr>
          <w:lang w:val="ms-MY"/>
        </w:rPr>
        <w:t>alankan penghapusan rekod terhadap</w:t>
      </w:r>
      <w:r w:rsidR="00CB5D92" w:rsidRPr="00035916">
        <w:rPr>
          <w:lang w:val="ms-MY"/>
        </w:rPr>
        <w:t xml:space="preserve"> buku tersebut. Sebelum penghapusan dilakukan, sistem akan memaparkan maklumat terperinci buku tersebut untuk memastikan pentadbir membekalkan nombor unik buku yang betul.</w:t>
      </w:r>
    </w:p>
    <w:p w:rsidR="00CB5D92" w:rsidRPr="00035916" w:rsidRDefault="00CB5D92" w:rsidP="00CB5D92">
      <w:pPr>
        <w:rPr>
          <w:lang w:val="ms-MY"/>
        </w:rPr>
      </w:pPr>
    </w:p>
    <w:p w:rsidR="007F7631" w:rsidRPr="00035916" w:rsidRDefault="00294A4A" w:rsidP="007F7631">
      <w:pPr>
        <w:keepNext/>
        <w:jc w:val="center"/>
        <w:rPr>
          <w:lang w:val="ms-MY"/>
        </w:rPr>
      </w:pPr>
      <w:r w:rsidRPr="00035916">
        <w:rPr>
          <w:noProof/>
        </w:rPr>
        <w:lastRenderedPageBreak/>
        <w:drawing>
          <wp:inline distT="0" distB="0" distL="0" distR="0">
            <wp:extent cx="5210175" cy="4010025"/>
            <wp:effectExtent l="19050" t="0" r="9525" b="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grayscl/>
                    </a:blip>
                    <a:srcRect b="8079"/>
                    <a:stretch>
                      <a:fillRect/>
                    </a:stretch>
                  </pic:blipFill>
                  <pic:spPr bwMode="auto">
                    <a:xfrm>
                      <a:off x="0" y="0"/>
                      <a:ext cx="5210175" cy="4010025"/>
                    </a:xfrm>
                    <a:prstGeom prst="rect">
                      <a:avLst/>
                    </a:prstGeom>
                    <a:noFill/>
                    <a:ln w="9525">
                      <a:noFill/>
                      <a:miter lim="800000"/>
                      <a:headEnd/>
                      <a:tailEnd/>
                    </a:ln>
                  </pic:spPr>
                </pic:pic>
              </a:graphicData>
            </a:graphic>
          </wp:inline>
        </w:drawing>
      </w:r>
    </w:p>
    <w:p w:rsidR="001B1C72" w:rsidRPr="00035916" w:rsidRDefault="007F7631" w:rsidP="007F7631">
      <w:pPr>
        <w:pStyle w:val="Caption"/>
        <w:rPr>
          <w:lang w:val="ms-MY"/>
        </w:rPr>
      </w:pPr>
      <w:bookmarkStart w:id="93" w:name="_Ref228738460"/>
      <w:bookmarkStart w:id="94" w:name="_Toc229336231"/>
      <w:r w:rsidRPr="00035916">
        <w:rPr>
          <w:lang w:val="ms-MY"/>
        </w:rPr>
        <w:t>R</w:t>
      </w:r>
      <w:r w:rsidR="00B52537"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7</w:t>
      </w:r>
      <w:r w:rsidR="00A00248" w:rsidRPr="00035916">
        <w:rPr>
          <w:lang w:val="ms-MY"/>
        </w:rPr>
        <w:fldChar w:fldCharType="end"/>
      </w:r>
      <w:r w:rsidR="001D3682" w:rsidRPr="00035916">
        <w:rPr>
          <w:lang w:val="ms-MY"/>
        </w:rPr>
        <w:t xml:space="preserve"> </w:t>
      </w:r>
      <w:r w:rsidRPr="00035916">
        <w:rPr>
          <w:lang w:val="ms-MY"/>
        </w:rPr>
        <w:t>Rajah Urutan Sistem bagi Kes Guna Menghapus Rekod Buku</w:t>
      </w:r>
      <w:bookmarkEnd w:id="93"/>
      <w:bookmarkEnd w:id="94"/>
    </w:p>
    <w:p w:rsidR="009448B5" w:rsidRPr="00035916" w:rsidRDefault="009448B5" w:rsidP="00294A4A">
      <w:pPr>
        <w:jc w:val="center"/>
        <w:rPr>
          <w:lang w:val="ms-MY"/>
        </w:rPr>
      </w:pPr>
    </w:p>
    <w:p w:rsidR="00CB5D92" w:rsidRPr="00035916" w:rsidRDefault="00CB5D92" w:rsidP="00CB5D92">
      <w:pPr>
        <w:rPr>
          <w:lang w:val="ms-MY"/>
        </w:rPr>
      </w:pPr>
      <w:r w:rsidRPr="00035916">
        <w:rPr>
          <w:lang w:val="ms-MY"/>
        </w:rPr>
        <w:tab/>
        <w:t xml:space="preserve">Rajah </w:t>
      </w:r>
      <w:r w:rsidR="00035916">
        <w:rPr>
          <w:lang w:val="ms-MY"/>
        </w:rPr>
        <w:t xml:space="preserve">3.8 </w:t>
      </w:r>
      <w:r w:rsidRPr="00035916">
        <w:rPr>
          <w:lang w:val="ms-MY"/>
        </w:rPr>
        <w:t>di bawah merupakan rajah urutan sistem bagi kes guna Mengemaskini Rekod Buku (</w:t>
      </w:r>
      <w:r w:rsidRPr="00035916">
        <w:rPr>
          <w:i/>
          <w:lang w:val="ms-MY"/>
        </w:rPr>
        <w:t>updateBook</w:t>
      </w:r>
      <w:r w:rsidRPr="00035916">
        <w:rPr>
          <w:lang w:val="ms-MY"/>
        </w:rPr>
        <w:t>).</w:t>
      </w:r>
      <w:r w:rsidR="00080082" w:rsidRPr="00035916">
        <w:rPr>
          <w:lang w:val="ms-MY"/>
        </w:rPr>
        <w:t xml:space="preserve"> Seperti kes-kes sebelum ini, pentadbir perlu mengesahkan identitinya sebelum beliau boleh melakukan kemaskini maklumat buku. Pentadbir juga perlu membekalkan nombor unik buku suatu buku itu sebelum maklumat buku tersebut boleh dikemaskini. Setelah mencapai buku yang hendak dikemaskini itu dengan menggunakan nombor unik buku, pentadbir boleh mengubah maklumat buku yang perlu dikemaskini itu pada antara muka sistem. Setelah itu, sistem akan mengemaskini maklumat buku itu pada jadual berkenaan dalam pangkalan data. </w:t>
      </w:r>
    </w:p>
    <w:p w:rsidR="007F7631" w:rsidRPr="00035916" w:rsidRDefault="009448B5" w:rsidP="007F7631">
      <w:pPr>
        <w:keepNext/>
        <w:jc w:val="center"/>
        <w:rPr>
          <w:lang w:val="ms-MY"/>
        </w:rPr>
      </w:pPr>
      <w:r w:rsidRPr="00035916">
        <w:rPr>
          <w:noProof/>
        </w:rPr>
        <w:lastRenderedPageBreak/>
        <w:drawing>
          <wp:inline distT="0" distB="0" distL="0" distR="0">
            <wp:extent cx="5314950" cy="4010025"/>
            <wp:effectExtent l="19050" t="0" r="0"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grayscl/>
                    </a:blip>
                    <a:srcRect/>
                    <a:stretch>
                      <a:fillRect/>
                    </a:stretch>
                  </pic:blipFill>
                  <pic:spPr bwMode="auto">
                    <a:xfrm>
                      <a:off x="0" y="0"/>
                      <a:ext cx="5314950" cy="4010025"/>
                    </a:xfrm>
                    <a:prstGeom prst="rect">
                      <a:avLst/>
                    </a:prstGeom>
                    <a:noFill/>
                    <a:ln w="9525">
                      <a:noFill/>
                      <a:miter lim="800000"/>
                      <a:headEnd/>
                      <a:tailEnd/>
                    </a:ln>
                  </pic:spPr>
                </pic:pic>
              </a:graphicData>
            </a:graphic>
          </wp:inline>
        </w:drawing>
      </w:r>
    </w:p>
    <w:p w:rsidR="00DD4B5D" w:rsidRPr="00035916" w:rsidRDefault="007F7631" w:rsidP="007F366E">
      <w:pPr>
        <w:pStyle w:val="Caption"/>
        <w:rPr>
          <w:lang w:val="ms-MY"/>
        </w:rPr>
      </w:pPr>
      <w:bookmarkStart w:id="95" w:name="_Ref228738726"/>
      <w:bookmarkStart w:id="96" w:name="_Toc229336232"/>
      <w:r w:rsidRPr="00035916">
        <w:rPr>
          <w:lang w:val="ms-MY"/>
        </w:rPr>
        <w:t>R</w:t>
      </w:r>
      <w:r w:rsidR="00B52537"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8</w:t>
      </w:r>
      <w:r w:rsidR="00A00248" w:rsidRPr="00035916">
        <w:rPr>
          <w:lang w:val="ms-MY"/>
        </w:rPr>
        <w:fldChar w:fldCharType="end"/>
      </w:r>
      <w:bookmarkEnd w:id="95"/>
      <w:r w:rsidR="001D3682" w:rsidRPr="00035916">
        <w:rPr>
          <w:lang w:val="ms-MY"/>
        </w:rPr>
        <w:t xml:space="preserve"> </w:t>
      </w:r>
      <w:r w:rsidRPr="00035916">
        <w:rPr>
          <w:lang w:val="ms-MY"/>
        </w:rPr>
        <w:t>Rajah Urutan Sistem bagi Kes Guna Mengemaskini Rekod Buku</w:t>
      </w:r>
      <w:bookmarkEnd w:id="96"/>
    </w:p>
    <w:p w:rsidR="007F366E" w:rsidRPr="00035916" w:rsidRDefault="007F366E" w:rsidP="007F366E">
      <w:pPr>
        <w:rPr>
          <w:lang w:val="ms-MY"/>
        </w:rPr>
      </w:pPr>
    </w:p>
    <w:p w:rsidR="00080082" w:rsidRPr="00035916" w:rsidRDefault="00080082" w:rsidP="00DD4B5D">
      <w:pPr>
        <w:pStyle w:val="Heading2"/>
        <w:rPr>
          <w:lang w:val="ms-MY"/>
        </w:rPr>
      </w:pPr>
      <w:bookmarkStart w:id="97" w:name="_Toc229331900"/>
      <w:r w:rsidRPr="00035916">
        <w:rPr>
          <w:lang w:val="ms-MY"/>
        </w:rPr>
        <w:t>3</w:t>
      </w:r>
      <w:r w:rsidR="00DD4B5D" w:rsidRPr="00035916">
        <w:rPr>
          <w:lang w:val="ms-MY"/>
        </w:rPr>
        <w:t>.</w:t>
      </w:r>
      <w:r w:rsidR="004E1276" w:rsidRPr="00035916">
        <w:rPr>
          <w:lang w:val="ms-MY"/>
        </w:rPr>
        <w:t>9</w:t>
      </w:r>
      <w:r w:rsidR="00DD4B5D" w:rsidRPr="00035916">
        <w:rPr>
          <w:lang w:val="ms-MY"/>
        </w:rPr>
        <w:tab/>
        <w:t>Rajah Kelas Reka Bentuk</w:t>
      </w:r>
      <w:bookmarkEnd w:id="97"/>
    </w:p>
    <w:p w:rsidR="00DD4B5D" w:rsidRPr="00035916" w:rsidRDefault="00DD4B5D">
      <w:pPr>
        <w:spacing w:after="200" w:line="276" w:lineRule="auto"/>
        <w:jc w:val="left"/>
        <w:rPr>
          <w:lang w:val="ms-MY"/>
        </w:rPr>
      </w:pPr>
    </w:p>
    <w:p w:rsidR="00DD4B5D" w:rsidRPr="00035916" w:rsidRDefault="00DD4B5D" w:rsidP="000D57A2">
      <w:pPr>
        <w:rPr>
          <w:lang w:val="ms-MY"/>
        </w:rPr>
      </w:pPr>
      <w:r w:rsidRPr="00035916">
        <w:rPr>
          <w:lang w:val="ms-MY"/>
        </w:rPr>
        <w:t>Rajah kelas (</w:t>
      </w:r>
      <w:r w:rsidRPr="00035916">
        <w:rPr>
          <w:i/>
          <w:lang w:val="ms-MY"/>
        </w:rPr>
        <w:t>Class Diagram</w:t>
      </w:r>
      <w:r w:rsidRPr="00035916">
        <w:rPr>
          <w:lang w:val="ms-MY"/>
        </w:rPr>
        <w:t xml:space="preserve">) reka bentuk menunjukkan kelas yang terlibat dalam reka bentuk perisian yang dibangunkan. Rajah ini adalah statik dan juga menunjukkan entiti perisian. Rajah kelas bagi sistem OPAC berfacet yang dibangunkan ditunjukkan dalam </w:t>
      </w:r>
      <w:r w:rsidR="002E7D31" w:rsidRPr="00035916">
        <w:rPr>
          <w:lang w:val="ms-MY"/>
        </w:rPr>
        <w:t>R</w:t>
      </w:r>
      <w:r w:rsidRPr="00035916">
        <w:rPr>
          <w:lang w:val="ms-MY"/>
        </w:rPr>
        <w:t>ajah</w:t>
      </w:r>
      <w:r w:rsidR="00035916">
        <w:rPr>
          <w:lang w:val="ms-MY"/>
        </w:rPr>
        <w:t xml:space="preserve"> 3.9</w:t>
      </w:r>
      <w:r w:rsidRPr="00035916">
        <w:rPr>
          <w:lang w:val="ms-MY"/>
        </w:rPr>
        <w:t>.</w:t>
      </w:r>
    </w:p>
    <w:p w:rsidR="00DD4B5D" w:rsidRPr="00035916" w:rsidRDefault="00DD4B5D" w:rsidP="00DD4B5D">
      <w:pPr>
        <w:rPr>
          <w:lang w:val="ms-MY"/>
        </w:rPr>
      </w:pPr>
    </w:p>
    <w:p w:rsidR="00DD4B5D" w:rsidRPr="00035916" w:rsidRDefault="00E06959" w:rsidP="00B635C3">
      <w:pPr>
        <w:keepNext/>
        <w:jc w:val="center"/>
        <w:rPr>
          <w:lang w:val="ms-MY"/>
        </w:rPr>
      </w:pPr>
      <w:r w:rsidRPr="00035916">
        <w:rPr>
          <w:noProof/>
        </w:rPr>
        <w:lastRenderedPageBreak/>
        <w:drawing>
          <wp:inline distT="0" distB="0" distL="0" distR="0">
            <wp:extent cx="5229225" cy="3969498"/>
            <wp:effectExtent l="1905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1">
                      <a:grayscl/>
                    </a:blip>
                    <a:srcRect/>
                    <a:stretch>
                      <a:fillRect/>
                    </a:stretch>
                  </pic:blipFill>
                  <pic:spPr bwMode="auto">
                    <a:xfrm>
                      <a:off x="0" y="0"/>
                      <a:ext cx="5229225" cy="3969498"/>
                    </a:xfrm>
                    <a:prstGeom prst="rect">
                      <a:avLst/>
                    </a:prstGeom>
                    <a:noFill/>
                    <a:ln w="9525">
                      <a:noFill/>
                      <a:miter lim="800000"/>
                      <a:headEnd/>
                      <a:tailEnd/>
                    </a:ln>
                  </pic:spPr>
                </pic:pic>
              </a:graphicData>
            </a:graphic>
          </wp:inline>
        </w:drawing>
      </w:r>
    </w:p>
    <w:p w:rsidR="005F0ED5" w:rsidRPr="00035916" w:rsidRDefault="005F0ED5" w:rsidP="00B635C3">
      <w:pPr>
        <w:keepNext/>
        <w:jc w:val="center"/>
        <w:rPr>
          <w:lang w:val="ms-MY"/>
        </w:rPr>
      </w:pPr>
    </w:p>
    <w:p w:rsidR="00E27C05" w:rsidRPr="00035916" w:rsidRDefault="00DD4B5D" w:rsidP="007F366E">
      <w:pPr>
        <w:pStyle w:val="Caption"/>
        <w:rPr>
          <w:lang w:val="ms-MY"/>
        </w:rPr>
      </w:pPr>
      <w:bookmarkStart w:id="98" w:name="_Ref228739418"/>
      <w:bookmarkStart w:id="99" w:name="_Toc229336233"/>
      <w:r w:rsidRPr="00035916">
        <w:rPr>
          <w:lang w:val="ms-MY"/>
        </w:rPr>
        <w:t>R</w:t>
      </w:r>
      <w:r w:rsidR="00B52537"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9</w:t>
      </w:r>
      <w:r w:rsidR="00A00248" w:rsidRPr="00035916">
        <w:rPr>
          <w:lang w:val="ms-MY"/>
        </w:rPr>
        <w:fldChar w:fldCharType="end"/>
      </w:r>
      <w:bookmarkEnd w:id="98"/>
      <w:r w:rsidR="001D3682" w:rsidRPr="00035916">
        <w:rPr>
          <w:lang w:val="ms-MY"/>
        </w:rPr>
        <w:t xml:space="preserve"> </w:t>
      </w:r>
      <w:r w:rsidRPr="00035916">
        <w:rPr>
          <w:lang w:val="ms-MY"/>
        </w:rPr>
        <w:t xml:space="preserve">Rajah </w:t>
      </w:r>
      <w:r w:rsidR="00EF643E" w:rsidRPr="00035916">
        <w:rPr>
          <w:lang w:val="ms-MY"/>
        </w:rPr>
        <w:t>k</w:t>
      </w:r>
      <w:r w:rsidRPr="00035916">
        <w:rPr>
          <w:lang w:val="ms-MY"/>
        </w:rPr>
        <w:t xml:space="preserve">elas bagi </w:t>
      </w:r>
      <w:r w:rsidR="00EF643E" w:rsidRPr="00035916">
        <w:rPr>
          <w:lang w:val="ms-MY"/>
        </w:rPr>
        <w:t>s</w:t>
      </w:r>
      <w:r w:rsidRPr="00035916">
        <w:rPr>
          <w:lang w:val="ms-MY"/>
        </w:rPr>
        <w:t xml:space="preserve">istem OPAC </w:t>
      </w:r>
      <w:r w:rsidR="00EF643E" w:rsidRPr="00035916">
        <w:rPr>
          <w:lang w:val="ms-MY"/>
        </w:rPr>
        <w:t>b</w:t>
      </w:r>
      <w:r w:rsidRPr="00035916">
        <w:rPr>
          <w:lang w:val="ms-MY"/>
        </w:rPr>
        <w:t>erfacet</w:t>
      </w:r>
      <w:bookmarkEnd w:id="99"/>
    </w:p>
    <w:p w:rsidR="007F366E" w:rsidRPr="00035916" w:rsidRDefault="007F366E" w:rsidP="007F366E">
      <w:pPr>
        <w:rPr>
          <w:lang w:val="ms-MY"/>
        </w:rPr>
      </w:pPr>
    </w:p>
    <w:p w:rsidR="00E27C05" w:rsidRPr="00035916" w:rsidRDefault="00E27C05" w:rsidP="00E27C05">
      <w:pPr>
        <w:pStyle w:val="Heading2"/>
        <w:rPr>
          <w:lang w:val="ms-MY"/>
        </w:rPr>
      </w:pPr>
      <w:bookmarkStart w:id="100" w:name="_Toc229331901"/>
      <w:r w:rsidRPr="00035916">
        <w:rPr>
          <w:lang w:val="ms-MY"/>
        </w:rPr>
        <w:t>3.10</w:t>
      </w:r>
      <w:r w:rsidRPr="00035916">
        <w:rPr>
          <w:lang w:val="ms-MY"/>
        </w:rPr>
        <w:tab/>
        <w:t>Reka Bentuk Antara Muka</w:t>
      </w:r>
      <w:bookmarkEnd w:id="100"/>
    </w:p>
    <w:p w:rsidR="00E27C05" w:rsidRPr="00035916" w:rsidRDefault="00E27C05" w:rsidP="00E27C05">
      <w:pPr>
        <w:rPr>
          <w:lang w:val="ms-MY"/>
        </w:rPr>
      </w:pPr>
    </w:p>
    <w:p w:rsidR="00E27C05" w:rsidRPr="00035916" w:rsidRDefault="00E27C05" w:rsidP="00E27C05">
      <w:pPr>
        <w:rPr>
          <w:lang w:val="ms-MY"/>
        </w:rPr>
      </w:pPr>
      <w:r w:rsidRPr="00035916">
        <w:rPr>
          <w:lang w:val="ms-MY"/>
        </w:rPr>
        <w:t xml:space="preserve">Reka bentuk antara muka sistem merupakan satu aspek penting bagi memastikan sistem yang dibangunkan mudah digunakan dan mesra pengguna. Rajah-rajah berikut menunjukkan reka bentuk antara muka sistem. </w:t>
      </w:r>
    </w:p>
    <w:p w:rsidR="00E27C05" w:rsidRPr="00035916" w:rsidRDefault="00E27C05" w:rsidP="00E27C05">
      <w:pPr>
        <w:rPr>
          <w:lang w:val="ms-MY"/>
        </w:rPr>
      </w:pPr>
    </w:p>
    <w:p w:rsidR="002E69AC" w:rsidRPr="00035916" w:rsidRDefault="00E27C05" w:rsidP="00E27C05">
      <w:pPr>
        <w:rPr>
          <w:lang w:val="ms-MY"/>
        </w:rPr>
      </w:pPr>
      <w:r w:rsidRPr="00035916">
        <w:rPr>
          <w:lang w:val="ms-MY"/>
        </w:rPr>
        <w:tab/>
        <w:t xml:space="preserve">Rajah </w:t>
      </w:r>
      <w:r w:rsidR="00035916">
        <w:rPr>
          <w:lang w:val="ms-MY"/>
        </w:rPr>
        <w:t>3.10</w:t>
      </w:r>
      <w:r w:rsidRPr="00035916">
        <w:rPr>
          <w:lang w:val="ms-MY"/>
        </w:rPr>
        <w:t xml:space="preserve"> menunjukkan antara muka halaman utama sistem OPAC berfacet yang dibangunkan. </w:t>
      </w:r>
      <w:r w:rsidR="002E69AC" w:rsidRPr="00035916">
        <w:rPr>
          <w:lang w:val="ms-MY"/>
        </w:rPr>
        <w:t xml:space="preserve">Pelanggan perpustakaan boleh memulakan pencarian berfacet dengan memilih kata kunci pada menu pencarian berfacet di sebelah kiri antara muka. </w:t>
      </w:r>
    </w:p>
    <w:p w:rsidR="00161DCA" w:rsidRPr="00035916" w:rsidRDefault="00161DCA" w:rsidP="00E27C05">
      <w:pPr>
        <w:rPr>
          <w:lang w:val="ms-MY"/>
        </w:rPr>
      </w:pPr>
    </w:p>
    <w:p w:rsidR="00E27C05" w:rsidRPr="00035916" w:rsidRDefault="000C4002" w:rsidP="00E27C05">
      <w:pPr>
        <w:keepNext/>
        <w:jc w:val="center"/>
        <w:rPr>
          <w:lang w:val="ms-MY"/>
        </w:rPr>
      </w:pPr>
      <w:r w:rsidRPr="00035916">
        <w:rPr>
          <w:noProof/>
        </w:rPr>
        <w:lastRenderedPageBreak/>
        <w:drawing>
          <wp:inline distT="0" distB="0" distL="0" distR="0">
            <wp:extent cx="5257800" cy="3192236"/>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2"/>
                    <a:srcRect/>
                    <a:stretch>
                      <a:fillRect/>
                    </a:stretch>
                  </pic:blipFill>
                  <pic:spPr bwMode="auto">
                    <a:xfrm>
                      <a:off x="0" y="0"/>
                      <a:ext cx="5257800" cy="3192236"/>
                    </a:xfrm>
                    <a:prstGeom prst="rect">
                      <a:avLst/>
                    </a:prstGeom>
                    <a:noFill/>
                    <a:ln w="9525">
                      <a:noFill/>
                      <a:miter lim="800000"/>
                      <a:headEnd/>
                      <a:tailEnd/>
                    </a:ln>
                  </pic:spPr>
                </pic:pic>
              </a:graphicData>
            </a:graphic>
          </wp:inline>
        </w:drawing>
      </w:r>
    </w:p>
    <w:p w:rsidR="000C4002" w:rsidRPr="00035916" w:rsidRDefault="002E69AC" w:rsidP="00E27C05">
      <w:pPr>
        <w:pStyle w:val="Caption"/>
        <w:rPr>
          <w:lang w:val="ms-MY"/>
        </w:rPr>
      </w:pPr>
      <w:bookmarkStart w:id="101" w:name="_Ref228739611"/>
      <w:bookmarkStart w:id="102" w:name="_Toc229336234"/>
      <w:r w:rsidRPr="00035916">
        <w:rPr>
          <w:lang w:val="ms-MY"/>
        </w:rPr>
        <w:t>R</w:t>
      </w:r>
      <w:r w:rsidR="00B52537"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10</w:t>
      </w:r>
      <w:r w:rsidR="00A00248" w:rsidRPr="00035916">
        <w:rPr>
          <w:lang w:val="ms-MY"/>
        </w:rPr>
        <w:fldChar w:fldCharType="end"/>
      </w:r>
      <w:bookmarkEnd w:id="101"/>
      <w:r w:rsidR="001D3682" w:rsidRPr="00035916">
        <w:rPr>
          <w:lang w:val="ms-MY"/>
        </w:rPr>
        <w:t xml:space="preserve"> </w:t>
      </w:r>
      <w:r w:rsidRPr="00035916">
        <w:rPr>
          <w:lang w:val="ms-MY"/>
        </w:rPr>
        <w:t xml:space="preserve">Antara </w:t>
      </w:r>
      <w:r w:rsidR="00EF643E" w:rsidRPr="00035916">
        <w:rPr>
          <w:lang w:val="ms-MY"/>
        </w:rPr>
        <w:t>m</w:t>
      </w:r>
      <w:r w:rsidRPr="00035916">
        <w:rPr>
          <w:lang w:val="ms-MY"/>
        </w:rPr>
        <w:t xml:space="preserve">uka </w:t>
      </w:r>
      <w:r w:rsidR="00EF643E" w:rsidRPr="00035916">
        <w:rPr>
          <w:lang w:val="ms-MY"/>
        </w:rPr>
        <w:t>h</w:t>
      </w:r>
      <w:r w:rsidRPr="00035916">
        <w:rPr>
          <w:lang w:val="ms-MY"/>
        </w:rPr>
        <w:t xml:space="preserve">alaman </w:t>
      </w:r>
      <w:r w:rsidR="00EF643E" w:rsidRPr="00035916">
        <w:rPr>
          <w:lang w:val="ms-MY"/>
        </w:rPr>
        <w:t>u</w:t>
      </w:r>
      <w:r w:rsidRPr="00035916">
        <w:rPr>
          <w:lang w:val="ms-MY"/>
        </w:rPr>
        <w:t xml:space="preserve">tama </w:t>
      </w:r>
      <w:r w:rsidR="00EF643E" w:rsidRPr="00035916">
        <w:rPr>
          <w:lang w:val="ms-MY"/>
        </w:rPr>
        <w:t>s</w:t>
      </w:r>
      <w:r w:rsidRPr="00035916">
        <w:rPr>
          <w:lang w:val="ms-MY"/>
        </w:rPr>
        <w:t xml:space="preserve">istem OPAC </w:t>
      </w:r>
      <w:r w:rsidR="00EF643E" w:rsidRPr="00035916">
        <w:rPr>
          <w:lang w:val="ms-MY"/>
        </w:rPr>
        <w:t>b</w:t>
      </w:r>
      <w:r w:rsidRPr="00035916">
        <w:rPr>
          <w:lang w:val="ms-MY"/>
        </w:rPr>
        <w:t>erfacet</w:t>
      </w:r>
      <w:bookmarkEnd w:id="102"/>
      <w:r w:rsidRPr="00035916">
        <w:rPr>
          <w:lang w:val="ms-MY"/>
        </w:rPr>
        <w:t xml:space="preserve"> </w:t>
      </w:r>
    </w:p>
    <w:p w:rsidR="00160B92" w:rsidRPr="00035916" w:rsidRDefault="00160B92" w:rsidP="009448B5">
      <w:pPr>
        <w:jc w:val="center"/>
        <w:rPr>
          <w:lang w:val="ms-MY"/>
        </w:rPr>
      </w:pPr>
    </w:p>
    <w:p w:rsidR="002E69AC" w:rsidRPr="00035916" w:rsidRDefault="002E69AC" w:rsidP="002E69AC">
      <w:pPr>
        <w:rPr>
          <w:lang w:val="ms-MY"/>
        </w:rPr>
      </w:pPr>
      <w:r w:rsidRPr="00035916">
        <w:rPr>
          <w:lang w:val="ms-MY"/>
        </w:rPr>
        <w:tab/>
        <w:t xml:space="preserve">Rajah </w:t>
      </w:r>
      <w:r w:rsidR="00035916">
        <w:rPr>
          <w:lang w:val="ms-MY"/>
        </w:rPr>
        <w:t>3.11</w:t>
      </w:r>
      <w:r w:rsidRPr="00035916">
        <w:rPr>
          <w:lang w:val="ms-MY"/>
        </w:rPr>
        <w:t xml:space="preserve"> pula menunjukkan antara muka yang memaparkan hasil carian pelanggan. Pelanggan perpustakaan boleh menggunakan pautan pada tajuk buku bagi setiap rekod pencarian untuk mencapai maklumat terperinci buku tersebut. </w:t>
      </w:r>
    </w:p>
    <w:p w:rsidR="002E7D31" w:rsidRPr="00035916" w:rsidRDefault="002E7D31" w:rsidP="002E69AC">
      <w:pPr>
        <w:rPr>
          <w:lang w:val="ms-MY"/>
        </w:rPr>
      </w:pPr>
    </w:p>
    <w:p w:rsidR="00E27C05" w:rsidRPr="00035916" w:rsidRDefault="00B6398D" w:rsidP="00E27C05">
      <w:pPr>
        <w:keepNext/>
        <w:jc w:val="center"/>
        <w:rPr>
          <w:lang w:val="ms-MY"/>
        </w:rPr>
      </w:pPr>
      <w:r w:rsidRPr="00035916">
        <w:rPr>
          <w:noProof/>
        </w:rPr>
        <w:drawing>
          <wp:inline distT="0" distB="0" distL="0" distR="0">
            <wp:extent cx="5276850" cy="3129465"/>
            <wp:effectExtent l="19050" t="0" r="0" b="0"/>
            <wp:docPr id="26" name="Picture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6850" cy="3129465"/>
                    </a:xfrm>
                    <a:prstGeom prst="rect">
                      <a:avLst/>
                    </a:prstGeom>
                  </pic:spPr>
                </pic:pic>
              </a:graphicData>
            </a:graphic>
          </wp:inline>
        </w:drawing>
      </w:r>
    </w:p>
    <w:p w:rsidR="001A2E5B" w:rsidRPr="00035916" w:rsidRDefault="002E69AC" w:rsidP="00E27C05">
      <w:pPr>
        <w:pStyle w:val="Caption"/>
        <w:rPr>
          <w:lang w:val="ms-MY"/>
        </w:rPr>
      </w:pPr>
      <w:bookmarkStart w:id="103" w:name="_Ref228739845"/>
      <w:bookmarkStart w:id="104" w:name="_Toc229336235"/>
      <w:r w:rsidRPr="00035916">
        <w:rPr>
          <w:lang w:val="ms-MY"/>
        </w:rPr>
        <w:t>R</w:t>
      </w:r>
      <w:r w:rsidR="00B52537"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11</w:t>
      </w:r>
      <w:r w:rsidR="00A00248" w:rsidRPr="00035916">
        <w:rPr>
          <w:lang w:val="ms-MY"/>
        </w:rPr>
        <w:fldChar w:fldCharType="end"/>
      </w:r>
      <w:bookmarkEnd w:id="103"/>
      <w:r w:rsidR="001D3682" w:rsidRPr="00035916">
        <w:rPr>
          <w:lang w:val="ms-MY"/>
        </w:rPr>
        <w:t xml:space="preserve"> </w:t>
      </w:r>
      <w:r w:rsidRPr="00035916">
        <w:rPr>
          <w:lang w:val="ms-MY"/>
        </w:rPr>
        <w:t xml:space="preserve">Antara </w:t>
      </w:r>
      <w:r w:rsidR="00EF643E" w:rsidRPr="00035916">
        <w:rPr>
          <w:lang w:val="ms-MY"/>
        </w:rPr>
        <w:t>m</w:t>
      </w:r>
      <w:r w:rsidRPr="00035916">
        <w:rPr>
          <w:lang w:val="ms-MY"/>
        </w:rPr>
        <w:t xml:space="preserve">uka </w:t>
      </w:r>
      <w:r w:rsidR="00EF643E" w:rsidRPr="00035916">
        <w:rPr>
          <w:lang w:val="ms-MY"/>
        </w:rPr>
        <w:t>h</w:t>
      </w:r>
      <w:r w:rsidRPr="00035916">
        <w:rPr>
          <w:lang w:val="ms-MY"/>
        </w:rPr>
        <w:t xml:space="preserve">asil </w:t>
      </w:r>
      <w:r w:rsidR="00EF643E" w:rsidRPr="00035916">
        <w:rPr>
          <w:lang w:val="ms-MY"/>
        </w:rPr>
        <w:t>p</w:t>
      </w:r>
      <w:r w:rsidRPr="00035916">
        <w:rPr>
          <w:lang w:val="ms-MY"/>
        </w:rPr>
        <w:t>encarian</w:t>
      </w:r>
      <w:bookmarkEnd w:id="104"/>
    </w:p>
    <w:p w:rsidR="002E69AC" w:rsidRPr="00035916" w:rsidRDefault="002E69AC" w:rsidP="002E69AC">
      <w:pPr>
        <w:rPr>
          <w:lang w:val="ms-MY"/>
        </w:rPr>
      </w:pPr>
    </w:p>
    <w:p w:rsidR="002E69AC" w:rsidRPr="00035916" w:rsidRDefault="002E69AC" w:rsidP="002E69AC">
      <w:pPr>
        <w:rPr>
          <w:lang w:val="ms-MY"/>
        </w:rPr>
      </w:pPr>
      <w:r w:rsidRPr="00035916">
        <w:rPr>
          <w:lang w:val="ms-MY"/>
        </w:rPr>
        <w:lastRenderedPageBreak/>
        <w:tab/>
        <w:t xml:space="preserve">Rajah </w:t>
      </w:r>
      <w:r w:rsidR="00035916">
        <w:rPr>
          <w:lang w:val="ms-MY"/>
        </w:rPr>
        <w:t>3.12</w:t>
      </w:r>
      <w:r w:rsidRPr="00035916">
        <w:rPr>
          <w:lang w:val="ms-MY"/>
        </w:rPr>
        <w:t xml:space="preserve"> menunjukkan halaman yang menunjukkan maklumat buku secara terperinci.</w:t>
      </w:r>
    </w:p>
    <w:p w:rsidR="00A906D8" w:rsidRPr="00035916" w:rsidRDefault="00A906D8" w:rsidP="002E69AC">
      <w:pPr>
        <w:rPr>
          <w:lang w:val="ms-MY"/>
        </w:rPr>
      </w:pPr>
    </w:p>
    <w:p w:rsidR="00E27C05" w:rsidRPr="00035916" w:rsidRDefault="00B6398D" w:rsidP="00E27C05">
      <w:pPr>
        <w:keepNext/>
        <w:jc w:val="center"/>
        <w:rPr>
          <w:lang w:val="ms-MY"/>
        </w:rPr>
      </w:pPr>
      <w:r w:rsidRPr="00035916">
        <w:rPr>
          <w:noProof/>
        </w:rPr>
        <w:drawing>
          <wp:inline distT="0" distB="0" distL="0" distR="0">
            <wp:extent cx="5276850" cy="3203802"/>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4"/>
                    <a:srcRect/>
                    <a:stretch>
                      <a:fillRect/>
                    </a:stretch>
                  </pic:blipFill>
                  <pic:spPr bwMode="auto">
                    <a:xfrm>
                      <a:off x="0" y="0"/>
                      <a:ext cx="5276850" cy="3203802"/>
                    </a:xfrm>
                    <a:prstGeom prst="rect">
                      <a:avLst/>
                    </a:prstGeom>
                    <a:noFill/>
                    <a:ln w="9525">
                      <a:noFill/>
                      <a:miter lim="800000"/>
                      <a:headEnd/>
                      <a:tailEnd/>
                    </a:ln>
                  </pic:spPr>
                </pic:pic>
              </a:graphicData>
            </a:graphic>
          </wp:inline>
        </w:drawing>
      </w:r>
    </w:p>
    <w:p w:rsidR="00B6398D" w:rsidRPr="00035916" w:rsidRDefault="002E69AC" w:rsidP="00E27C05">
      <w:pPr>
        <w:pStyle w:val="Caption"/>
        <w:rPr>
          <w:lang w:val="ms-MY"/>
        </w:rPr>
      </w:pPr>
      <w:bookmarkStart w:id="105" w:name="_Ref228740063"/>
      <w:bookmarkStart w:id="106" w:name="_Toc229336236"/>
      <w:r w:rsidRPr="00035916">
        <w:rPr>
          <w:lang w:val="ms-MY"/>
        </w:rPr>
        <w:t>R</w:t>
      </w:r>
      <w:r w:rsidR="00B52537"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12</w:t>
      </w:r>
      <w:r w:rsidR="00A00248" w:rsidRPr="00035916">
        <w:rPr>
          <w:lang w:val="ms-MY"/>
        </w:rPr>
        <w:fldChar w:fldCharType="end"/>
      </w:r>
      <w:bookmarkEnd w:id="105"/>
      <w:r w:rsidR="001D3682" w:rsidRPr="00035916">
        <w:rPr>
          <w:lang w:val="ms-MY"/>
        </w:rPr>
        <w:t xml:space="preserve"> </w:t>
      </w:r>
      <w:r w:rsidRPr="00035916">
        <w:rPr>
          <w:lang w:val="ms-MY"/>
        </w:rPr>
        <w:t xml:space="preserve">Antara </w:t>
      </w:r>
      <w:r w:rsidR="00EF643E" w:rsidRPr="00035916">
        <w:rPr>
          <w:lang w:val="ms-MY"/>
        </w:rPr>
        <w:t>m</w:t>
      </w:r>
      <w:r w:rsidRPr="00035916">
        <w:rPr>
          <w:lang w:val="ms-MY"/>
        </w:rPr>
        <w:t xml:space="preserve">uka </w:t>
      </w:r>
      <w:r w:rsidR="00EF643E" w:rsidRPr="00035916">
        <w:rPr>
          <w:lang w:val="ms-MY"/>
        </w:rPr>
        <w:t>h</w:t>
      </w:r>
      <w:r w:rsidRPr="00035916">
        <w:rPr>
          <w:lang w:val="ms-MY"/>
        </w:rPr>
        <w:t xml:space="preserve">alaman </w:t>
      </w:r>
      <w:r w:rsidR="00EF643E" w:rsidRPr="00035916">
        <w:rPr>
          <w:lang w:val="ms-MY"/>
        </w:rPr>
        <w:t>m</w:t>
      </w:r>
      <w:r w:rsidRPr="00035916">
        <w:rPr>
          <w:lang w:val="ms-MY"/>
        </w:rPr>
        <w:t xml:space="preserve">aklumat </w:t>
      </w:r>
      <w:r w:rsidR="00EF643E" w:rsidRPr="00035916">
        <w:rPr>
          <w:lang w:val="ms-MY"/>
        </w:rPr>
        <w:t>b</w:t>
      </w:r>
      <w:r w:rsidRPr="00035916">
        <w:rPr>
          <w:lang w:val="ms-MY"/>
        </w:rPr>
        <w:t>uku</w:t>
      </w:r>
      <w:bookmarkEnd w:id="106"/>
    </w:p>
    <w:p w:rsidR="002E7D31" w:rsidRPr="00035916" w:rsidRDefault="002E7D31" w:rsidP="002E7D31">
      <w:pPr>
        <w:rPr>
          <w:lang w:val="ms-MY"/>
        </w:rPr>
      </w:pPr>
    </w:p>
    <w:p w:rsidR="002E69AC" w:rsidRPr="00035916" w:rsidRDefault="002E69AC" w:rsidP="002E69AC">
      <w:pPr>
        <w:rPr>
          <w:lang w:val="ms-MY"/>
        </w:rPr>
      </w:pPr>
      <w:r w:rsidRPr="00035916">
        <w:rPr>
          <w:lang w:val="ms-MY"/>
        </w:rPr>
        <w:tab/>
        <w:t xml:space="preserve">Rajah </w:t>
      </w:r>
      <w:r w:rsidR="00035916">
        <w:rPr>
          <w:lang w:val="ms-MY"/>
        </w:rPr>
        <w:t>3.13</w:t>
      </w:r>
      <w:r w:rsidRPr="00035916">
        <w:rPr>
          <w:lang w:val="ms-MY"/>
        </w:rPr>
        <w:t xml:space="preserve"> di bawah menunjukkan antara muka untuk pentadbir mengesahkan identitinya. Pentadbir perlu memasukkan nama pengguna dan katalaluannya untuk masuk ke halaman pentadbiran.</w:t>
      </w:r>
    </w:p>
    <w:p w:rsidR="00A906D8" w:rsidRPr="00035916" w:rsidRDefault="00A906D8" w:rsidP="002E69AC">
      <w:pPr>
        <w:rPr>
          <w:lang w:val="ms-MY"/>
        </w:rPr>
      </w:pPr>
    </w:p>
    <w:p w:rsidR="00E27C05" w:rsidRPr="00035916" w:rsidRDefault="007C111D" w:rsidP="00E27C05">
      <w:pPr>
        <w:keepNext/>
        <w:jc w:val="center"/>
        <w:rPr>
          <w:lang w:val="ms-MY"/>
        </w:rPr>
      </w:pPr>
      <w:r w:rsidRPr="00035916">
        <w:rPr>
          <w:noProof/>
        </w:rPr>
        <w:drawing>
          <wp:inline distT="0" distB="0" distL="0" distR="0">
            <wp:extent cx="3429000" cy="2081893"/>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5"/>
                    <a:srcRect/>
                    <a:stretch>
                      <a:fillRect/>
                    </a:stretch>
                  </pic:blipFill>
                  <pic:spPr bwMode="auto">
                    <a:xfrm>
                      <a:off x="0" y="0"/>
                      <a:ext cx="3437975" cy="2087342"/>
                    </a:xfrm>
                    <a:prstGeom prst="rect">
                      <a:avLst/>
                    </a:prstGeom>
                    <a:noFill/>
                    <a:ln w="9525">
                      <a:noFill/>
                      <a:miter lim="800000"/>
                      <a:headEnd/>
                      <a:tailEnd/>
                    </a:ln>
                  </pic:spPr>
                </pic:pic>
              </a:graphicData>
            </a:graphic>
          </wp:inline>
        </w:drawing>
      </w:r>
    </w:p>
    <w:p w:rsidR="007C111D" w:rsidRPr="00035916" w:rsidRDefault="002E69AC" w:rsidP="00E27C05">
      <w:pPr>
        <w:pStyle w:val="Caption"/>
        <w:rPr>
          <w:lang w:val="ms-MY"/>
        </w:rPr>
      </w:pPr>
      <w:bookmarkStart w:id="107" w:name="_Ref228740170"/>
      <w:bookmarkStart w:id="108" w:name="_Toc229336237"/>
      <w:r w:rsidRPr="00035916">
        <w:rPr>
          <w:lang w:val="ms-MY"/>
        </w:rPr>
        <w:t>R</w:t>
      </w:r>
      <w:r w:rsidR="00B52537"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13</w:t>
      </w:r>
      <w:r w:rsidR="00A00248" w:rsidRPr="00035916">
        <w:rPr>
          <w:lang w:val="ms-MY"/>
        </w:rPr>
        <w:fldChar w:fldCharType="end"/>
      </w:r>
      <w:bookmarkEnd w:id="107"/>
      <w:r w:rsidR="001D3682" w:rsidRPr="00035916">
        <w:rPr>
          <w:lang w:val="ms-MY"/>
        </w:rPr>
        <w:t xml:space="preserve"> </w:t>
      </w:r>
      <w:r w:rsidRPr="00035916">
        <w:rPr>
          <w:lang w:val="ms-MY"/>
        </w:rPr>
        <w:t xml:space="preserve">Antara </w:t>
      </w:r>
      <w:r w:rsidR="00EF643E" w:rsidRPr="00035916">
        <w:rPr>
          <w:lang w:val="ms-MY"/>
        </w:rPr>
        <w:t>m</w:t>
      </w:r>
      <w:r w:rsidRPr="00035916">
        <w:rPr>
          <w:lang w:val="ms-MY"/>
        </w:rPr>
        <w:t xml:space="preserve">uka </w:t>
      </w:r>
      <w:r w:rsidR="00EF643E" w:rsidRPr="00035916">
        <w:rPr>
          <w:lang w:val="ms-MY"/>
        </w:rPr>
        <w:t>l</w:t>
      </w:r>
      <w:r w:rsidRPr="00035916">
        <w:rPr>
          <w:lang w:val="ms-MY"/>
        </w:rPr>
        <w:t xml:space="preserve">og </w:t>
      </w:r>
      <w:r w:rsidR="00EF643E" w:rsidRPr="00035916">
        <w:rPr>
          <w:lang w:val="ms-MY"/>
        </w:rPr>
        <w:t>m</w:t>
      </w:r>
      <w:r w:rsidRPr="00035916">
        <w:rPr>
          <w:lang w:val="ms-MY"/>
        </w:rPr>
        <w:t xml:space="preserve">asuk </w:t>
      </w:r>
      <w:r w:rsidR="00EF643E" w:rsidRPr="00035916">
        <w:rPr>
          <w:lang w:val="ms-MY"/>
        </w:rPr>
        <w:t>p</w:t>
      </w:r>
      <w:r w:rsidRPr="00035916">
        <w:rPr>
          <w:lang w:val="ms-MY"/>
        </w:rPr>
        <w:t>entadbir</w:t>
      </w:r>
      <w:bookmarkEnd w:id="108"/>
    </w:p>
    <w:p w:rsidR="002E69AC" w:rsidRPr="00035916" w:rsidRDefault="002E69AC" w:rsidP="002E69AC">
      <w:pPr>
        <w:rPr>
          <w:lang w:val="ms-MY"/>
        </w:rPr>
      </w:pPr>
    </w:p>
    <w:p w:rsidR="002E69AC" w:rsidRPr="00035916" w:rsidRDefault="002E69AC" w:rsidP="002E69AC">
      <w:pPr>
        <w:rPr>
          <w:lang w:val="ms-MY"/>
        </w:rPr>
      </w:pPr>
      <w:r w:rsidRPr="00035916">
        <w:rPr>
          <w:lang w:val="ms-MY"/>
        </w:rPr>
        <w:lastRenderedPageBreak/>
        <w:tab/>
        <w:t xml:space="preserve">Rajah </w:t>
      </w:r>
      <w:r w:rsidR="00035916">
        <w:rPr>
          <w:lang w:val="ms-MY"/>
        </w:rPr>
        <w:t>3.14</w:t>
      </w:r>
      <w:r w:rsidRPr="00035916">
        <w:rPr>
          <w:lang w:val="ms-MY"/>
        </w:rPr>
        <w:t xml:space="preserve"> menunjukkan antara muka di mana pentadbir akan melakukan aktiviti-aktiviti pentadbirannya. Pada kawasan sebelah kiri, pentadbir boleh memilih aktiviti-aktiviti pentadbiran seperti mengemaskini, menambah, dan menghapus rekod buku.</w:t>
      </w:r>
    </w:p>
    <w:p w:rsidR="00A906D8" w:rsidRPr="00035916" w:rsidRDefault="00A906D8" w:rsidP="002E69AC">
      <w:pPr>
        <w:rPr>
          <w:lang w:val="ms-MY"/>
        </w:rPr>
      </w:pPr>
    </w:p>
    <w:p w:rsidR="00E27C05" w:rsidRPr="00035916" w:rsidRDefault="007C111D" w:rsidP="00E27C05">
      <w:pPr>
        <w:keepNext/>
        <w:jc w:val="center"/>
        <w:rPr>
          <w:lang w:val="ms-MY"/>
        </w:rPr>
      </w:pPr>
      <w:r w:rsidRPr="00035916">
        <w:rPr>
          <w:noProof/>
        </w:rPr>
        <w:drawing>
          <wp:inline distT="0" distB="0" distL="0" distR="0">
            <wp:extent cx="5095875" cy="3093924"/>
            <wp:effectExtent l="1905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6"/>
                    <a:srcRect/>
                    <a:stretch>
                      <a:fillRect/>
                    </a:stretch>
                  </pic:blipFill>
                  <pic:spPr bwMode="auto">
                    <a:xfrm>
                      <a:off x="0" y="0"/>
                      <a:ext cx="5095875" cy="3093924"/>
                    </a:xfrm>
                    <a:prstGeom prst="rect">
                      <a:avLst/>
                    </a:prstGeom>
                    <a:noFill/>
                    <a:ln w="9525">
                      <a:noFill/>
                      <a:miter lim="800000"/>
                      <a:headEnd/>
                      <a:tailEnd/>
                    </a:ln>
                  </pic:spPr>
                </pic:pic>
              </a:graphicData>
            </a:graphic>
          </wp:inline>
        </w:drawing>
      </w:r>
    </w:p>
    <w:p w:rsidR="001B1C72" w:rsidRPr="00035916" w:rsidRDefault="00161DCA" w:rsidP="00A906D8">
      <w:pPr>
        <w:pStyle w:val="Caption"/>
        <w:rPr>
          <w:lang w:val="ms-MY"/>
        </w:rPr>
      </w:pPr>
      <w:bookmarkStart w:id="109" w:name="_Ref228740284"/>
      <w:bookmarkStart w:id="110" w:name="_Toc229336238"/>
      <w:r w:rsidRPr="00035916">
        <w:rPr>
          <w:lang w:val="ms-MY"/>
        </w:rPr>
        <w:t>R</w:t>
      </w:r>
      <w:r w:rsidR="00B52537" w:rsidRPr="00035916">
        <w:rPr>
          <w:lang w:val="ms-MY"/>
        </w:rPr>
        <w:t>ajah</w:t>
      </w:r>
      <w:r w:rsidRPr="00035916">
        <w:rPr>
          <w:lang w:val="ms-MY"/>
        </w:rPr>
        <w:t xml:space="preserve">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14</w:t>
      </w:r>
      <w:r w:rsidR="00A00248" w:rsidRPr="00035916">
        <w:rPr>
          <w:lang w:val="ms-MY"/>
        </w:rPr>
        <w:fldChar w:fldCharType="end"/>
      </w:r>
      <w:bookmarkEnd w:id="109"/>
      <w:r w:rsidR="001D3682" w:rsidRPr="00035916">
        <w:rPr>
          <w:lang w:val="ms-MY"/>
        </w:rPr>
        <w:t xml:space="preserve"> </w:t>
      </w:r>
      <w:r w:rsidRPr="00035916">
        <w:rPr>
          <w:lang w:val="ms-MY"/>
        </w:rPr>
        <w:t xml:space="preserve">Antara </w:t>
      </w:r>
      <w:r w:rsidR="00EF643E" w:rsidRPr="00035916">
        <w:rPr>
          <w:lang w:val="ms-MY"/>
        </w:rPr>
        <w:t>m</w:t>
      </w:r>
      <w:r w:rsidRPr="00035916">
        <w:rPr>
          <w:lang w:val="ms-MY"/>
        </w:rPr>
        <w:t xml:space="preserve">uka </w:t>
      </w:r>
      <w:r w:rsidR="00EF643E" w:rsidRPr="00035916">
        <w:rPr>
          <w:lang w:val="ms-MY"/>
        </w:rPr>
        <w:t>h</w:t>
      </w:r>
      <w:r w:rsidRPr="00035916">
        <w:rPr>
          <w:lang w:val="ms-MY"/>
        </w:rPr>
        <w:t xml:space="preserve">alaman </w:t>
      </w:r>
      <w:r w:rsidR="00EF643E" w:rsidRPr="00035916">
        <w:rPr>
          <w:lang w:val="ms-MY"/>
        </w:rPr>
        <w:t>p</w:t>
      </w:r>
      <w:r w:rsidRPr="00035916">
        <w:rPr>
          <w:lang w:val="ms-MY"/>
        </w:rPr>
        <w:t>entadbiran</w:t>
      </w:r>
      <w:bookmarkEnd w:id="110"/>
    </w:p>
    <w:p w:rsidR="00467265" w:rsidRPr="00035916" w:rsidRDefault="00467265" w:rsidP="001B1C72">
      <w:pPr>
        <w:rPr>
          <w:lang w:val="ms-MY"/>
        </w:rPr>
      </w:pPr>
    </w:p>
    <w:p w:rsidR="00406462" w:rsidRPr="00035916" w:rsidRDefault="00406462" w:rsidP="00406462">
      <w:pPr>
        <w:pStyle w:val="Heading2"/>
        <w:rPr>
          <w:lang w:val="ms-MY"/>
        </w:rPr>
      </w:pPr>
      <w:bookmarkStart w:id="111" w:name="_Toc229331902"/>
      <w:r w:rsidRPr="00035916">
        <w:rPr>
          <w:lang w:val="ms-MY"/>
        </w:rPr>
        <w:t>3.11</w:t>
      </w:r>
      <w:r w:rsidRPr="00035916">
        <w:rPr>
          <w:lang w:val="ms-MY"/>
        </w:rPr>
        <w:tab/>
        <w:t xml:space="preserve">Kamus </w:t>
      </w:r>
      <w:r w:rsidR="005E1578" w:rsidRPr="00035916">
        <w:rPr>
          <w:lang w:val="ms-MY"/>
        </w:rPr>
        <w:t>D</w:t>
      </w:r>
      <w:r w:rsidRPr="00035916">
        <w:rPr>
          <w:lang w:val="ms-MY"/>
        </w:rPr>
        <w:t>ata</w:t>
      </w:r>
      <w:bookmarkEnd w:id="111"/>
    </w:p>
    <w:p w:rsidR="00406462" w:rsidRPr="00035916" w:rsidRDefault="00406462" w:rsidP="001B1C72">
      <w:pPr>
        <w:rPr>
          <w:lang w:val="ms-MY"/>
        </w:rPr>
      </w:pPr>
    </w:p>
    <w:p w:rsidR="00406462" w:rsidRPr="00035916" w:rsidRDefault="00BA1BC9" w:rsidP="001B1C72">
      <w:pPr>
        <w:rPr>
          <w:lang w:val="ms-MY"/>
        </w:rPr>
      </w:pPr>
      <w:r w:rsidRPr="00035916">
        <w:rPr>
          <w:lang w:val="ms-MY"/>
        </w:rPr>
        <w:t xml:space="preserve">Kamus data </w:t>
      </w:r>
      <w:r w:rsidR="009B1676" w:rsidRPr="00035916">
        <w:rPr>
          <w:lang w:val="ms-MY"/>
        </w:rPr>
        <w:t>menjelaskan</w:t>
      </w:r>
      <w:r w:rsidRPr="00035916">
        <w:rPr>
          <w:lang w:val="ms-MY"/>
        </w:rPr>
        <w:t xml:space="preserve"> </w:t>
      </w:r>
      <w:r w:rsidR="009B1676" w:rsidRPr="00035916">
        <w:rPr>
          <w:lang w:val="ms-MY"/>
        </w:rPr>
        <w:t xml:space="preserve">secara terperinci mengenai </w:t>
      </w:r>
      <w:r w:rsidRPr="00035916">
        <w:rPr>
          <w:lang w:val="ms-MY"/>
        </w:rPr>
        <w:t>reka bentuk pangkalan data yang dibina. Kamus data di</w:t>
      </w:r>
      <w:r w:rsidR="009B1676" w:rsidRPr="00035916">
        <w:rPr>
          <w:lang w:val="ms-MY"/>
        </w:rPr>
        <w:t>jadi</w:t>
      </w:r>
      <w:r w:rsidRPr="00035916">
        <w:rPr>
          <w:lang w:val="ms-MY"/>
        </w:rPr>
        <w:t xml:space="preserve">kan sebagai rujukan </w:t>
      </w:r>
      <w:r w:rsidR="007C5C25" w:rsidRPr="00035916">
        <w:rPr>
          <w:lang w:val="ms-MY"/>
        </w:rPr>
        <w:t>dan</w:t>
      </w:r>
      <w:r w:rsidRPr="00035916">
        <w:rPr>
          <w:lang w:val="ms-MY"/>
        </w:rPr>
        <w:t xml:space="preserve"> panduan semasa </w:t>
      </w:r>
      <w:r w:rsidR="009B1676" w:rsidRPr="00035916">
        <w:rPr>
          <w:lang w:val="ms-MY"/>
        </w:rPr>
        <w:t>pembangunan</w:t>
      </w:r>
      <w:r w:rsidRPr="00035916">
        <w:rPr>
          <w:lang w:val="ms-MY"/>
        </w:rPr>
        <w:t xml:space="preserve"> sistem. Jadual-jadual berikut </w:t>
      </w:r>
      <w:r w:rsidR="00B1697C" w:rsidRPr="00035916">
        <w:rPr>
          <w:lang w:val="ms-MY"/>
        </w:rPr>
        <w:t>akan menerangkan reka bentuk</w:t>
      </w:r>
      <w:r w:rsidRPr="00035916">
        <w:rPr>
          <w:lang w:val="ms-MY"/>
        </w:rPr>
        <w:t xml:space="preserve"> </w:t>
      </w:r>
      <w:r w:rsidR="009B1676" w:rsidRPr="00035916">
        <w:rPr>
          <w:lang w:val="ms-MY"/>
        </w:rPr>
        <w:t>pangkalan data</w:t>
      </w:r>
      <w:r w:rsidR="00B1697C" w:rsidRPr="00035916">
        <w:rPr>
          <w:lang w:val="ms-MY"/>
        </w:rPr>
        <w:t xml:space="preserve"> bagi</w:t>
      </w:r>
      <w:r w:rsidR="009B1676" w:rsidRPr="00035916">
        <w:rPr>
          <w:lang w:val="ms-MY"/>
        </w:rPr>
        <w:t xml:space="preserve"> </w:t>
      </w:r>
      <w:r w:rsidRPr="00035916">
        <w:rPr>
          <w:lang w:val="ms-MY"/>
        </w:rPr>
        <w:t>sistem OPAC berfacet yang akan dibangunkan.</w:t>
      </w:r>
    </w:p>
    <w:p w:rsidR="005B5BEC" w:rsidRPr="00035916" w:rsidRDefault="005B5BEC" w:rsidP="001B1C72">
      <w:pPr>
        <w:rPr>
          <w:lang w:val="ms-MY"/>
        </w:rPr>
      </w:pPr>
    </w:p>
    <w:p w:rsidR="00CC66E4" w:rsidRPr="00035916" w:rsidRDefault="00CC66E4" w:rsidP="00CC66E4">
      <w:pPr>
        <w:pStyle w:val="Caption"/>
        <w:keepNext/>
        <w:rPr>
          <w:lang w:val="ms-MY"/>
        </w:rPr>
      </w:pPr>
      <w:bookmarkStart w:id="112" w:name="_Ref229329421"/>
      <w:bookmarkStart w:id="113" w:name="_Ref229329404"/>
      <w:bookmarkStart w:id="114" w:name="_Toc229336136"/>
      <w:r w:rsidRPr="00035916">
        <w:rPr>
          <w:lang w:val="ms-MY"/>
        </w:rPr>
        <w:t xml:space="preserve">Jadual </w:t>
      </w:r>
      <w:r w:rsidR="00A00248" w:rsidRPr="00035916">
        <w:rPr>
          <w:lang w:val="ms-MY"/>
        </w:rPr>
        <w:fldChar w:fldCharType="begin"/>
      </w:r>
      <w:r w:rsidR="00B35A3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B35A3B" w:rsidRPr="00035916">
        <w:rPr>
          <w:lang w:val="ms-MY"/>
        </w:rPr>
        <w:t>.</w:t>
      </w:r>
      <w:r w:rsidR="00A00248" w:rsidRPr="00035916">
        <w:rPr>
          <w:lang w:val="ms-MY"/>
        </w:rPr>
        <w:fldChar w:fldCharType="begin"/>
      </w:r>
      <w:r w:rsidR="00B35A3B" w:rsidRPr="00035916">
        <w:rPr>
          <w:lang w:val="ms-MY"/>
        </w:rPr>
        <w:instrText xml:space="preserve"> SEQ JADUAL \* ARABIC \s 1 </w:instrText>
      </w:r>
      <w:r w:rsidR="00A00248" w:rsidRPr="00035916">
        <w:rPr>
          <w:lang w:val="ms-MY"/>
        </w:rPr>
        <w:fldChar w:fldCharType="separate"/>
      </w:r>
      <w:r w:rsidR="00605D6F">
        <w:rPr>
          <w:noProof/>
          <w:lang w:val="ms-MY"/>
        </w:rPr>
        <w:t>8</w:t>
      </w:r>
      <w:r w:rsidR="00A00248" w:rsidRPr="00035916">
        <w:rPr>
          <w:lang w:val="ms-MY"/>
        </w:rPr>
        <w:fldChar w:fldCharType="end"/>
      </w:r>
      <w:bookmarkEnd w:id="112"/>
      <w:r w:rsidRPr="00035916">
        <w:rPr>
          <w:lang w:val="ms-MY"/>
        </w:rPr>
        <w:t xml:space="preserve"> </w:t>
      </w:r>
      <w:bookmarkStart w:id="115" w:name="_Ref229329410"/>
      <w:r w:rsidRPr="00035916">
        <w:rPr>
          <w:lang w:val="ms-MY"/>
        </w:rPr>
        <w:t>Senarai jadual yang terdapat dalam pangkalan data</w:t>
      </w:r>
      <w:bookmarkEnd w:id="113"/>
      <w:bookmarkEnd w:id="114"/>
      <w:bookmarkEnd w:id="115"/>
    </w:p>
    <w:tbl>
      <w:tblPr>
        <w:tblStyle w:val="LightShading"/>
        <w:tblW w:w="0" w:type="auto"/>
        <w:tblLook w:val="0420"/>
      </w:tblPr>
      <w:tblGrid>
        <w:gridCol w:w="540"/>
        <w:gridCol w:w="1559"/>
        <w:gridCol w:w="6451"/>
      </w:tblGrid>
      <w:tr w:rsidR="001E7EB0" w:rsidRPr="00035916" w:rsidTr="006D54F9">
        <w:trPr>
          <w:cnfStyle w:val="100000000000"/>
        </w:trPr>
        <w:tc>
          <w:tcPr>
            <w:tcW w:w="534" w:type="dxa"/>
            <w:shd w:val="clear" w:color="auto" w:fill="auto"/>
          </w:tcPr>
          <w:p w:rsidR="001E7EB0" w:rsidRPr="00035916" w:rsidRDefault="007C5C25" w:rsidP="001B1C72">
            <w:pPr>
              <w:rPr>
                <w:lang w:val="ms-MY"/>
              </w:rPr>
            </w:pPr>
            <w:r w:rsidRPr="00035916">
              <w:rPr>
                <w:lang w:val="ms-MY"/>
              </w:rPr>
              <w:t>No.</w:t>
            </w:r>
          </w:p>
        </w:tc>
        <w:tc>
          <w:tcPr>
            <w:tcW w:w="1559" w:type="dxa"/>
            <w:shd w:val="clear" w:color="auto" w:fill="auto"/>
          </w:tcPr>
          <w:p w:rsidR="001E7EB0" w:rsidRPr="00035916" w:rsidRDefault="001E7EB0" w:rsidP="001B1C72">
            <w:pPr>
              <w:rPr>
                <w:lang w:val="ms-MY"/>
              </w:rPr>
            </w:pPr>
            <w:r w:rsidRPr="00035916">
              <w:rPr>
                <w:lang w:val="ms-MY"/>
              </w:rPr>
              <w:t>Nama Jadual</w:t>
            </w:r>
          </w:p>
        </w:tc>
        <w:tc>
          <w:tcPr>
            <w:tcW w:w="6457" w:type="dxa"/>
            <w:shd w:val="clear" w:color="auto" w:fill="auto"/>
          </w:tcPr>
          <w:p w:rsidR="001E7EB0" w:rsidRPr="00035916" w:rsidRDefault="001E7EB0" w:rsidP="007C3241">
            <w:pPr>
              <w:rPr>
                <w:lang w:val="ms-MY"/>
              </w:rPr>
            </w:pPr>
            <w:r w:rsidRPr="00035916">
              <w:rPr>
                <w:lang w:val="ms-MY"/>
              </w:rPr>
              <w:t>Pen</w:t>
            </w:r>
            <w:r w:rsidR="007C3241" w:rsidRPr="00035916">
              <w:rPr>
                <w:lang w:val="ms-MY"/>
              </w:rPr>
              <w:t>erangan</w:t>
            </w:r>
          </w:p>
        </w:tc>
      </w:tr>
      <w:tr w:rsidR="001E7EB0" w:rsidRPr="00035916" w:rsidTr="006D54F9">
        <w:trPr>
          <w:cnfStyle w:val="000000100000"/>
        </w:trPr>
        <w:tc>
          <w:tcPr>
            <w:tcW w:w="534" w:type="dxa"/>
            <w:shd w:val="clear" w:color="auto" w:fill="auto"/>
          </w:tcPr>
          <w:p w:rsidR="001E7EB0" w:rsidRPr="00035916" w:rsidRDefault="001E7EB0" w:rsidP="001B1C72">
            <w:pPr>
              <w:rPr>
                <w:lang w:val="ms-MY"/>
              </w:rPr>
            </w:pPr>
            <w:r w:rsidRPr="00035916">
              <w:rPr>
                <w:lang w:val="ms-MY"/>
              </w:rPr>
              <w:t>1</w:t>
            </w:r>
          </w:p>
        </w:tc>
        <w:tc>
          <w:tcPr>
            <w:tcW w:w="1559" w:type="dxa"/>
            <w:shd w:val="clear" w:color="auto" w:fill="auto"/>
          </w:tcPr>
          <w:p w:rsidR="001E7EB0" w:rsidRPr="00035916" w:rsidRDefault="001E7EB0" w:rsidP="001B1C72">
            <w:pPr>
              <w:rPr>
                <w:i/>
                <w:lang w:val="ms-MY"/>
              </w:rPr>
            </w:pPr>
            <w:r w:rsidRPr="00035916">
              <w:rPr>
                <w:i/>
                <w:lang w:val="ms-MY"/>
              </w:rPr>
              <w:t>admin</w:t>
            </w:r>
          </w:p>
        </w:tc>
        <w:tc>
          <w:tcPr>
            <w:tcW w:w="6457" w:type="dxa"/>
            <w:shd w:val="clear" w:color="auto" w:fill="auto"/>
          </w:tcPr>
          <w:p w:rsidR="001E7EB0" w:rsidRPr="00035916" w:rsidRDefault="006D5309" w:rsidP="001B1C72">
            <w:pPr>
              <w:rPr>
                <w:lang w:val="ms-MY"/>
              </w:rPr>
            </w:pPr>
            <w:r w:rsidRPr="00035916">
              <w:rPr>
                <w:lang w:val="ms-MY"/>
              </w:rPr>
              <w:t>Menyimpan maklumat pentadbir</w:t>
            </w:r>
          </w:p>
        </w:tc>
      </w:tr>
      <w:tr w:rsidR="001E7EB0" w:rsidRPr="00035916" w:rsidTr="006D54F9">
        <w:tc>
          <w:tcPr>
            <w:tcW w:w="534" w:type="dxa"/>
            <w:shd w:val="clear" w:color="auto" w:fill="auto"/>
          </w:tcPr>
          <w:p w:rsidR="001E7EB0" w:rsidRPr="00035916" w:rsidRDefault="001E7EB0" w:rsidP="001B1C72">
            <w:pPr>
              <w:rPr>
                <w:lang w:val="ms-MY"/>
              </w:rPr>
            </w:pPr>
            <w:r w:rsidRPr="00035916">
              <w:rPr>
                <w:lang w:val="ms-MY"/>
              </w:rPr>
              <w:t>2</w:t>
            </w:r>
          </w:p>
        </w:tc>
        <w:tc>
          <w:tcPr>
            <w:tcW w:w="1559" w:type="dxa"/>
            <w:shd w:val="clear" w:color="auto" w:fill="auto"/>
          </w:tcPr>
          <w:p w:rsidR="001E7EB0" w:rsidRPr="00035916" w:rsidRDefault="001E7EB0" w:rsidP="001B1C72">
            <w:pPr>
              <w:rPr>
                <w:i/>
                <w:lang w:val="ms-MY"/>
              </w:rPr>
            </w:pPr>
            <w:r w:rsidRPr="00035916">
              <w:rPr>
                <w:i/>
                <w:lang w:val="ms-MY"/>
              </w:rPr>
              <w:t>book</w:t>
            </w:r>
          </w:p>
        </w:tc>
        <w:tc>
          <w:tcPr>
            <w:tcW w:w="6457" w:type="dxa"/>
            <w:shd w:val="clear" w:color="auto" w:fill="auto"/>
          </w:tcPr>
          <w:p w:rsidR="001E7EB0" w:rsidRPr="00035916" w:rsidRDefault="006D5309" w:rsidP="001B1C72">
            <w:pPr>
              <w:rPr>
                <w:lang w:val="ms-MY"/>
              </w:rPr>
            </w:pPr>
            <w:r w:rsidRPr="00035916">
              <w:rPr>
                <w:lang w:val="ms-MY"/>
              </w:rPr>
              <w:t>Menyimpan maklumat asas buku</w:t>
            </w:r>
          </w:p>
        </w:tc>
      </w:tr>
      <w:tr w:rsidR="001E7EB0" w:rsidRPr="00035916" w:rsidTr="006D54F9">
        <w:trPr>
          <w:cnfStyle w:val="000000100000"/>
        </w:trPr>
        <w:tc>
          <w:tcPr>
            <w:tcW w:w="534" w:type="dxa"/>
            <w:shd w:val="clear" w:color="auto" w:fill="auto"/>
          </w:tcPr>
          <w:p w:rsidR="001E7EB0" w:rsidRPr="00035916" w:rsidRDefault="001E7EB0" w:rsidP="001B1C72">
            <w:pPr>
              <w:rPr>
                <w:lang w:val="ms-MY"/>
              </w:rPr>
            </w:pPr>
            <w:r w:rsidRPr="00035916">
              <w:rPr>
                <w:lang w:val="ms-MY"/>
              </w:rPr>
              <w:t>3</w:t>
            </w:r>
          </w:p>
        </w:tc>
        <w:tc>
          <w:tcPr>
            <w:tcW w:w="1559" w:type="dxa"/>
            <w:shd w:val="clear" w:color="auto" w:fill="auto"/>
          </w:tcPr>
          <w:p w:rsidR="001E7EB0" w:rsidRPr="00035916" w:rsidRDefault="001E7EB0" w:rsidP="001B1C72">
            <w:pPr>
              <w:rPr>
                <w:i/>
                <w:lang w:val="ms-MY"/>
              </w:rPr>
            </w:pPr>
            <w:r w:rsidRPr="00035916">
              <w:rPr>
                <w:i/>
                <w:lang w:val="ms-MY"/>
              </w:rPr>
              <w:t>book_author</w:t>
            </w:r>
          </w:p>
        </w:tc>
        <w:tc>
          <w:tcPr>
            <w:tcW w:w="6457" w:type="dxa"/>
            <w:shd w:val="clear" w:color="auto" w:fill="auto"/>
          </w:tcPr>
          <w:p w:rsidR="001E7EB0" w:rsidRPr="00035916" w:rsidRDefault="006D5309" w:rsidP="001B1C72">
            <w:pPr>
              <w:rPr>
                <w:lang w:val="ms-MY"/>
              </w:rPr>
            </w:pPr>
            <w:r w:rsidRPr="00035916">
              <w:rPr>
                <w:lang w:val="ms-MY"/>
              </w:rPr>
              <w:t>Menyimpan nama penulis buku (satu buku mempunyai ramai penulis)</w:t>
            </w:r>
          </w:p>
        </w:tc>
      </w:tr>
      <w:tr w:rsidR="001E7EB0" w:rsidRPr="00035916" w:rsidTr="006D54F9">
        <w:tc>
          <w:tcPr>
            <w:tcW w:w="534" w:type="dxa"/>
            <w:shd w:val="clear" w:color="auto" w:fill="auto"/>
          </w:tcPr>
          <w:p w:rsidR="001E7EB0" w:rsidRPr="00035916" w:rsidRDefault="001E7EB0" w:rsidP="001B1C72">
            <w:pPr>
              <w:rPr>
                <w:lang w:val="ms-MY"/>
              </w:rPr>
            </w:pPr>
            <w:r w:rsidRPr="00035916">
              <w:rPr>
                <w:lang w:val="ms-MY"/>
              </w:rPr>
              <w:t>4</w:t>
            </w:r>
          </w:p>
        </w:tc>
        <w:tc>
          <w:tcPr>
            <w:tcW w:w="1559" w:type="dxa"/>
            <w:shd w:val="clear" w:color="auto" w:fill="auto"/>
          </w:tcPr>
          <w:p w:rsidR="001E7EB0" w:rsidRPr="00035916" w:rsidRDefault="001E7EB0" w:rsidP="001B1C72">
            <w:pPr>
              <w:rPr>
                <w:i/>
                <w:lang w:val="ms-MY"/>
              </w:rPr>
            </w:pPr>
            <w:r w:rsidRPr="00035916">
              <w:rPr>
                <w:i/>
                <w:lang w:val="ms-MY"/>
              </w:rPr>
              <w:t>book_isbn</w:t>
            </w:r>
          </w:p>
        </w:tc>
        <w:tc>
          <w:tcPr>
            <w:tcW w:w="6457" w:type="dxa"/>
            <w:shd w:val="clear" w:color="auto" w:fill="auto"/>
          </w:tcPr>
          <w:p w:rsidR="001E7EB0" w:rsidRPr="00035916" w:rsidRDefault="006D5309" w:rsidP="001B1C72">
            <w:pPr>
              <w:rPr>
                <w:lang w:val="ms-MY"/>
              </w:rPr>
            </w:pPr>
            <w:r w:rsidRPr="00035916">
              <w:rPr>
                <w:lang w:val="ms-MY"/>
              </w:rPr>
              <w:t>Menyimpan ISBN buku (satu buku mempunyai banyak ISBN)</w:t>
            </w:r>
          </w:p>
        </w:tc>
      </w:tr>
      <w:tr w:rsidR="001E7EB0" w:rsidRPr="00035916" w:rsidTr="006D54F9">
        <w:trPr>
          <w:cnfStyle w:val="000000100000"/>
        </w:trPr>
        <w:tc>
          <w:tcPr>
            <w:tcW w:w="534" w:type="dxa"/>
            <w:shd w:val="clear" w:color="auto" w:fill="auto"/>
          </w:tcPr>
          <w:p w:rsidR="001E7EB0" w:rsidRPr="00035916" w:rsidRDefault="001E7EB0" w:rsidP="001B1C72">
            <w:pPr>
              <w:rPr>
                <w:lang w:val="ms-MY"/>
              </w:rPr>
            </w:pPr>
            <w:r w:rsidRPr="00035916">
              <w:rPr>
                <w:lang w:val="ms-MY"/>
              </w:rPr>
              <w:t>5</w:t>
            </w:r>
          </w:p>
        </w:tc>
        <w:tc>
          <w:tcPr>
            <w:tcW w:w="1559" w:type="dxa"/>
            <w:shd w:val="clear" w:color="auto" w:fill="auto"/>
          </w:tcPr>
          <w:p w:rsidR="001E7EB0" w:rsidRPr="00035916" w:rsidRDefault="001E7EB0" w:rsidP="001B1C72">
            <w:pPr>
              <w:rPr>
                <w:i/>
                <w:lang w:val="ms-MY"/>
              </w:rPr>
            </w:pPr>
            <w:r w:rsidRPr="00035916">
              <w:rPr>
                <w:i/>
                <w:lang w:val="ms-MY"/>
              </w:rPr>
              <w:t>book_subject</w:t>
            </w:r>
          </w:p>
        </w:tc>
        <w:tc>
          <w:tcPr>
            <w:tcW w:w="6457" w:type="dxa"/>
            <w:shd w:val="clear" w:color="auto" w:fill="auto"/>
          </w:tcPr>
          <w:p w:rsidR="001E7EB0" w:rsidRPr="00035916" w:rsidRDefault="006D5309" w:rsidP="001B1C72">
            <w:pPr>
              <w:rPr>
                <w:lang w:val="ms-MY"/>
              </w:rPr>
            </w:pPr>
            <w:r w:rsidRPr="00035916">
              <w:rPr>
                <w:lang w:val="ms-MY"/>
              </w:rPr>
              <w:t>Menyimpan subjek buku (satu buku mempunyai banyak subjek)</w:t>
            </w:r>
          </w:p>
        </w:tc>
      </w:tr>
    </w:tbl>
    <w:p w:rsidR="007C5C25" w:rsidRPr="00035916" w:rsidRDefault="007C5C25" w:rsidP="00CC66E4">
      <w:pPr>
        <w:pStyle w:val="Caption"/>
        <w:keepNext/>
        <w:rPr>
          <w:lang w:val="ms-MY"/>
        </w:rPr>
      </w:pPr>
      <w:bookmarkStart w:id="116" w:name="_Ref229329646"/>
    </w:p>
    <w:p w:rsidR="00CC66E4" w:rsidRPr="00035916" w:rsidRDefault="00CC66E4" w:rsidP="00CC66E4">
      <w:pPr>
        <w:pStyle w:val="Caption"/>
        <w:keepNext/>
        <w:rPr>
          <w:lang w:val="ms-MY"/>
        </w:rPr>
      </w:pPr>
      <w:bookmarkStart w:id="117" w:name="_Toc229336137"/>
      <w:r w:rsidRPr="00035916">
        <w:rPr>
          <w:lang w:val="ms-MY"/>
        </w:rPr>
        <w:t xml:space="preserve">Jadual </w:t>
      </w:r>
      <w:r w:rsidR="00A00248" w:rsidRPr="00035916">
        <w:rPr>
          <w:lang w:val="ms-MY"/>
        </w:rPr>
        <w:fldChar w:fldCharType="begin"/>
      </w:r>
      <w:r w:rsidR="00B35A3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B35A3B" w:rsidRPr="00035916">
        <w:rPr>
          <w:lang w:val="ms-MY"/>
        </w:rPr>
        <w:t>.</w:t>
      </w:r>
      <w:r w:rsidR="00A00248" w:rsidRPr="00035916">
        <w:rPr>
          <w:lang w:val="ms-MY"/>
        </w:rPr>
        <w:fldChar w:fldCharType="begin"/>
      </w:r>
      <w:r w:rsidR="00B35A3B" w:rsidRPr="00035916">
        <w:rPr>
          <w:lang w:val="ms-MY"/>
        </w:rPr>
        <w:instrText xml:space="preserve"> SEQ JADUAL \* ARABIC \s 1 </w:instrText>
      </w:r>
      <w:r w:rsidR="00A00248" w:rsidRPr="00035916">
        <w:rPr>
          <w:lang w:val="ms-MY"/>
        </w:rPr>
        <w:fldChar w:fldCharType="separate"/>
      </w:r>
      <w:r w:rsidR="00605D6F">
        <w:rPr>
          <w:noProof/>
          <w:lang w:val="ms-MY"/>
        </w:rPr>
        <w:t>9</w:t>
      </w:r>
      <w:r w:rsidR="00A00248" w:rsidRPr="00035916">
        <w:rPr>
          <w:lang w:val="ms-MY"/>
        </w:rPr>
        <w:fldChar w:fldCharType="end"/>
      </w:r>
      <w:bookmarkEnd w:id="116"/>
      <w:r w:rsidRPr="00035916">
        <w:rPr>
          <w:lang w:val="ms-MY"/>
        </w:rPr>
        <w:t xml:space="preserve"> Jadual pentadbir (</w:t>
      </w:r>
      <w:r w:rsidRPr="00035916">
        <w:rPr>
          <w:i/>
          <w:lang w:val="ms-MY"/>
        </w:rPr>
        <w:t>admin</w:t>
      </w:r>
      <w:r w:rsidRPr="00035916">
        <w:rPr>
          <w:lang w:val="ms-MY"/>
        </w:rPr>
        <w:t>)</w:t>
      </w:r>
      <w:bookmarkEnd w:id="117"/>
    </w:p>
    <w:tbl>
      <w:tblPr>
        <w:tblStyle w:val="LightShading"/>
        <w:tblW w:w="0" w:type="auto"/>
        <w:tblLook w:val="0420"/>
      </w:tblPr>
      <w:tblGrid>
        <w:gridCol w:w="1526"/>
        <w:gridCol w:w="1276"/>
        <w:gridCol w:w="1417"/>
        <w:gridCol w:w="4331"/>
      </w:tblGrid>
      <w:tr w:rsidR="00BB0625" w:rsidRPr="00035916" w:rsidTr="006D54F9">
        <w:trPr>
          <w:cnfStyle w:val="100000000000"/>
        </w:trPr>
        <w:tc>
          <w:tcPr>
            <w:tcW w:w="1526" w:type="dxa"/>
            <w:shd w:val="clear" w:color="auto" w:fill="auto"/>
          </w:tcPr>
          <w:p w:rsidR="00BB0625" w:rsidRPr="00035916" w:rsidRDefault="00BB0625" w:rsidP="001B1C72">
            <w:pPr>
              <w:rPr>
                <w:lang w:val="ms-MY"/>
              </w:rPr>
            </w:pPr>
            <w:r w:rsidRPr="00035916">
              <w:rPr>
                <w:lang w:val="ms-MY"/>
              </w:rPr>
              <w:t>Nama Medan</w:t>
            </w:r>
          </w:p>
        </w:tc>
        <w:tc>
          <w:tcPr>
            <w:tcW w:w="1276" w:type="dxa"/>
            <w:shd w:val="clear" w:color="auto" w:fill="auto"/>
          </w:tcPr>
          <w:p w:rsidR="00BB0625" w:rsidRPr="00035916" w:rsidRDefault="00BB0625" w:rsidP="00BB0625">
            <w:pPr>
              <w:rPr>
                <w:lang w:val="ms-MY"/>
              </w:rPr>
            </w:pPr>
            <w:r w:rsidRPr="00035916">
              <w:rPr>
                <w:lang w:val="ms-MY"/>
              </w:rPr>
              <w:t>Jenis Data</w:t>
            </w:r>
          </w:p>
        </w:tc>
        <w:tc>
          <w:tcPr>
            <w:tcW w:w="1417" w:type="dxa"/>
            <w:shd w:val="clear" w:color="auto" w:fill="auto"/>
          </w:tcPr>
          <w:p w:rsidR="00BB0625" w:rsidRPr="00035916" w:rsidRDefault="00BB0625" w:rsidP="001B1C72">
            <w:pPr>
              <w:rPr>
                <w:lang w:val="ms-MY"/>
              </w:rPr>
            </w:pPr>
            <w:r w:rsidRPr="00035916">
              <w:rPr>
                <w:lang w:val="ms-MY"/>
              </w:rPr>
              <w:t>Saiz Medan</w:t>
            </w:r>
          </w:p>
        </w:tc>
        <w:tc>
          <w:tcPr>
            <w:tcW w:w="4331" w:type="dxa"/>
            <w:shd w:val="clear" w:color="auto" w:fill="auto"/>
          </w:tcPr>
          <w:p w:rsidR="00BB0625" w:rsidRPr="00035916" w:rsidRDefault="00BB0625" w:rsidP="001B1C72">
            <w:pPr>
              <w:rPr>
                <w:lang w:val="ms-MY"/>
              </w:rPr>
            </w:pPr>
            <w:r w:rsidRPr="00035916">
              <w:rPr>
                <w:lang w:val="ms-MY"/>
              </w:rPr>
              <w:t>Penerangan</w:t>
            </w:r>
          </w:p>
        </w:tc>
      </w:tr>
      <w:tr w:rsidR="00BB0625" w:rsidRPr="00035916" w:rsidTr="006D54F9">
        <w:trPr>
          <w:cnfStyle w:val="000000100000"/>
        </w:trPr>
        <w:tc>
          <w:tcPr>
            <w:tcW w:w="1526" w:type="dxa"/>
            <w:shd w:val="clear" w:color="auto" w:fill="auto"/>
          </w:tcPr>
          <w:p w:rsidR="00BB0625" w:rsidRPr="00035916" w:rsidRDefault="00BB0625" w:rsidP="001B1C72">
            <w:pPr>
              <w:rPr>
                <w:i/>
                <w:u w:val="single"/>
                <w:lang w:val="ms-MY"/>
              </w:rPr>
            </w:pPr>
            <w:r w:rsidRPr="00035916">
              <w:rPr>
                <w:i/>
                <w:u w:val="single"/>
                <w:lang w:val="ms-MY"/>
              </w:rPr>
              <w:t>id</w:t>
            </w:r>
          </w:p>
        </w:tc>
        <w:tc>
          <w:tcPr>
            <w:tcW w:w="1276" w:type="dxa"/>
            <w:shd w:val="clear" w:color="auto" w:fill="auto"/>
          </w:tcPr>
          <w:p w:rsidR="00BB0625" w:rsidRPr="00035916" w:rsidRDefault="00BB0625" w:rsidP="00B3016E">
            <w:pPr>
              <w:jc w:val="center"/>
              <w:rPr>
                <w:lang w:val="ms-MY"/>
              </w:rPr>
            </w:pPr>
            <w:r w:rsidRPr="00035916">
              <w:rPr>
                <w:lang w:val="ms-MY"/>
              </w:rPr>
              <w:t>Integer</w:t>
            </w:r>
          </w:p>
        </w:tc>
        <w:tc>
          <w:tcPr>
            <w:tcW w:w="1417" w:type="dxa"/>
            <w:shd w:val="clear" w:color="auto" w:fill="auto"/>
          </w:tcPr>
          <w:p w:rsidR="00BB0625" w:rsidRPr="00035916" w:rsidRDefault="00BB0625" w:rsidP="00B3016E">
            <w:pPr>
              <w:jc w:val="center"/>
              <w:rPr>
                <w:lang w:val="ms-MY"/>
              </w:rPr>
            </w:pPr>
            <w:r w:rsidRPr="00035916">
              <w:rPr>
                <w:lang w:val="ms-MY"/>
              </w:rPr>
              <w:t>-</w:t>
            </w:r>
          </w:p>
        </w:tc>
        <w:tc>
          <w:tcPr>
            <w:tcW w:w="4331" w:type="dxa"/>
            <w:shd w:val="clear" w:color="auto" w:fill="auto"/>
          </w:tcPr>
          <w:p w:rsidR="00BB0625" w:rsidRPr="00035916" w:rsidRDefault="00B3016E" w:rsidP="007C5C25">
            <w:pPr>
              <w:rPr>
                <w:lang w:val="ms-MY"/>
              </w:rPr>
            </w:pPr>
            <w:r w:rsidRPr="00035916">
              <w:rPr>
                <w:lang w:val="ms-MY"/>
              </w:rPr>
              <w:t xml:space="preserve">Nombor unik jadual </w:t>
            </w:r>
            <w:r w:rsidR="007C5C25" w:rsidRPr="00035916">
              <w:rPr>
                <w:lang w:val="ms-MY"/>
              </w:rPr>
              <w:t>pentadbir</w:t>
            </w:r>
          </w:p>
        </w:tc>
      </w:tr>
      <w:tr w:rsidR="00BB0625" w:rsidRPr="00035916" w:rsidTr="006D54F9">
        <w:tc>
          <w:tcPr>
            <w:tcW w:w="1526" w:type="dxa"/>
            <w:shd w:val="clear" w:color="auto" w:fill="auto"/>
          </w:tcPr>
          <w:p w:rsidR="00BB0625" w:rsidRPr="00035916" w:rsidRDefault="00BB0625" w:rsidP="001B1C72">
            <w:pPr>
              <w:rPr>
                <w:i/>
                <w:lang w:val="ms-MY"/>
              </w:rPr>
            </w:pPr>
            <w:r w:rsidRPr="00035916">
              <w:rPr>
                <w:i/>
                <w:lang w:val="ms-MY"/>
              </w:rPr>
              <w:t>username</w:t>
            </w:r>
          </w:p>
        </w:tc>
        <w:tc>
          <w:tcPr>
            <w:tcW w:w="1276" w:type="dxa"/>
            <w:shd w:val="clear" w:color="auto" w:fill="auto"/>
          </w:tcPr>
          <w:p w:rsidR="00BB0625" w:rsidRPr="00035916" w:rsidRDefault="00BB0625" w:rsidP="00B3016E">
            <w:pPr>
              <w:jc w:val="center"/>
              <w:rPr>
                <w:lang w:val="ms-MY"/>
              </w:rPr>
            </w:pPr>
            <w:r w:rsidRPr="00035916">
              <w:rPr>
                <w:lang w:val="ms-MY"/>
              </w:rPr>
              <w:t>Varchar</w:t>
            </w:r>
          </w:p>
        </w:tc>
        <w:tc>
          <w:tcPr>
            <w:tcW w:w="1417" w:type="dxa"/>
            <w:shd w:val="clear" w:color="auto" w:fill="auto"/>
          </w:tcPr>
          <w:p w:rsidR="00BB0625" w:rsidRPr="00035916" w:rsidRDefault="00BB0625" w:rsidP="00B3016E">
            <w:pPr>
              <w:jc w:val="center"/>
              <w:rPr>
                <w:lang w:val="ms-MY"/>
              </w:rPr>
            </w:pPr>
            <w:r w:rsidRPr="00035916">
              <w:rPr>
                <w:lang w:val="ms-MY"/>
              </w:rPr>
              <w:t>45</w:t>
            </w:r>
          </w:p>
        </w:tc>
        <w:tc>
          <w:tcPr>
            <w:tcW w:w="4331" w:type="dxa"/>
            <w:shd w:val="clear" w:color="auto" w:fill="auto"/>
          </w:tcPr>
          <w:p w:rsidR="00BB0625" w:rsidRPr="00035916" w:rsidRDefault="00B3016E" w:rsidP="001B1C72">
            <w:pPr>
              <w:rPr>
                <w:lang w:val="ms-MY"/>
              </w:rPr>
            </w:pPr>
            <w:r w:rsidRPr="00035916">
              <w:rPr>
                <w:lang w:val="ms-MY"/>
              </w:rPr>
              <w:t>Nama pengguna pentadbir</w:t>
            </w:r>
          </w:p>
        </w:tc>
      </w:tr>
      <w:tr w:rsidR="00BB0625" w:rsidRPr="00035916" w:rsidTr="006D54F9">
        <w:trPr>
          <w:cnfStyle w:val="000000100000"/>
        </w:trPr>
        <w:tc>
          <w:tcPr>
            <w:tcW w:w="1526" w:type="dxa"/>
            <w:shd w:val="clear" w:color="auto" w:fill="auto"/>
          </w:tcPr>
          <w:p w:rsidR="00BB0625" w:rsidRPr="00035916" w:rsidRDefault="00BB0625" w:rsidP="001B1C72">
            <w:pPr>
              <w:rPr>
                <w:i/>
                <w:lang w:val="ms-MY"/>
              </w:rPr>
            </w:pPr>
            <w:r w:rsidRPr="00035916">
              <w:rPr>
                <w:i/>
                <w:lang w:val="ms-MY"/>
              </w:rPr>
              <w:t>password</w:t>
            </w:r>
          </w:p>
        </w:tc>
        <w:tc>
          <w:tcPr>
            <w:tcW w:w="1276" w:type="dxa"/>
            <w:shd w:val="clear" w:color="auto" w:fill="auto"/>
          </w:tcPr>
          <w:p w:rsidR="00BB0625" w:rsidRPr="00035916" w:rsidRDefault="00BB0625" w:rsidP="00B3016E">
            <w:pPr>
              <w:jc w:val="center"/>
              <w:rPr>
                <w:lang w:val="ms-MY"/>
              </w:rPr>
            </w:pPr>
            <w:r w:rsidRPr="00035916">
              <w:rPr>
                <w:lang w:val="ms-MY"/>
              </w:rPr>
              <w:t>Varchar</w:t>
            </w:r>
          </w:p>
        </w:tc>
        <w:tc>
          <w:tcPr>
            <w:tcW w:w="1417" w:type="dxa"/>
            <w:shd w:val="clear" w:color="auto" w:fill="auto"/>
          </w:tcPr>
          <w:p w:rsidR="00BB0625" w:rsidRPr="00035916" w:rsidRDefault="00BB0625" w:rsidP="00B3016E">
            <w:pPr>
              <w:jc w:val="center"/>
              <w:rPr>
                <w:lang w:val="ms-MY"/>
              </w:rPr>
            </w:pPr>
            <w:r w:rsidRPr="00035916">
              <w:rPr>
                <w:lang w:val="ms-MY"/>
              </w:rPr>
              <w:t>40</w:t>
            </w:r>
          </w:p>
        </w:tc>
        <w:tc>
          <w:tcPr>
            <w:tcW w:w="4331" w:type="dxa"/>
            <w:shd w:val="clear" w:color="auto" w:fill="auto"/>
          </w:tcPr>
          <w:p w:rsidR="00BB0625" w:rsidRPr="00035916" w:rsidRDefault="00B3016E" w:rsidP="001B1C72">
            <w:pPr>
              <w:rPr>
                <w:lang w:val="ms-MY"/>
              </w:rPr>
            </w:pPr>
            <w:r w:rsidRPr="00035916">
              <w:rPr>
                <w:lang w:val="ms-MY"/>
              </w:rPr>
              <w:t>Kata laluan pentadbir</w:t>
            </w:r>
          </w:p>
        </w:tc>
      </w:tr>
      <w:tr w:rsidR="00BB0625" w:rsidRPr="00035916" w:rsidTr="006D54F9">
        <w:tc>
          <w:tcPr>
            <w:tcW w:w="1526" w:type="dxa"/>
            <w:shd w:val="clear" w:color="auto" w:fill="auto"/>
          </w:tcPr>
          <w:p w:rsidR="00BB0625" w:rsidRPr="00035916" w:rsidRDefault="00BB0625" w:rsidP="001B1C72">
            <w:pPr>
              <w:rPr>
                <w:i/>
                <w:lang w:val="ms-MY"/>
              </w:rPr>
            </w:pPr>
            <w:r w:rsidRPr="00035916">
              <w:rPr>
                <w:i/>
                <w:lang w:val="ms-MY"/>
              </w:rPr>
              <w:t>name</w:t>
            </w:r>
          </w:p>
        </w:tc>
        <w:tc>
          <w:tcPr>
            <w:tcW w:w="1276" w:type="dxa"/>
            <w:shd w:val="clear" w:color="auto" w:fill="auto"/>
          </w:tcPr>
          <w:p w:rsidR="00BB0625" w:rsidRPr="00035916" w:rsidRDefault="00BB0625" w:rsidP="00B3016E">
            <w:pPr>
              <w:jc w:val="center"/>
              <w:rPr>
                <w:lang w:val="ms-MY"/>
              </w:rPr>
            </w:pPr>
            <w:r w:rsidRPr="00035916">
              <w:rPr>
                <w:lang w:val="ms-MY"/>
              </w:rPr>
              <w:t>Varchar</w:t>
            </w:r>
          </w:p>
        </w:tc>
        <w:tc>
          <w:tcPr>
            <w:tcW w:w="1417" w:type="dxa"/>
            <w:shd w:val="clear" w:color="auto" w:fill="auto"/>
          </w:tcPr>
          <w:p w:rsidR="00BB0625" w:rsidRPr="00035916" w:rsidRDefault="00BB0625" w:rsidP="00B3016E">
            <w:pPr>
              <w:jc w:val="center"/>
              <w:rPr>
                <w:lang w:val="ms-MY"/>
              </w:rPr>
            </w:pPr>
            <w:r w:rsidRPr="00035916">
              <w:rPr>
                <w:lang w:val="ms-MY"/>
              </w:rPr>
              <w:t>45</w:t>
            </w:r>
          </w:p>
        </w:tc>
        <w:tc>
          <w:tcPr>
            <w:tcW w:w="4331" w:type="dxa"/>
            <w:shd w:val="clear" w:color="auto" w:fill="auto"/>
          </w:tcPr>
          <w:p w:rsidR="00BB0625" w:rsidRPr="00035916" w:rsidRDefault="00B3016E" w:rsidP="001B1C72">
            <w:pPr>
              <w:rPr>
                <w:lang w:val="ms-MY"/>
              </w:rPr>
            </w:pPr>
            <w:r w:rsidRPr="00035916">
              <w:rPr>
                <w:lang w:val="ms-MY"/>
              </w:rPr>
              <w:t>Nama pentadbir</w:t>
            </w:r>
          </w:p>
        </w:tc>
      </w:tr>
    </w:tbl>
    <w:p w:rsidR="006D5309" w:rsidRPr="00035916" w:rsidRDefault="006D5309" w:rsidP="001B1C72">
      <w:pPr>
        <w:rPr>
          <w:lang w:val="ms-MY"/>
        </w:rPr>
      </w:pPr>
    </w:p>
    <w:p w:rsidR="007C5C25" w:rsidRPr="00035916" w:rsidRDefault="007C5C25" w:rsidP="001B1C72">
      <w:pPr>
        <w:rPr>
          <w:lang w:val="ms-MY"/>
        </w:rPr>
      </w:pPr>
    </w:p>
    <w:p w:rsidR="00CC66E4" w:rsidRPr="00035916" w:rsidRDefault="00CC66E4" w:rsidP="00CC66E4">
      <w:pPr>
        <w:pStyle w:val="Caption"/>
        <w:keepNext/>
        <w:rPr>
          <w:lang w:val="ms-MY"/>
        </w:rPr>
      </w:pPr>
      <w:bookmarkStart w:id="118" w:name="_Toc229336138"/>
      <w:r w:rsidRPr="00035916">
        <w:rPr>
          <w:lang w:val="ms-MY"/>
        </w:rPr>
        <w:t xml:space="preserve">Jadual </w:t>
      </w:r>
      <w:r w:rsidR="00A00248" w:rsidRPr="00035916">
        <w:rPr>
          <w:lang w:val="ms-MY"/>
        </w:rPr>
        <w:fldChar w:fldCharType="begin"/>
      </w:r>
      <w:r w:rsidR="00B35A3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B35A3B" w:rsidRPr="00035916">
        <w:rPr>
          <w:lang w:val="ms-MY"/>
        </w:rPr>
        <w:t>.</w:t>
      </w:r>
      <w:r w:rsidR="00A00248" w:rsidRPr="00035916">
        <w:rPr>
          <w:lang w:val="ms-MY"/>
        </w:rPr>
        <w:fldChar w:fldCharType="begin"/>
      </w:r>
      <w:r w:rsidR="00B35A3B" w:rsidRPr="00035916">
        <w:rPr>
          <w:lang w:val="ms-MY"/>
        </w:rPr>
        <w:instrText xml:space="preserve"> SEQ JADUAL \* ARABIC \s 1 </w:instrText>
      </w:r>
      <w:r w:rsidR="00A00248" w:rsidRPr="00035916">
        <w:rPr>
          <w:lang w:val="ms-MY"/>
        </w:rPr>
        <w:fldChar w:fldCharType="separate"/>
      </w:r>
      <w:r w:rsidR="00605D6F">
        <w:rPr>
          <w:noProof/>
          <w:lang w:val="ms-MY"/>
        </w:rPr>
        <w:t>10</w:t>
      </w:r>
      <w:r w:rsidR="00A00248" w:rsidRPr="00035916">
        <w:rPr>
          <w:lang w:val="ms-MY"/>
        </w:rPr>
        <w:fldChar w:fldCharType="end"/>
      </w:r>
      <w:r w:rsidRPr="00035916">
        <w:rPr>
          <w:lang w:val="ms-MY"/>
        </w:rPr>
        <w:t xml:space="preserve"> Jadual buku (</w:t>
      </w:r>
      <w:r w:rsidRPr="00035916">
        <w:rPr>
          <w:i/>
          <w:lang w:val="ms-MY"/>
        </w:rPr>
        <w:t>book</w:t>
      </w:r>
      <w:r w:rsidRPr="00035916">
        <w:rPr>
          <w:lang w:val="ms-MY"/>
        </w:rPr>
        <w:t>)</w:t>
      </w:r>
      <w:bookmarkEnd w:id="118"/>
    </w:p>
    <w:tbl>
      <w:tblPr>
        <w:tblStyle w:val="LightShading"/>
        <w:tblW w:w="0" w:type="auto"/>
        <w:tblLook w:val="0420"/>
      </w:tblPr>
      <w:tblGrid>
        <w:gridCol w:w="1526"/>
        <w:gridCol w:w="1276"/>
        <w:gridCol w:w="1417"/>
        <w:gridCol w:w="4331"/>
      </w:tblGrid>
      <w:tr w:rsidR="00BB0625" w:rsidRPr="00035916" w:rsidTr="006D54F9">
        <w:trPr>
          <w:cnfStyle w:val="100000000000"/>
        </w:trPr>
        <w:tc>
          <w:tcPr>
            <w:tcW w:w="1526" w:type="dxa"/>
            <w:shd w:val="clear" w:color="auto" w:fill="auto"/>
          </w:tcPr>
          <w:p w:rsidR="00BB0625" w:rsidRPr="00035916" w:rsidRDefault="00BB0625" w:rsidP="001B1C72">
            <w:pPr>
              <w:rPr>
                <w:lang w:val="ms-MY"/>
              </w:rPr>
            </w:pPr>
            <w:r w:rsidRPr="00035916">
              <w:rPr>
                <w:lang w:val="ms-MY"/>
              </w:rPr>
              <w:t>Nama Medan</w:t>
            </w:r>
          </w:p>
        </w:tc>
        <w:tc>
          <w:tcPr>
            <w:tcW w:w="1276" w:type="dxa"/>
            <w:shd w:val="clear" w:color="auto" w:fill="auto"/>
          </w:tcPr>
          <w:p w:rsidR="00BB0625" w:rsidRPr="00035916" w:rsidRDefault="00BB0625" w:rsidP="001B1C72">
            <w:pPr>
              <w:rPr>
                <w:lang w:val="ms-MY"/>
              </w:rPr>
            </w:pPr>
            <w:r w:rsidRPr="00035916">
              <w:rPr>
                <w:lang w:val="ms-MY"/>
              </w:rPr>
              <w:t>Jenis Data</w:t>
            </w:r>
          </w:p>
        </w:tc>
        <w:tc>
          <w:tcPr>
            <w:tcW w:w="1417" w:type="dxa"/>
            <w:shd w:val="clear" w:color="auto" w:fill="auto"/>
          </w:tcPr>
          <w:p w:rsidR="00BB0625" w:rsidRPr="00035916" w:rsidRDefault="00BB0625" w:rsidP="001B1C72">
            <w:pPr>
              <w:rPr>
                <w:lang w:val="ms-MY"/>
              </w:rPr>
            </w:pPr>
            <w:r w:rsidRPr="00035916">
              <w:rPr>
                <w:lang w:val="ms-MY"/>
              </w:rPr>
              <w:t>Saiz Medan</w:t>
            </w:r>
          </w:p>
        </w:tc>
        <w:tc>
          <w:tcPr>
            <w:tcW w:w="4331" w:type="dxa"/>
            <w:shd w:val="clear" w:color="auto" w:fill="auto"/>
          </w:tcPr>
          <w:p w:rsidR="00BB0625" w:rsidRPr="00035916" w:rsidRDefault="00BB0625" w:rsidP="001B1C72">
            <w:pPr>
              <w:rPr>
                <w:lang w:val="ms-MY"/>
              </w:rPr>
            </w:pPr>
            <w:r w:rsidRPr="00035916">
              <w:rPr>
                <w:lang w:val="ms-MY"/>
              </w:rPr>
              <w:t>Penerangan</w:t>
            </w:r>
          </w:p>
        </w:tc>
      </w:tr>
      <w:tr w:rsidR="00BB0625" w:rsidRPr="00035916" w:rsidTr="006D54F9">
        <w:trPr>
          <w:cnfStyle w:val="000000100000"/>
        </w:trPr>
        <w:tc>
          <w:tcPr>
            <w:tcW w:w="1526" w:type="dxa"/>
            <w:shd w:val="clear" w:color="auto" w:fill="auto"/>
          </w:tcPr>
          <w:p w:rsidR="00BB0625" w:rsidRPr="00035916" w:rsidRDefault="00BB0625" w:rsidP="001B1C72">
            <w:pPr>
              <w:rPr>
                <w:i/>
                <w:u w:val="single"/>
                <w:lang w:val="ms-MY"/>
              </w:rPr>
            </w:pPr>
            <w:r w:rsidRPr="00035916">
              <w:rPr>
                <w:i/>
                <w:u w:val="single"/>
                <w:lang w:val="ms-MY"/>
              </w:rPr>
              <w:t>id</w:t>
            </w:r>
          </w:p>
        </w:tc>
        <w:tc>
          <w:tcPr>
            <w:tcW w:w="1276" w:type="dxa"/>
            <w:shd w:val="clear" w:color="auto" w:fill="auto"/>
          </w:tcPr>
          <w:p w:rsidR="00BB0625" w:rsidRPr="00035916" w:rsidRDefault="00BB0625" w:rsidP="00B3016E">
            <w:pPr>
              <w:jc w:val="center"/>
              <w:rPr>
                <w:lang w:val="ms-MY"/>
              </w:rPr>
            </w:pPr>
            <w:r w:rsidRPr="00035916">
              <w:rPr>
                <w:lang w:val="ms-MY"/>
              </w:rPr>
              <w:t>Integer</w:t>
            </w:r>
          </w:p>
        </w:tc>
        <w:tc>
          <w:tcPr>
            <w:tcW w:w="1417" w:type="dxa"/>
            <w:shd w:val="clear" w:color="auto" w:fill="auto"/>
          </w:tcPr>
          <w:p w:rsidR="00BB0625" w:rsidRPr="00035916" w:rsidRDefault="00BB0625" w:rsidP="00B3016E">
            <w:pPr>
              <w:jc w:val="center"/>
              <w:rPr>
                <w:lang w:val="ms-MY"/>
              </w:rPr>
            </w:pPr>
            <w:r w:rsidRPr="00035916">
              <w:rPr>
                <w:lang w:val="ms-MY"/>
              </w:rPr>
              <w:t>-</w:t>
            </w:r>
          </w:p>
        </w:tc>
        <w:tc>
          <w:tcPr>
            <w:tcW w:w="4331" w:type="dxa"/>
            <w:shd w:val="clear" w:color="auto" w:fill="auto"/>
          </w:tcPr>
          <w:p w:rsidR="00BB0625" w:rsidRPr="00035916" w:rsidRDefault="00B3016E" w:rsidP="001B1C72">
            <w:pPr>
              <w:rPr>
                <w:lang w:val="ms-MY"/>
              </w:rPr>
            </w:pPr>
            <w:r w:rsidRPr="00035916">
              <w:rPr>
                <w:lang w:val="ms-MY"/>
              </w:rPr>
              <w:t>Nombor unik buku</w:t>
            </w:r>
          </w:p>
        </w:tc>
      </w:tr>
      <w:tr w:rsidR="00BB0625" w:rsidRPr="00035916" w:rsidTr="006D54F9">
        <w:tc>
          <w:tcPr>
            <w:tcW w:w="1526" w:type="dxa"/>
            <w:shd w:val="clear" w:color="auto" w:fill="auto"/>
          </w:tcPr>
          <w:p w:rsidR="00BB0625" w:rsidRPr="00035916" w:rsidRDefault="00BB0625" w:rsidP="001B1C72">
            <w:pPr>
              <w:rPr>
                <w:i/>
                <w:lang w:val="ms-MY"/>
              </w:rPr>
            </w:pPr>
            <w:r w:rsidRPr="00035916">
              <w:rPr>
                <w:i/>
                <w:lang w:val="ms-MY"/>
              </w:rPr>
              <w:t>title</w:t>
            </w:r>
          </w:p>
        </w:tc>
        <w:tc>
          <w:tcPr>
            <w:tcW w:w="1276" w:type="dxa"/>
            <w:shd w:val="clear" w:color="auto" w:fill="auto"/>
          </w:tcPr>
          <w:p w:rsidR="00BB0625" w:rsidRPr="00035916" w:rsidRDefault="00BB0625" w:rsidP="00B3016E">
            <w:pPr>
              <w:jc w:val="center"/>
              <w:rPr>
                <w:lang w:val="ms-MY"/>
              </w:rPr>
            </w:pPr>
            <w:r w:rsidRPr="00035916">
              <w:rPr>
                <w:lang w:val="ms-MY"/>
              </w:rPr>
              <w:t>Varchar</w:t>
            </w:r>
          </w:p>
        </w:tc>
        <w:tc>
          <w:tcPr>
            <w:tcW w:w="1417" w:type="dxa"/>
            <w:shd w:val="clear" w:color="auto" w:fill="auto"/>
          </w:tcPr>
          <w:p w:rsidR="00BB0625" w:rsidRPr="00035916" w:rsidRDefault="00BB0625" w:rsidP="00B3016E">
            <w:pPr>
              <w:jc w:val="center"/>
              <w:rPr>
                <w:lang w:val="ms-MY"/>
              </w:rPr>
            </w:pPr>
            <w:r w:rsidRPr="00035916">
              <w:rPr>
                <w:lang w:val="ms-MY"/>
              </w:rPr>
              <w:t>256</w:t>
            </w:r>
          </w:p>
        </w:tc>
        <w:tc>
          <w:tcPr>
            <w:tcW w:w="4331" w:type="dxa"/>
            <w:shd w:val="clear" w:color="auto" w:fill="auto"/>
          </w:tcPr>
          <w:p w:rsidR="00BB0625" w:rsidRPr="00035916" w:rsidRDefault="00B3016E" w:rsidP="001B1C72">
            <w:pPr>
              <w:rPr>
                <w:lang w:val="ms-MY"/>
              </w:rPr>
            </w:pPr>
            <w:r w:rsidRPr="00035916">
              <w:rPr>
                <w:lang w:val="ms-MY"/>
              </w:rPr>
              <w:t>Judul buku</w:t>
            </w:r>
          </w:p>
        </w:tc>
      </w:tr>
      <w:tr w:rsidR="00BB0625" w:rsidRPr="00035916" w:rsidTr="006D54F9">
        <w:trPr>
          <w:cnfStyle w:val="000000100000"/>
        </w:trPr>
        <w:tc>
          <w:tcPr>
            <w:tcW w:w="1526" w:type="dxa"/>
            <w:shd w:val="clear" w:color="auto" w:fill="auto"/>
          </w:tcPr>
          <w:p w:rsidR="00BB0625" w:rsidRPr="00035916" w:rsidRDefault="00BB0625" w:rsidP="001B1C72">
            <w:pPr>
              <w:rPr>
                <w:i/>
                <w:lang w:val="ms-MY"/>
              </w:rPr>
            </w:pPr>
            <w:r w:rsidRPr="00035916">
              <w:rPr>
                <w:i/>
                <w:lang w:val="ms-MY"/>
              </w:rPr>
              <w:t>call_number</w:t>
            </w:r>
          </w:p>
        </w:tc>
        <w:tc>
          <w:tcPr>
            <w:tcW w:w="1276" w:type="dxa"/>
            <w:shd w:val="clear" w:color="auto" w:fill="auto"/>
          </w:tcPr>
          <w:p w:rsidR="00BB0625" w:rsidRPr="00035916" w:rsidRDefault="00BB0625" w:rsidP="00B3016E">
            <w:pPr>
              <w:jc w:val="center"/>
              <w:rPr>
                <w:lang w:val="ms-MY"/>
              </w:rPr>
            </w:pPr>
            <w:r w:rsidRPr="00035916">
              <w:rPr>
                <w:lang w:val="ms-MY"/>
              </w:rPr>
              <w:t>Varchar</w:t>
            </w:r>
          </w:p>
        </w:tc>
        <w:tc>
          <w:tcPr>
            <w:tcW w:w="1417" w:type="dxa"/>
            <w:shd w:val="clear" w:color="auto" w:fill="auto"/>
          </w:tcPr>
          <w:p w:rsidR="00BB0625" w:rsidRPr="00035916" w:rsidRDefault="00BB0625" w:rsidP="00B3016E">
            <w:pPr>
              <w:jc w:val="center"/>
              <w:rPr>
                <w:lang w:val="ms-MY"/>
              </w:rPr>
            </w:pPr>
            <w:r w:rsidRPr="00035916">
              <w:rPr>
                <w:lang w:val="ms-MY"/>
              </w:rPr>
              <w:t>45</w:t>
            </w:r>
          </w:p>
        </w:tc>
        <w:tc>
          <w:tcPr>
            <w:tcW w:w="4331" w:type="dxa"/>
            <w:shd w:val="clear" w:color="auto" w:fill="auto"/>
          </w:tcPr>
          <w:p w:rsidR="00BB0625" w:rsidRPr="00035916" w:rsidRDefault="00B3016E" w:rsidP="001B1C72">
            <w:pPr>
              <w:rPr>
                <w:lang w:val="ms-MY"/>
              </w:rPr>
            </w:pPr>
            <w:r w:rsidRPr="00035916">
              <w:rPr>
                <w:lang w:val="ms-MY"/>
              </w:rPr>
              <w:t>Nombor panggilan buku</w:t>
            </w:r>
          </w:p>
        </w:tc>
      </w:tr>
      <w:tr w:rsidR="00BB0625" w:rsidRPr="00035916" w:rsidTr="006D54F9">
        <w:tc>
          <w:tcPr>
            <w:tcW w:w="1526" w:type="dxa"/>
            <w:shd w:val="clear" w:color="auto" w:fill="auto"/>
          </w:tcPr>
          <w:p w:rsidR="00BB0625" w:rsidRPr="00035916" w:rsidRDefault="00BB0625" w:rsidP="001B1C72">
            <w:pPr>
              <w:rPr>
                <w:i/>
                <w:lang w:val="ms-MY"/>
              </w:rPr>
            </w:pPr>
            <w:r w:rsidRPr="00035916">
              <w:rPr>
                <w:i/>
                <w:lang w:val="ms-MY"/>
              </w:rPr>
              <w:t>format</w:t>
            </w:r>
          </w:p>
        </w:tc>
        <w:tc>
          <w:tcPr>
            <w:tcW w:w="1276" w:type="dxa"/>
            <w:shd w:val="clear" w:color="auto" w:fill="auto"/>
          </w:tcPr>
          <w:p w:rsidR="00BB0625" w:rsidRPr="00035916" w:rsidRDefault="00BB0625" w:rsidP="00B3016E">
            <w:pPr>
              <w:jc w:val="center"/>
              <w:rPr>
                <w:lang w:val="ms-MY"/>
              </w:rPr>
            </w:pPr>
            <w:r w:rsidRPr="00035916">
              <w:rPr>
                <w:lang w:val="ms-MY"/>
              </w:rPr>
              <w:t>Integer</w:t>
            </w:r>
          </w:p>
        </w:tc>
        <w:tc>
          <w:tcPr>
            <w:tcW w:w="1417" w:type="dxa"/>
            <w:shd w:val="clear" w:color="auto" w:fill="auto"/>
          </w:tcPr>
          <w:p w:rsidR="00BB0625" w:rsidRPr="00035916" w:rsidRDefault="00BB0625" w:rsidP="00B3016E">
            <w:pPr>
              <w:jc w:val="center"/>
              <w:rPr>
                <w:lang w:val="ms-MY"/>
              </w:rPr>
            </w:pPr>
            <w:r w:rsidRPr="00035916">
              <w:rPr>
                <w:lang w:val="ms-MY"/>
              </w:rPr>
              <w:t>-</w:t>
            </w:r>
          </w:p>
        </w:tc>
        <w:tc>
          <w:tcPr>
            <w:tcW w:w="4331" w:type="dxa"/>
            <w:shd w:val="clear" w:color="auto" w:fill="auto"/>
          </w:tcPr>
          <w:p w:rsidR="00BB0625" w:rsidRPr="00035916" w:rsidRDefault="00CC66E4" w:rsidP="001B1C72">
            <w:pPr>
              <w:rPr>
                <w:lang w:val="ms-MY"/>
              </w:rPr>
            </w:pPr>
            <w:r w:rsidRPr="00035916">
              <w:rPr>
                <w:lang w:val="ms-MY"/>
              </w:rPr>
              <w:t>Format buku (buku, thesis dan lain-lain)</w:t>
            </w:r>
          </w:p>
        </w:tc>
      </w:tr>
      <w:tr w:rsidR="00BB0625" w:rsidRPr="00035916" w:rsidTr="006D54F9">
        <w:trPr>
          <w:cnfStyle w:val="000000100000"/>
        </w:trPr>
        <w:tc>
          <w:tcPr>
            <w:tcW w:w="1526" w:type="dxa"/>
            <w:shd w:val="clear" w:color="auto" w:fill="auto"/>
          </w:tcPr>
          <w:p w:rsidR="00BB0625" w:rsidRPr="00035916" w:rsidRDefault="00BB0625" w:rsidP="001B1C72">
            <w:pPr>
              <w:rPr>
                <w:i/>
                <w:lang w:val="ms-MY"/>
              </w:rPr>
            </w:pPr>
            <w:r w:rsidRPr="00035916">
              <w:rPr>
                <w:i/>
                <w:lang w:val="ms-MY"/>
              </w:rPr>
              <w:t>location</w:t>
            </w:r>
          </w:p>
        </w:tc>
        <w:tc>
          <w:tcPr>
            <w:tcW w:w="1276" w:type="dxa"/>
            <w:shd w:val="clear" w:color="auto" w:fill="auto"/>
          </w:tcPr>
          <w:p w:rsidR="00BB0625" w:rsidRPr="00035916" w:rsidRDefault="00BB0625" w:rsidP="00B3016E">
            <w:pPr>
              <w:jc w:val="center"/>
              <w:rPr>
                <w:lang w:val="ms-MY"/>
              </w:rPr>
            </w:pPr>
            <w:r w:rsidRPr="00035916">
              <w:rPr>
                <w:lang w:val="ms-MY"/>
              </w:rPr>
              <w:t>Integer</w:t>
            </w:r>
          </w:p>
        </w:tc>
        <w:tc>
          <w:tcPr>
            <w:tcW w:w="1417" w:type="dxa"/>
            <w:shd w:val="clear" w:color="auto" w:fill="auto"/>
          </w:tcPr>
          <w:p w:rsidR="00BB0625" w:rsidRPr="00035916" w:rsidRDefault="00BB0625" w:rsidP="00B3016E">
            <w:pPr>
              <w:jc w:val="center"/>
              <w:rPr>
                <w:lang w:val="ms-MY"/>
              </w:rPr>
            </w:pPr>
            <w:r w:rsidRPr="00035916">
              <w:rPr>
                <w:lang w:val="ms-MY"/>
              </w:rPr>
              <w:t>-</w:t>
            </w:r>
          </w:p>
        </w:tc>
        <w:tc>
          <w:tcPr>
            <w:tcW w:w="4331" w:type="dxa"/>
            <w:shd w:val="clear" w:color="auto" w:fill="auto"/>
          </w:tcPr>
          <w:p w:rsidR="00BB0625" w:rsidRPr="00035916" w:rsidRDefault="00CC66E4" w:rsidP="001B1C72">
            <w:pPr>
              <w:rPr>
                <w:lang w:val="ms-MY"/>
              </w:rPr>
            </w:pPr>
            <w:r w:rsidRPr="00035916">
              <w:rPr>
                <w:lang w:val="ms-MY"/>
              </w:rPr>
              <w:t>Lokasi buku</w:t>
            </w:r>
          </w:p>
        </w:tc>
      </w:tr>
      <w:tr w:rsidR="00BB0625" w:rsidRPr="00035916" w:rsidTr="006D54F9">
        <w:tc>
          <w:tcPr>
            <w:tcW w:w="1526" w:type="dxa"/>
            <w:shd w:val="clear" w:color="auto" w:fill="auto"/>
          </w:tcPr>
          <w:p w:rsidR="00BB0625" w:rsidRPr="00035916" w:rsidRDefault="00BB0625" w:rsidP="001B1C72">
            <w:pPr>
              <w:rPr>
                <w:i/>
                <w:lang w:val="ms-MY"/>
              </w:rPr>
            </w:pPr>
            <w:r w:rsidRPr="00035916">
              <w:rPr>
                <w:i/>
                <w:lang w:val="ms-MY"/>
              </w:rPr>
              <w:t>location_link</w:t>
            </w:r>
          </w:p>
        </w:tc>
        <w:tc>
          <w:tcPr>
            <w:tcW w:w="1276" w:type="dxa"/>
            <w:shd w:val="clear" w:color="auto" w:fill="auto"/>
          </w:tcPr>
          <w:p w:rsidR="00BB0625" w:rsidRPr="00035916" w:rsidRDefault="00BB0625" w:rsidP="00B3016E">
            <w:pPr>
              <w:jc w:val="center"/>
              <w:rPr>
                <w:lang w:val="ms-MY"/>
              </w:rPr>
            </w:pPr>
            <w:r w:rsidRPr="00035916">
              <w:rPr>
                <w:lang w:val="ms-MY"/>
              </w:rPr>
              <w:t>Varchar</w:t>
            </w:r>
          </w:p>
        </w:tc>
        <w:tc>
          <w:tcPr>
            <w:tcW w:w="1417" w:type="dxa"/>
            <w:shd w:val="clear" w:color="auto" w:fill="auto"/>
          </w:tcPr>
          <w:p w:rsidR="00BB0625" w:rsidRPr="00035916" w:rsidRDefault="00BB0625" w:rsidP="00B3016E">
            <w:pPr>
              <w:jc w:val="center"/>
              <w:rPr>
                <w:lang w:val="ms-MY"/>
              </w:rPr>
            </w:pPr>
            <w:r w:rsidRPr="00035916">
              <w:rPr>
                <w:lang w:val="ms-MY"/>
              </w:rPr>
              <w:t>256</w:t>
            </w:r>
          </w:p>
        </w:tc>
        <w:tc>
          <w:tcPr>
            <w:tcW w:w="4331" w:type="dxa"/>
            <w:shd w:val="clear" w:color="auto" w:fill="auto"/>
          </w:tcPr>
          <w:p w:rsidR="00BB0625" w:rsidRPr="00035916" w:rsidRDefault="00CC66E4" w:rsidP="001B1C72">
            <w:pPr>
              <w:rPr>
                <w:lang w:val="ms-MY"/>
              </w:rPr>
            </w:pPr>
            <w:r w:rsidRPr="00035916">
              <w:rPr>
                <w:lang w:val="ms-MY"/>
              </w:rPr>
              <w:t xml:space="preserve">Pautan ke halaman </w:t>
            </w:r>
            <w:r w:rsidR="007C5C25" w:rsidRPr="00035916">
              <w:rPr>
                <w:lang w:val="ms-MY"/>
              </w:rPr>
              <w:t xml:space="preserve">atas talian </w:t>
            </w:r>
            <w:r w:rsidRPr="00035916">
              <w:rPr>
                <w:lang w:val="ms-MY"/>
              </w:rPr>
              <w:t>buku sekiranya lokasi buku adalah jenis atas talian</w:t>
            </w:r>
          </w:p>
        </w:tc>
      </w:tr>
      <w:tr w:rsidR="00BB0625" w:rsidRPr="00035916" w:rsidTr="006D54F9">
        <w:trPr>
          <w:cnfStyle w:val="000000100000"/>
        </w:trPr>
        <w:tc>
          <w:tcPr>
            <w:tcW w:w="1526" w:type="dxa"/>
            <w:shd w:val="clear" w:color="auto" w:fill="auto"/>
          </w:tcPr>
          <w:p w:rsidR="00BB0625" w:rsidRPr="00035916" w:rsidRDefault="00BB0625" w:rsidP="001B1C72">
            <w:pPr>
              <w:rPr>
                <w:i/>
                <w:lang w:val="ms-MY"/>
              </w:rPr>
            </w:pPr>
            <w:r w:rsidRPr="00035916">
              <w:rPr>
                <w:i/>
                <w:lang w:val="ms-MY"/>
              </w:rPr>
              <w:t>imprint</w:t>
            </w:r>
          </w:p>
        </w:tc>
        <w:tc>
          <w:tcPr>
            <w:tcW w:w="1276" w:type="dxa"/>
            <w:shd w:val="clear" w:color="auto" w:fill="auto"/>
          </w:tcPr>
          <w:p w:rsidR="00BB0625" w:rsidRPr="00035916" w:rsidRDefault="00BB0625" w:rsidP="00B3016E">
            <w:pPr>
              <w:jc w:val="center"/>
              <w:rPr>
                <w:lang w:val="ms-MY"/>
              </w:rPr>
            </w:pPr>
            <w:r w:rsidRPr="00035916">
              <w:rPr>
                <w:lang w:val="ms-MY"/>
              </w:rPr>
              <w:t>Varchar</w:t>
            </w:r>
          </w:p>
        </w:tc>
        <w:tc>
          <w:tcPr>
            <w:tcW w:w="1417" w:type="dxa"/>
            <w:shd w:val="clear" w:color="auto" w:fill="auto"/>
          </w:tcPr>
          <w:p w:rsidR="00BB0625" w:rsidRPr="00035916" w:rsidRDefault="00BB0625" w:rsidP="00B3016E">
            <w:pPr>
              <w:jc w:val="center"/>
              <w:rPr>
                <w:lang w:val="ms-MY"/>
              </w:rPr>
            </w:pPr>
            <w:r w:rsidRPr="00035916">
              <w:rPr>
                <w:lang w:val="ms-MY"/>
              </w:rPr>
              <w:t>256</w:t>
            </w:r>
          </w:p>
        </w:tc>
        <w:tc>
          <w:tcPr>
            <w:tcW w:w="4331" w:type="dxa"/>
            <w:shd w:val="clear" w:color="auto" w:fill="auto"/>
          </w:tcPr>
          <w:p w:rsidR="00BB0625" w:rsidRPr="00035916" w:rsidRDefault="00CC66E4" w:rsidP="001B1C72">
            <w:pPr>
              <w:rPr>
                <w:lang w:val="ms-MY"/>
              </w:rPr>
            </w:pPr>
            <w:r w:rsidRPr="00035916">
              <w:rPr>
                <w:lang w:val="ms-MY"/>
              </w:rPr>
              <w:t>Maklumat cetakan buku</w:t>
            </w:r>
          </w:p>
        </w:tc>
      </w:tr>
      <w:tr w:rsidR="00BB0625" w:rsidRPr="00035916" w:rsidTr="006D54F9">
        <w:tc>
          <w:tcPr>
            <w:tcW w:w="1526" w:type="dxa"/>
            <w:shd w:val="clear" w:color="auto" w:fill="auto"/>
          </w:tcPr>
          <w:p w:rsidR="00BB0625" w:rsidRPr="00035916" w:rsidRDefault="00BB0625" w:rsidP="001B1C72">
            <w:pPr>
              <w:rPr>
                <w:i/>
                <w:lang w:val="ms-MY"/>
              </w:rPr>
            </w:pPr>
            <w:r w:rsidRPr="00035916">
              <w:rPr>
                <w:i/>
                <w:lang w:val="ms-MY"/>
              </w:rPr>
              <w:t>year</w:t>
            </w:r>
          </w:p>
        </w:tc>
        <w:tc>
          <w:tcPr>
            <w:tcW w:w="1276" w:type="dxa"/>
            <w:shd w:val="clear" w:color="auto" w:fill="auto"/>
          </w:tcPr>
          <w:p w:rsidR="00BB0625" w:rsidRPr="00035916" w:rsidRDefault="00BB0625" w:rsidP="00B3016E">
            <w:pPr>
              <w:jc w:val="center"/>
              <w:rPr>
                <w:lang w:val="ms-MY"/>
              </w:rPr>
            </w:pPr>
            <w:r w:rsidRPr="00035916">
              <w:rPr>
                <w:lang w:val="ms-MY"/>
              </w:rPr>
              <w:t>Integer</w:t>
            </w:r>
          </w:p>
        </w:tc>
        <w:tc>
          <w:tcPr>
            <w:tcW w:w="1417" w:type="dxa"/>
            <w:shd w:val="clear" w:color="auto" w:fill="auto"/>
          </w:tcPr>
          <w:p w:rsidR="00BB0625" w:rsidRPr="00035916" w:rsidRDefault="00BB0625" w:rsidP="00B3016E">
            <w:pPr>
              <w:jc w:val="center"/>
              <w:rPr>
                <w:lang w:val="ms-MY"/>
              </w:rPr>
            </w:pPr>
            <w:r w:rsidRPr="00035916">
              <w:rPr>
                <w:lang w:val="ms-MY"/>
              </w:rPr>
              <w:t>-</w:t>
            </w:r>
          </w:p>
        </w:tc>
        <w:tc>
          <w:tcPr>
            <w:tcW w:w="4331" w:type="dxa"/>
            <w:shd w:val="clear" w:color="auto" w:fill="auto"/>
          </w:tcPr>
          <w:p w:rsidR="00BB0625" w:rsidRPr="00035916" w:rsidRDefault="00CC66E4" w:rsidP="001B1C72">
            <w:pPr>
              <w:rPr>
                <w:lang w:val="ms-MY"/>
              </w:rPr>
            </w:pPr>
            <w:r w:rsidRPr="00035916">
              <w:rPr>
                <w:lang w:val="ms-MY"/>
              </w:rPr>
              <w:t>Tahun terbitan buku</w:t>
            </w:r>
          </w:p>
        </w:tc>
      </w:tr>
      <w:tr w:rsidR="00BB0625" w:rsidRPr="00035916" w:rsidTr="006D54F9">
        <w:trPr>
          <w:cnfStyle w:val="000000100000"/>
        </w:trPr>
        <w:tc>
          <w:tcPr>
            <w:tcW w:w="1526" w:type="dxa"/>
            <w:shd w:val="clear" w:color="auto" w:fill="auto"/>
          </w:tcPr>
          <w:p w:rsidR="00BB0625" w:rsidRPr="00035916" w:rsidRDefault="00BB0625" w:rsidP="001B1C72">
            <w:pPr>
              <w:rPr>
                <w:i/>
                <w:lang w:val="ms-MY"/>
              </w:rPr>
            </w:pPr>
            <w:r w:rsidRPr="00035916">
              <w:rPr>
                <w:i/>
                <w:lang w:val="ms-MY"/>
              </w:rPr>
              <w:t>publisher</w:t>
            </w:r>
          </w:p>
        </w:tc>
        <w:tc>
          <w:tcPr>
            <w:tcW w:w="1276" w:type="dxa"/>
            <w:shd w:val="clear" w:color="auto" w:fill="auto"/>
          </w:tcPr>
          <w:p w:rsidR="00BB0625" w:rsidRPr="00035916" w:rsidRDefault="00BB0625" w:rsidP="00B3016E">
            <w:pPr>
              <w:jc w:val="center"/>
              <w:rPr>
                <w:lang w:val="ms-MY"/>
              </w:rPr>
            </w:pPr>
            <w:r w:rsidRPr="00035916">
              <w:rPr>
                <w:lang w:val="ms-MY"/>
              </w:rPr>
              <w:t>Integer</w:t>
            </w:r>
          </w:p>
        </w:tc>
        <w:tc>
          <w:tcPr>
            <w:tcW w:w="1417" w:type="dxa"/>
            <w:shd w:val="clear" w:color="auto" w:fill="auto"/>
          </w:tcPr>
          <w:p w:rsidR="00BB0625" w:rsidRPr="00035916" w:rsidRDefault="00BB0625" w:rsidP="00B3016E">
            <w:pPr>
              <w:jc w:val="center"/>
              <w:rPr>
                <w:lang w:val="ms-MY"/>
              </w:rPr>
            </w:pPr>
            <w:r w:rsidRPr="00035916">
              <w:rPr>
                <w:lang w:val="ms-MY"/>
              </w:rPr>
              <w:t>-</w:t>
            </w:r>
          </w:p>
        </w:tc>
        <w:tc>
          <w:tcPr>
            <w:tcW w:w="4331" w:type="dxa"/>
            <w:shd w:val="clear" w:color="auto" w:fill="auto"/>
          </w:tcPr>
          <w:p w:rsidR="00BB0625" w:rsidRPr="00035916" w:rsidRDefault="00CC66E4" w:rsidP="001B1C72">
            <w:pPr>
              <w:rPr>
                <w:lang w:val="ms-MY"/>
              </w:rPr>
            </w:pPr>
            <w:r w:rsidRPr="00035916">
              <w:rPr>
                <w:lang w:val="ms-MY"/>
              </w:rPr>
              <w:t>Penerbit buku</w:t>
            </w:r>
          </w:p>
        </w:tc>
      </w:tr>
      <w:tr w:rsidR="00BB0625" w:rsidRPr="00035916" w:rsidTr="006D54F9">
        <w:tc>
          <w:tcPr>
            <w:tcW w:w="1526" w:type="dxa"/>
            <w:shd w:val="clear" w:color="auto" w:fill="auto"/>
          </w:tcPr>
          <w:p w:rsidR="00BB0625" w:rsidRPr="00035916" w:rsidRDefault="00BB0625" w:rsidP="001B1C72">
            <w:pPr>
              <w:rPr>
                <w:i/>
                <w:lang w:val="ms-MY"/>
              </w:rPr>
            </w:pPr>
            <w:r w:rsidRPr="00035916">
              <w:rPr>
                <w:i/>
                <w:lang w:val="ms-MY"/>
              </w:rPr>
              <w:t>language</w:t>
            </w:r>
          </w:p>
        </w:tc>
        <w:tc>
          <w:tcPr>
            <w:tcW w:w="1276" w:type="dxa"/>
            <w:shd w:val="clear" w:color="auto" w:fill="auto"/>
          </w:tcPr>
          <w:p w:rsidR="00BB0625" w:rsidRPr="00035916" w:rsidRDefault="00BB0625" w:rsidP="00B3016E">
            <w:pPr>
              <w:jc w:val="center"/>
              <w:rPr>
                <w:lang w:val="ms-MY"/>
              </w:rPr>
            </w:pPr>
            <w:r w:rsidRPr="00035916">
              <w:rPr>
                <w:lang w:val="ms-MY"/>
              </w:rPr>
              <w:t>Integer</w:t>
            </w:r>
          </w:p>
        </w:tc>
        <w:tc>
          <w:tcPr>
            <w:tcW w:w="1417" w:type="dxa"/>
            <w:shd w:val="clear" w:color="auto" w:fill="auto"/>
          </w:tcPr>
          <w:p w:rsidR="00BB0625" w:rsidRPr="00035916" w:rsidRDefault="00BB0625" w:rsidP="00B3016E">
            <w:pPr>
              <w:jc w:val="center"/>
              <w:rPr>
                <w:lang w:val="ms-MY"/>
              </w:rPr>
            </w:pPr>
            <w:r w:rsidRPr="00035916">
              <w:rPr>
                <w:lang w:val="ms-MY"/>
              </w:rPr>
              <w:t>-</w:t>
            </w:r>
          </w:p>
        </w:tc>
        <w:tc>
          <w:tcPr>
            <w:tcW w:w="4331" w:type="dxa"/>
            <w:shd w:val="clear" w:color="auto" w:fill="auto"/>
          </w:tcPr>
          <w:p w:rsidR="00BB0625" w:rsidRPr="00035916" w:rsidRDefault="00CC66E4" w:rsidP="001B1C72">
            <w:pPr>
              <w:rPr>
                <w:lang w:val="ms-MY"/>
              </w:rPr>
            </w:pPr>
            <w:r w:rsidRPr="00035916">
              <w:rPr>
                <w:lang w:val="ms-MY"/>
              </w:rPr>
              <w:t>Bahasa buku</w:t>
            </w:r>
          </w:p>
        </w:tc>
      </w:tr>
      <w:tr w:rsidR="00BB0625" w:rsidRPr="00035916" w:rsidTr="006D54F9">
        <w:trPr>
          <w:cnfStyle w:val="000000100000"/>
        </w:trPr>
        <w:tc>
          <w:tcPr>
            <w:tcW w:w="1526" w:type="dxa"/>
            <w:shd w:val="clear" w:color="auto" w:fill="auto"/>
          </w:tcPr>
          <w:p w:rsidR="00BB0625" w:rsidRPr="00035916" w:rsidRDefault="00BB0625" w:rsidP="001B1C72">
            <w:pPr>
              <w:rPr>
                <w:i/>
                <w:lang w:val="ms-MY"/>
              </w:rPr>
            </w:pPr>
            <w:r w:rsidRPr="00035916">
              <w:rPr>
                <w:i/>
                <w:lang w:val="ms-MY"/>
              </w:rPr>
              <w:t>description</w:t>
            </w:r>
          </w:p>
          <w:p w:rsidR="00E04E39" w:rsidRPr="00035916" w:rsidRDefault="00E04E39" w:rsidP="001B1C72">
            <w:pPr>
              <w:rPr>
                <w:i/>
                <w:lang w:val="ms-MY"/>
              </w:rPr>
            </w:pPr>
            <w:r w:rsidRPr="00035916">
              <w:rPr>
                <w:i/>
                <w:lang w:val="ms-MY"/>
              </w:rPr>
              <w:t>image</w:t>
            </w:r>
          </w:p>
        </w:tc>
        <w:tc>
          <w:tcPr>
            <w:tcW w:w="1276" w:type="dxa"/>
            <w:shd w:val="clear" w:color="auto" w:fill="auto"/>
          </w:tcPr>
          <w:p w:rsidR="00BB0625" w:rsidRPr="00035916" w:rsidRDefault="00BB0625" w:rsidP="00B3016E">
            <w:pPr>
              <w:jc w:val="center"/>
              <w:rPr>
                <w:lang w:val="ms-MY"/>
              </w:rPr>
            </w:pPr>
            <w:r w:rsidRPr="00035916">
              <w:rPr>
                <w:lang w:val="ms-MY"/>
              </w:rPr>
              <w:t>Text</w:t>
            </w:r>
          </w:p>
          <w:p w:rsidR="00E04E39" w:rsidRPr="00035916" w:rsidRDefault="00E04E39" w:rsidP="00B3016E">
            <w:pPr>
              <w:jc w:val="center"/>
              <w:rPr>
                <w:lang w:val="ms-MY"/>
              </w:rPr>
            </w:pPr>
            <w:r w:rsidRPr="00035916">
              <w:rPr>
                <w:lang w:val="ms-MY"/>
              </w:rPr>
              <w:t>Varchar</w:t>
            </w:r>
          </w:p>
        </w:tc>
        <w:tc>
          <w:tcPr>
            <w:tcW w:w="1417" w:type="dxa"/>
            <w:shd w:val="clear" w:color="auto" w:fill="auto"/>
          </w:tcPr>
          <w:p w:rsidR="00BB0625" w:rsidRPr="00035916" w:rsidRDefault="00BB0625" w:rsidP="00B3016E">
            <w:pPr>
              <w:jc w:val="center"/>
              <w:rPr>
                <w:lang w:val="ms-MY"/>
              </w:rPr>
            </w:pPr>
            <w:r w:rsidRPr="00035916">
              <w:rPr>
                <w:lang w:val="ms-MY"/>
              </w:rPr>
              <w:t>-</w:t>
            </w:r>
          </w:p>
          <w:p w:rsidR="00E04E39" w:rsidRPr="00035916" w:rsidRDefault="00E04E39" w:rsidP="00B3016E">
            <w:pPr>
              <w:jc w:val="center"/>
              <w:rPr>
                <w:lang w:val="ms-MY"/>
              </w:rPr>
            </w:pPr>
            <w:r w:rsidRPr="00035916">
              <w:rPr>
                <w:lang w:val="ms-MY"/>
              </w:rPr>
              <w:t>256</w:t>
            </w:r>
          </w:p>
        </w:tc>
        <w:tc>
          <w:tcPr>
            <w:tcW w:w="4331" w:type="dxa"/>
            <w:shd w:val="clear" w:color="auto" w:fill="auto"/>
          </w:tcPr>
          <w:p w:rsidR="00BB0625" w:rsidRPr="00035916" w:rsidRDefault="00CC66E4" w:rsidP="001B1C72">
            <w:pPr>
              <w:rPr>
                <w:lang w:val="ms-MY"/>
              </w:rPr>
            </w:pPr>
            <w:r w:rsidRPr="00035916">
              <w:rPr>
                <w:lang w:val="ms-MY"/>
              </w:rPr>
              <w:t>Huraian buku</w:t>
            </w:r>
          </w:p>
          <w:p w:rsidR="00E04E39" w:rsidRPr="00035916" w:rsidRDefault="00E04E39" w:rsidP="001B1C72">
            <w:pPr>
              <w:rPr>
                <w:lang w:val="ms-MY"/>
              </w:rPr>
            </w:pPr>
            <w:r w:rsidRPr="00035916">
              <w:rPr>
                <w:lang w:val="ms-MY"/>
              </w:rPr>
              <w:t>Pautan ke gambar rajah buku</w:t>
            </w:r>
          </w:p>
        </w:tc>
      </w:tr>
    </w:tbl>
    <w:p w:rsidR="00BB0625" w:rsidRPr="00035916" w:rsidRDefault="00BB0625" w:rsidP="001B1C72">
      <w:pPr>
        <w:rPr>
          <w:lang w:val="ms-MY"/>
        </w:rPr>
      </w:pPr>
    </w:p>
    <w:p w:rsidR="007C5C25" w:rsidRPr="00035916" w:rsidRDefault="007C5C25" w:rsidP="001B1C72">
      <w:pPr>
        <w:rPr>
          <w:lang w:val="ms-MY"/>
        </w:rPr>
      </w:pPr>
    </w:p>
    <w:p w:rsidR="00CC66E4" w:rsidRPr="00035916" w:rsidRDefault="00CC66E4" w:rsidP="00CC66E4">
      <w:pPr>
        <w:pStyle w:val="Caption"/>
        <w:keepNext/>
        <w:rPr>
          <w:lang w:val="ms-MY"/>
        </w:rPr>
      </w:pPr>
      <w:bookmarkStart w:id="119" w:name="_Toc229336139"/>
      <w:r w:rsidRPr="00035916">
        <w:rPr>
          <w:lang w:val="ms-MY"/>
        </w:rPr>
        <w:t xml:space="preserve">Jadual </w:t>
      </w:r>
      <w:r w:rsidR="00A00248" w:rsidRPr="00035916">
        <w:rPr>
          <w:lang w:val="ms-MY"/>
        </w:rPr>
        <w:fldChar w:fldCharType="begin"/>
      </w:r>
      <w:r w:rsidR="00B35A3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B35A3B" w:rsidRPr="00035916">
        <w:rPr>
          <w:lang w:val="ms-MY"/>
        </w:rPr>
        <w:t>.</w:t>
      </w:r>
      <w:r w:rsidR="00A00248" w:rsidRPr="00035916">
        <w:rPr>
          <w:lang w:val="ms-MY"/>
        </w:rPr>
        <w:fldChar w:fldCharType="begin"/>
      </w:r>
      <w:r w:rsidR="00B35A3B" w:rsidRPr="00035916">
        <w:rPr>
          <w:lang w:val="ms-MY"/>
        </w:rPr>
        <w:instrText xml:space="preserve"> SEQ JADUAL \* ARABIC \s 1 </w:instrText>
      </w:r>
      <w:r w:rsidR="00A00248" w:rsidRPr="00035916">
        <w:rPr>
          <w:lang w:val="ms-MY"/>
        </w:rPr>
        <w:fldChar w:fldCharType="separate"/>
      </w:r>
      <w:r w:rsidR="00605D6F">
        <w:rPr>
          <w:noProof/>
          <w:lang w:val="ms-MY"/>
        </w:rPr>
        <w:t>11</w:t>
      </w:r>
      <w:r w:rsidR="00A00248" w:rsidRPr="00035916">
        <w:rPr>
          <w:lang w:val="ms-MY"/>
        </w:rPr>
        <w:fldChar w:fldCharType="end"/>
      </w:r>
      <w:r w:rsidRPr="00035916">
        <w:rPr>
          <w:lang w:val="ms-MY"/>
        </w:rPr>
        <w:t xml:space="preserve"> Jadual penulis (</w:t>
      </w:r>
      <w:r w:rsidR="007C5C25" w:rsidRPr="00035916">
        <w:rPr>
          <w:i/>
          <w:lang w:val="ms-MY"/>
        </w:rPr>
        <w:t>book</w:t>
      </w:r>
      <w:r w:rsidR="007C5C25" w:rsidRPr="00035916">
        <w:rPr>
          <w:lang w:val="ms-MY"/>
        </w:rPr>
        <w:t>_</w:t>
      </w:r>
      <w:r w:rsidRPr="00035916">
        <w:rPr>
          <w:i/>
          <w:lang w:val="ms-MY"/>
        </w:rPr>
        <w:t>author</w:t>
      </w:r>
      <w:r w:rsidRPr="00035916">
        <w:rPr>
          <w:lang w:val="ms-MY"/>
        </w:rPr>
        <w:t>)</w:t>
      </w:r>
      <w:bookmarkEnd w:id="119"/>
    </w:p>
    <w:tbl>
      <w:tblPr>
        <w:tblStyle w:val="LightShading"/>
        <w:tblW w:w="0" w:type="auto"/>
        <w:tblLook w:val="0420"/>
      </w:tblPr>
      <w:tblGrid>
        <w:gridCol w:w="1526"/>
        <w:gridCol w:w="1276"/>
        <w:gridCol w:w="1417"/>
        <w:gridCol w:w="4331"/>
      </w:tblGrid>
      <w:tr w:rsidR="00BB0625" w:rsidRPr="00035916" w:rsidTr="006D54F9">
        <w:trPr>
          <w:cnfStyle w:val="100000000000"/>
        </w:trPr>
        <w:tc>
          <w:tcPr>
            <w:tcW w:w="1526" w:type="dxa"/>
            <w:shd w:val="clear" w:color="auto" w:fill="auto"/>
          </w:tcPr>
          <w:p w:rsidR="00BB0625" w:rsidRPr="00035916" w:rsidRDefault="00BB0625" w:rsidP="001B1C72">
            <w:pPr>
              <w:rPr>
                <w:lang w:val="ms-MY"/>
              </w:rPr>
            </w:pPr>
            <w:r w:rsidRPr="00035916">
              <w:rPr>
                <w:lang w:val="ms-MY"/>
              </w:rPr>
              <w:t>Nama Medan</w:t>
            </w:r>
          </w:p>
        </w:tc>
        <w:tc>
          <w:tcPr>
            <w:tcW w:w="1276" w:type="dxa"/>
            <w:shd w:val="clear" w:color="auto" w:fill="auto"/>
          </w:tcPr>
          <w:p w:rsidR="00BB0625" w:rsidRPr="00035916" w:rsidRDefault="00BB0625" w:rsidP="001B1C72">
            <w:pPr>
              <w:rPr>
                <w:lang w:val="ms-MY"/>
              </w:rPr>
            </w:pPr>
            <w:r w:rsidRPr="00035916">
              <w:rPr>
                <w:lang w:val="ms-MY"/>
              </w:rPr>
              <w:t>Jenis Data</w:t>
            </w:r>
          </w:p>
        </w:tc>
        <w:tc>
          <w:tcPr>
            <w:tcW w:w="1417" w:type="dxa"/>
            <w:shd w:val="clear" w:color="auto" w:fill="auto"/>
          </w:tcPr>
          <w:p w:rsidR="00BB0625" w:rsidRPr="00035916" w:rsidRDefault="00BB0625" w:rsidP="001B1C72">
            <w:pPr>
              <w:rPr>
                <w:lang w:val="ms-MY"/>
              </w:rPr>
            </w:pPr>
            <w:r w:rsidRPr="00035916">
              <w:rPr>
                <w:lang w:val="ms-MY"/>
              </w:rPr>
              <w:t>Saiz Medan</w:t>
            </w:r>
          </w:p>
        </w:tc>
        <w:tc>
          <w:tcPr>
            <w:tcW w:w="4331" w:type="dxa"/>
            <w:shd w:val="clear" w:color="auto" w:fill="auto"/>
          </w:tcPr>
          <w:p w:rsidR="00BB0625" w:rsidRPr="00035916" w:rsidRDefault="00BB0625" w:rsidP="001B1C72">
            <w:pPr>
              <w:rPr>
                <w:lang w:val="ms-MY"/>
              </w:rPr>
            </w:pPr>
            <w:r w:rsidRPr="00035916">
              <w:rPr>
                <w:lang w:val="ms-MY"/>
              </w:rPr>
              <w:t>Penerangan</w:t>
            </w:r>
          </w:p>
        </w:tc>
      </w:tr>
      <w:tr w:rsidR="00BB0625" w:rsidRPr="00035916" w:rsidTr="006D54F9">
        <w:trPr>
          <w:cnfStyle w:val="000000100000"/>
        </w:trPr>
        <w:tc>
          <w:tcPr>
            <w:tcW w:w="1526" w:type="dxa"/>
            <w:shd w:val="clear" w:color="auto" w:fill="auto"/>
          </w:tcPr>
          <w:p w:rsidR="00BB0625" w:rsidRPr="00035916" w:rsidRDefault="00BB0625" w:rsidP="001B1C72">
            <w:pPr>
              <w:rPr>
                <w:i/>
                <w:u w:val="single"/>
                <w:lang w:val="ms-MY"/>
              </w:rPr>
            </w:pPr>
            <w:r w:rsidRPr="00035916">
              <w:rPr>
                <w:i/>
                <w:u w:val="single"/>
                <w:lang w:val="ms-MY"/>
              </w:rPr>
              <w:t>id</w:t>
            </w:r>
          </w:p>
        </w:tc>
        <w:tc>
          <w:tcPr>
            <w:tcW w:w="1276" w:type="dxa"/>
            <w:shd w:val="clear" w:color="auto" w:fill="auto"/>
          </w:tcPr>
          <w:p w:rsidR="00BB0625" w:rsidRPr="00035916" w:rsidRDefault="00BB0625" w:rsidP="00B3016E">
            <w:pPr>
              <w:jc w:val="center"/>
              <w:rPr>
                <w:lang w:val="ms-MY"/>
              </w:rPr>
            </w:pPr>
            <w:r w:rsidRPr="00035916">
              <w:rPr>
                <w:lang w:val="ms-MY"/>
              </w:rPr>
              <w:t>Integer</w:t>
            </w:r>
          </w:p>
        </w:tc>
        <w:tc>
          <w:tcPr>
            <w:tcW w:w="1417" w:type="dxa"/>
            <w:shd w:val="clear" w:color="auto" w:fill="auto"/>
          </w:tcPr>
          <w:p w:rsidR="00BB0625" w:rsidRPr="00035916" w:rsidRDefault="00B3016E" w:rsidP="00B3016E">
            <w:pPr>
              <w:jc w:val="center"/>
              <w:rPr>
                <w:lang w:val="ms-MY"/>
              </w:rPr>
            </w:pPr>
            <w:r w:rsidRPr="00035916">
              <w:rPr>
                <w:lang w:val="ms-MY"/>
              </w:rPr>
              <w:t>-</w:t>
            </w:r>
          </w:p>
        </w:tc>
        <w:tc>
          <w:tcPr>
            <w:tcW w:w="4331" w:type="dxa"/>
            <w:shd w:val="clear" w:color="auto" w:fill="auto"/>
          </w:tcPr>
          <w:p w:rsidR="00BB0625" w:rsidRPr="00035916" w:rsidRDefault="00CC66E4" w:rsidP="007C5C25">
            <w:pPr>
              <w:rPr>
                <w:lang w:val="ms-MY"/>
              </w:rPr>
            </w:pPr>
            <w:r w:rsidRPr="00035916">
              <w:rPr>
                <w:lang w:val="ms-MY"/>
              </w:rPr>
              <w:t xml:space="preserve">Nombor unik jadual </w:t>
            </w:r>
            <w:r w:rsidR="007C5C25" w:rsidRPr="00035916">
              <w:rPr>
                <w:lang w:val="ms-MY"/>
              </w:rPr>
              <w:t>penulis</w:t>
            </w:r>
          </w:p>
        </w:tc>
      </w:tr>
      <w:tr w:rsidR="00BB0625" w:rsidRPr="00035916" w:rsidTr="006D54F9">
        <w:tc>
          <w:tcPr>
            <w:tcW w:w="1526" w:type="dxa"/>
            <w:shd w:val="clear" w:color="auto" w:fill="auto"/>
          </w:tcPr>
          <w:p w:rsidR="00BB0625" w:rsidRPr="00035916" w:rsidRDefault="00BB0625" w:rsidP="001B1C72">
            <w:pPr>
              <w:rPr>
                <w:i/>
                <w:lang w:val="ms-MY"/>
              </w:rPr>
            </w:pPr>
            <w:r w:rsidRPr="00035916">
              <w:rPr>
                <w:i/>
                <w:lang w:val="ms-MY"/>
              </w:rPr>
              <w:t>book_id</w:t>
            </w:r>
          </w:p>
        </w:tc>
        <w:tc>
          <w:tcPr>
            <w:tcW w:w="1276" w:type="dxa"/>
            <w:shd w:val="clear" w:color="auto" w:fill="auto"/>
          </w:tcPr>
          <w:p w:rsidR="00BB0625" w:rsidRPr="00035916" w:rsidRDefault="00BB0625" w:rsidP="00B3016E">
            <w:pPr>
              <w:jc w:val="center"/>
              <w:rPr>
                <w:lang w:val="ms-MY"/>
              </w:rPr>
            </w:pPr>
            <w:r w:rsidRPr="00035916">
              <w:rPr>
                <w:lang w:val="ms-MY"/>
              </w:rPr>
              <w:t>Integer</w:t>
            </w:r>
          </w:p>
        </w:tc>
        <w:tc>
          <w:tcPr>
            <w:tcW w:w="1417" w:type="dxa"/>
            <w:shd w:val="clear" w:color="auto" w:fill="auto"/>
          </w:tcPr>
          <w:p w:rsidR="00BB0625" w:rsidRPr="00035916" w:rsidRDefault="00B3016E" w:rsidP="00B3016E">
            <w:pPr>
              <w:jc w:val="center"/>
              <w:rPr>
                <w:lang w:val="ms-MY"/>
              </w:rPr>
            </w:pPr>
            <w:r w:rsidRPr="00035916">
              <w:rPr>
                <w:lang w:val="ms-MY"/>
              </w:rPr>
              <w:t>-</w:t>
            </w:r>
          </w:p>
        </w:tc>
        <w:tc>
          <w:tcPr>
            <w:tcW w:w="4331" w:type="dxa"/>
            <w:shd w:val="clear" w:color="auto" w:fill="auto"/>
          </w:tcPr>
          <w:p w:rsidR="00BB0625" w:rsidRPr="00035916" w:rsidRDefault="00CC66E4" w:rsidP="001B1C72">
            <w:pPr>
              <w:rPr>
                <w:lang w:val="ms-MY"/>
              </w:rPr>
            </w:pPr>
            <w:r w:rsidRPr="00035916">
              <w:rPr>
                <w:lang w:val="ms-MY"/>
              </w:rPr>
              <w:t>Nombor unik buku dari jadual buku (</w:t>
            </w:r>
            <w:r w:rsidRPr="00035916">
              <w:rPr>
                <w:i/>
                <w:lang w:val="ms-MY"/>
              </w:rPr>
              <w:t>book</w:t>
            </w:r>
            <w:r w:rsidRPr="00035916">
              <w:rPr>
                <w:lang w:val="ms-MY"/>
              </w:rPr>
              <w:t>)</w:t>
            </w:r>
          </w:p>
        </w:tc>
      </w:tr>
      <w:tr w:rsidR="00BB0625" w:rsidRPr="00035916" w:rsidTr="006D54F9">
        <w:trPr>
          <w:cnfStyle w:val="000000100000"/>
        </w:trPr>
        <w:tc>
          <w:tcPr>
            <w:tcW w:w="1526" w:type="dxa"/>
            <w:shd w:val="clear" w:color="auto" w:fill="auto"/>
          </w:tcPr>
          <w:p w:rsidR="00BB0625" w:rsidRPr="00035916" w:rsidRDefault="00BB0625" w:rsidP="001B1C72">
            <w:pPr>
              <w:rPr>
                <w:i/>
                <w:lang w:val="ms-MY"/>
              </w:rPr>
            </w:pPr>
            <w:r w:rsidRPr="00035916">
              <w:rPr>
                <w:i/>
                <w:lang w:val="ms-MY"/>
              </w:rPr>
              <w:t>author</w:t>
            </w:r>
          </w:p>
        </w:tc>
        <w:tc>
          <w:tcPr>
            <w:tcW w:w="1276" w:type="dxa"/>
            <w:shd w:val="clear" w:color="auto" w:fill="auto"/>
          </w:tcPr>
          <w:p w:rsidR="00BB0625" w:rsidRPr="00035916" w:rsidRDefault="00B3016E" w:rsidP="00B3016E">
            <w:pPr>
              <w:jc w:val="center"/>
              <w:rPr>
                <w:lang w:val="ms-MY"/>
              </w:rPr>
            </w:pPr>
            <w:r w:rsidRPr="00035916">
              <w:rPr>
                <w:lang w:val="ms-MY"/>
              </w:rPr>
              <w:t>Varchar</w:t>
            </w:r>
          </w:p>
        </w:tc>
        <w:tc>
          <w:tcPr>
            <w:tcW w:w="1417" w:type="dxa"/>
            <w:shd w:val="clear" w:color="auto" w:fill="auto"/>
          </w:tcPr>
          <w:p w:rsidR="00BB0625" w:rsidRPr="00035916" w:rsidRDefault="00BB0625" w:rsidP="00B3016E">
            <w:pPr>
              <w:jc w:val="center"/>
              <w:rPr>
                <w:lang w:val="ms-MY"/>
              </w:rPr>
            </w:pPr>
            <w:r w:rsidRPr="00035916">
              <w:rPr>
                <w:lang w:val="ms-MY"/>
              </w:rPr>
              <w:t>128</w:t>
            </w:r>
          </w:p>
        </w:tc>
        <w:tc>
          <w:tcPr>
            <w:tcW w:w="4331" w:type="dxa"/>
            <w:shd w:val="clear" w:color="auto" w:fill="auto"/>
          </w:tcPr>
          <w:p w:rsidR="00BB0625" w:rsidRPr="00035916" w:rsidRDefault="00CC66E4" w:rsidP="001B1C72">
            <w:pPr>
              <w:rPr>
                <w:lang w:val="ms-MY"/>
              </w:rPr>
            </w:pPr>
            <w:r w:rsidRPr="00035916">
              <w:rPr>
                <w:lang w:val="ms-MY"/>
              </w:rPr>
              <w:t>Nama penulis</w:t>
            </w:r>
          </w:p>
        </w:tc>
      </w:tr>
    </w:tbl>
    <w:p w:rsidR="00BA1BC9" w:rsidRPr="00035916" w:rsidRDefault="00BA1BC9" w:rsidP="001B1C72">
      <w:pPr>
        <w:rPr>
          <w:lang w:val="ms-MY"/>
        </w:rPr>
      </w:pPr>
    </w:p>
    <w:p w:rsidR="007C5C25" w:rsidRPr="00035916" w:rsidRDefault="007C5C25" w:rsidP="001B1C72">
      <w:pPr>
        <w:rPr>
          <w:lang w:val="ms-MY"/>
        </w:rPr>
      </w:pPr>
    </w:p>
    <w:p w:rsidR="007C5C25" w:rsidRPr="00035916" w:rsidRDefault="007C5C25" w:rsidP="001B1C72">
      <w:pPr>
        <w:rPr>
          <w:lang w:val="ms-MY"/>
        </w:rPr>
      </w:pPr>
    </w:p>
    <w:p w:rsidR="00CC66E4" w:rsidRPr="00035916" w:rsidRDefault="00CC66E4" w:rsidP="00CC66E4">
      <w:pPr>
        <w:pStyle w:val="Caption"/>
        <w:keepNext/>
        <w:rPr>
          <w:lang w:val="ms-MY"/>
        </w:rPr>
      </w:pPr>
      <w:bookmarkStart w:id="120" w:name="_Toc229336140"/>
      <w:r w:rsidRPr="00035916">
        <w:rPr>
          <w:lang w:val="ms-MY"/>
        </w:rPr>
        <w:lastRenderedPageBreak/>
        <w:t xml:space="preserve">Jadual </w:t>
      </w:r>
      <w:r w:rsidR="00A00248" w:rsidRPr="00035916">
        <w:rPr>
          <w:lang w:val="ms-MY"/>
        </w:rPr>
        <w:fldChar w:fldCharType="begin"/>
      </w:r>
      <w:r w:rsidR="00B35A3B"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00B35A3B" w:rsidRPr="00035916">
        <w:rPr>
          <w:lang w:val="ms-MY"/>
        </w:rPr>
        <w:t>.</w:t>
      </w:r>
      <w:r w:rsidR="00A00248" w:rsidRPr="00035916">
        <w:rPr>
          <w:lang w:val="ms-MY"/>
        </w:rPr>
        <w:fldChar w:fldCharType="begin"/>
      </w:r>
      <w:r w:rsidR="00B35A3B" w:rsidRPr="00035916">
        <w:rPr>
          <w:lang w:val="ms-MY"/>
        </w:rPr>
        <w:instrText xml:space="preserve"> SEQ JADUAL \* ARABIC \s 1 </w:instrText>
      </w:r>
      <w:r w:rsidR="00A00248" w:rsidRPr="00035916">
        <w:rPr>
          <w:lang w:val="ms-MY"/>
        </w:rPr>
        <w:fldChar w:fldCharType="separate"/>
      </w:r>
      <w:r w:rsidR="00605D6F">
        <w:rPr>
          <w:noProof/>
          <w:lang w:val="ms-MY"/>
        </w:rPr>
        <w:t>12</w:t>
      </w:r>
      <w:r w:rsidR="00A00248" w:rsidRPr="00035916">
        <w:rPr>
          <w:lang w:val="ms-MY"/>
        </w:rPr>
        <w:fldChar w:fldCharType="end"/>
      </w:r>
      <w:r w:rsidRPr="00035916">
        <w:rPr>
          <w:lang w:val="ms-MY"/>
        </w:rPr>
        <w:t xml:space="preserve"> Jadual ISBN buku</w:t>
      </w:r>
      <w:r w:rsidR="00B35A3B" w:rsidRPr="00035916">
        <w:rPr>
          <w:lang w:val="ms-MY"/>
        </w:rPr>
        <w:t xml:space="preserve"> (</w:t>
      </w:r>
      <w:r w:rsidR="007C5C25" w:rsidRPr="00035916">
        <w:rPr>
          <w:i/>
          <w:lang w:val="ms-MY"/>
        </w:rPr>
        <w:t>book_isbn</w:t>
      </w:r>
      <w:r w:rsidR="00B35A3B" w:rsidRPr="00035916">
        <w:rPr>
          <w:lang w:val="ms-MY"/>
        </w:rPr>
        <w:t>)</w:t>
      </w:r>
      <w:bookmarkEnd w:id="120"/>
    </w:p>
    <w:tbl>
      <w:tblPr>
        <w:tblStyle w:val="LightShading"/>
        <w:tblW w:w="0" w:type="auto"/>
        <w:tblLook w:val="0420"/>
      </w:tblPr>
      <w:tblGrid>
        <w:gridCol w:w="1526"/>
        <w:gridCol w:w="1276"/>
        <w:gridCol w:w="1417"/>
        <w:gridCol w:w="4331"/>
      </w:tblGrid>
      <w:tr w:rsidR="00BB0625" w:rsidRPr="00035916" w:rsidTr="006D54F9">
        <w:trPr>
          <w:cnfStyle w:val="100000000000"/>
        </w:trPr>
        <w:tc>
          <w:tcPr>
            <w:tcW w:w="1526" w:type="dxa"/>
            <w:shd w:val="clear" w:color="auto" w:fill="auto"/>
          </w:tcPr>
          <w:p w:rsidR="00BB0625" w:rsidRPr="00035916" w:rsidRDefault="00BB0625" w:rsidP="000C199E">
            <w:pPr>
              <w:rPr>
                <w:lang w:val="ms-MY"/>
              </w:rPr>
            </w:pPr>
            <w:r w:rsidRPr="00035916">
              <w:rPr>
                <w:lang w:val="ms-MY"/>
              </w:rPr>
              <w:t>Nama Medan</w:t>
            </w:r>
          </w:p>
        </w:tc>
        <w:tc>
          <w:tcPr>
            <w:tcW w:w="1276" w:type="dxa"/>
            <w:shd w:val="clear" w:color="auto" w:fill="auto"/>
          </w:tcPr>
          <w:p w:rsidR="00BB0625" w:rsidRPr="00035916" w:rsidRDefault="00BB0625" w:rsidP="000C199E">
            <w:pPr>
              <w:rPr>
                <w:lang w:val="ms-MY"/>
              </w:rPr>
            </w:pPr>
            <w:r w:rsidRPr="00035916">
              <w:rPr>
                <w:lang w:val="ms-MY"/>
              </w:rPr>
              <w:t>Jenis Data</w:t>
            </w:r>
          </w:p>
        </w:tc>
        <w:tc>
          <w:tcPr>
            <w:tcW w:w="1417" w:type="dxa"/>
            <w:shd w:val="clear" w:color="auto" w:fill="auto"/>
          </w:tcPr>
          <w:p w:rsidR="00BB0625" w:rsidRPr="00035916" w:rsidRDefault="00BB0625" w:rsidP="000C199E">
            <w:pPr>
              <w:rPr>
                <w:lang w:val="ms-MY"/>
              </w:rPr>
            </w:pPr>
            <w:r w:rsidRPr="00035916">
              <w:rPr>
                <w:lang w:val="ms-MY"/>
              </w:rPr>
              <w:t>Saiz Medan</w:t>
            </w:r>
          </w:p>
        </w:tc>
        <w:tc>
          <w:tcPr>
            <w:tcW w:w="4331" w:type="dxa"/>
            <w:shd w:val="clear" w:color="auto" w:fill="auto"/>
          </w:tcPr>
          <w:p w:rsidR="00BB0625" w:rsidRPr="00035916" w:rsidRDefault="00BB0625" w:rsidP="000C199E">
            <w:pPr>
              <w:rPr>
                <w:lang w:val="ms-MY"/>
              </w:rPr>
            </w:pPr>
            <w:r w:rsidRPr="00035916">
              <w:rPr>
                <w:lang w:val="ms-MY"/>
              </w:rPr>
              <w:t>Penerangan</w:t>
            </w:r>
          </w:p>
        </w:tc>
      </w:tr>
      <w:tr w:rsidR="006D54F9" w:rsidRPr="00035916" w:rsidTr="006D54F9">
        <w:trPr>
          <w:cnfStyle w:val="000000100000"/>
        </w:trPr>
        <w:tc>
          <w:tcPr>
            <w:tcW w:w="1526" w:type="dxa"/>
            <w:shd w:val="clear" w:color="auto" w:fill="auto"/>
          </w:tcPr>
          <w:p w:rsidR="00BB0625" w:rsidRPr="00035916" w:rsidRDefault="00B3016E" w:rsidP="000C199E">
            <w:pPr>
              <w:rPr>
                <w:i/>
                <w:u w:val="single"/>
                <w:lang w:val="ms-MY"/>
              </w:rPr>
            </w:pPr>
            <w:r w:rsidRPr="00035916">
              <w:rPr>
                <w:i/>
                <w:u w:val="single"/>
                <w:lang w:val="ms-MY"/>
              </w:rPr>
              <w:t>id</w:t>
            </w:r>
          </w:p>
        </w:tc>
        <w:tc>
          <w:tcPr>
            <w:tcW w:w="1276" w:type="dxa"/>
            <w:shd w:val="clear" w:color="auto" w:fill="auto"/>
          </w:tcPr>
          <w:p w:rsidR="00BB0625" w:rsidRPr="00035916" w:rsidRDefault="00B3016E" w:rsidP="00B3016E">
            <w:pPr>
              <w:jc w:val="center"/>
              <w:rPr>
                <w:lang w:val="ms-MY"/>
              </w:rPr>
            </w:pPr>
            <w:r w:rsidRPr="00035916">
              <w:rPr>
                <w:lang w:val="ms-MY"/>
              </w:rPr>
              <w:t>Integer</w:t>
            </w:r>
          </w:p>
        </w:tc>
        <w:tc>
          <w:tcPr>
            <w:tcW w:w="1417" w:type="dxa"/>
            <w:shd w:val="clear" w:color="auto" w:fill="auto"/>
          </w:tcPr>
          <w:p w:rsidR="00BB0625" w:rsidRPr="00035916" w:rsidRDefault="00B3016E" w:rsidP="00B3016E">
            <w:pPr>
              <w:jc w:val="center"/>
              <w:rPr>
                <w:lang w:val="ms-MY"/>
              </w:rPr>
            </w:pPr>
            <w:r w:rsidRPr="00035916">
              <w:rPr>
                <w:lang w:val="ms-MY"/>
              </w:rPr>
              <w:t>-</w:t>
            </w:r>
          </w:p>
        </w:tc>
        <w:tc>
          <w:tcPr>
            <w:tcW w:w="4331" w:type="dxa"/>
            <w:shd w:val="clear" w:color="auto" w:fill="auto"/>
          </w:tcPr>
          <w:p w:rsidR="00BB0625" w:rsidRPr="00035916" w:rsidRDefault="00CC66E4" w:rsidP="007C5C25">
            <w:pPr>
              <w:rPr>
                <w:lang w:val="ms-MY"/>
              </w:rPr>
            </w:pPr>
            <w:r w:rsidRPr="00035916">
              <w:rPr>
                <w:lang w:val="ms-MY"/>
              </w:rPr>
              <w:t xml:space="preserve">Nombor unik jadual </w:t>
            </w:r>
            <w:r w:rsidR="007C5C25" w:rsidRPr="00035916">
              <w:rPr>
                <w:lang w:val="ms-MY"/>
              </w:rPr>
              <w:t>ISBN</w:t>
            </w:r>
          </w:p>
        </w:tc>
      </w:tr>
      <w:tr w:rsidR="00BB0625" w:rsidRPr="00035916" w:rsidTr="006D54F9">
        <w:tc>
          <w:tcPr>
            <w:tcW w:w="1526" w:type="dxa"/>
            <w:shd w:val="clear" w:color="auto" w:fill="auto"/>
          </w:tcPr>
          <w:p w:rsidR="00BB0625" w:rsidRPr="00035916" w:rsidRDefault="00B3016E" w:rsidP="000C199E">
            <w:pPr>
              <w:rPr>
                <w:i/>
                <w:lang w:val="ms-MY"/>
              </w:rPr>
            </w:pPr>
            <w:r w:rsidRPr="00035916">
              <w:rPr>
                <w:i/>
                <w:lang w:val="ms-MY"/>
              </w:rPr>
              <w:t>book_id</w:t>
            </w:r>
          </w:p>
        </w:tc>
        <w:tc>
          <w:tcPr>
            <w:tcW w:w="1276" w:type="dxa"/>
            <w:shd w:val="clear" w:color="auto" w:fill="auto"/>
          </w:tcPr>
          <w:p w:rsidR="00BB0625" w:rsidRPr="00035916" w:rsidRDefault="00B3016E" w:rsidP="00B3016E">
            <w:pPr>
              <w:jc w:val="center"/>
              <w:rPr>
                <w:lang w:val="ms-MY"/>
              </w:rPr>
            </w:pPr>
            <w:r w:rsidRPr="00035916">
              <w:rPr>
                <w:lang w:val="ms-MY"/>
              </w:rPr>
              <w:t>Integer</w:t>
            </w:r>
          </w:p>
        </w:tc>
        <w:tc>
          <w:tcPr>
            <w:tcW w:w="1417" w:type="dxa"/>
            <w:shd w:val="clear" w:color="auto" w:fill="auto"/>
          </w:tcPr>
          <w:p w:rsidR="00BB0625" w:rsidRPr="00035916" w:rsidRDefault="00BB0625" w:rsidP="00B3016E">
            <w:pPr>
              <w:jc w:val="center"/>
              <w:rPr>
                <w:lang w:val="ms-MY"/>
              </w:rPr>
            </w:pPr>
            <w:r w:rsidRPr="00035916">
              <w:rPr>
                <w:lang w:val="ms-MY"/>
              </w:rPr>
              <w:t>45</w:t>
            </w:r>
          </w:p>
        </w:tc>
        <w:tc>
          <w:tcPr>
            <w:tcW w:w="4331" w:type="dxa"/>
            <w:shd w:val="clear" w:color="auto" w:fill="auto"/>
          </w:tcPr>
          <w:p w:rsidR="00BB0625" w:rsidRPr="00035916" w:rsidRDefault="00CC66E4" w:rsidP="000C199E">
            <w:pPr>
              <w:rPr>
                <w:lang w:val="ms-MY"/>
              </w:rPr>
            </w:pPr>
            <w:r w:rsidRPr="00035916">
              <w:rPr>
                <w:lang w:val="ms-MY"/>
              </w:rPr>
              <w:t>Nombor unik buku dari jadual buku (</w:t>
            </w:r>
            <w:r w:rsidRPr="00035916">
              <w:rPr>
                <w:i/>
                <w:lang w:val="ms-MY"/>
              </w:rPr>
              <w:t>book</w:t>
            </w:r>
            <w:r w:rsidRPr="00035916">
              <w:rPr>
                <w:lang w:val="ms-MY"/>
              </w:rPr>
              <w:t>)</w:t>
            </w:r>
          </w:p>
        </w:tc>
      </w:tr>
      <w:tr w:rsidR="006D54F9" w:rsidRPr="00035916" w:rsidTr="006D54F9">
        <w:trPr>
          <w:cnfStyle w:val="000000100000"/>
        </w:trPr>
        <w:tc>
          <w:tcPr>
            <w:tcW w:w="1526" w:type="dxa"/>
            <w:shd w:val="clear" w:color="auto" w:fill="auto"/>
          </w:tcPr>
          <w:p w:rsidR="00BB0625" w:rsidRPr="00035916" w:rsidRDefault="00BB0625" w:rsidP="000C199E">
            <w:pPr>
              <w:rPr>
                <w:i/>
                <w:lang w:val="ms-MY"/>
              </w:rPr>
            </w:pPr>
            <w:r w:rsidRPr="00035916">
              <w:rPr>
                <w:i/>
                <w:lang w:val="ms-MY"/>
              </w:rPr>
              <w:t>isbn</w:t>
            </w:r>
          </w:p>
        </w:tc>
        <w:tc>
          <w:tcPr>
            <w:tcW w:w="1276" w:type="dxa"/>
            <w:shd w:val="clear" w:color="auto" w:fill="auto"/>
          </w:tcPr>
          <w:p w:rsidR="00BB0625" w:rsidRPr="00035916" w:rsidRDefault="00B3016E" w:rsidP="00B3016E">
            <w:pPr>
              <w:jc w:val="center"/>
              <w:rPr>
                <w:lang w:val="ms-MY"/>
              </w:rPr>
            </w:pPr>
            <w:r w:rsidRPr="00035916">
              <w:rPr>
                <w:lang w:val="ms-MY"/>
              </w:rPr>
              <w:t>Varchar</w:t>
            </w:r>
          </w:p>
        </w:tc>
        <w:tc>
          <w:tcPr>
            <w:tcW w:w="1417" w:type="dxa"/>
            <w:shd w:val="clear" w:color="auto" w:fill="auto"/>
          </w:tcPr>
          <w:p w:rsidR="00BB0625" w:rsidRPr="00035916" w:rsidRDefault="00BB0625" w:rsidP="00B3016E">
            <w:pPr>
              <w:jc w:val="center"/>
              <w:rPr>
                <w:lang w:val="ms-MY"/>
              </w:rPr>
            </w:pPr>
            <w:r w:rsidRPr="00035916">
              <w:rPr>
                <w:lang w:val="ms-MY"/>
              </w:rPr>
              <w:t>25</w:t>
            </w:r>
          </w:p>
        </w:tc>
        <w:tc>
          <w:tcPr>
            <w:tcW w:w="4331" w:type="dxa"/>
            <w:shd w:val="clear" w:color="auto" w:fill="auto"/>
          </w:tcPr>
          <w:p w:rsidR="00BB0625" w:rsidRPr="00035916" w:rsidRDefault="00CC66E4" w:rsidP="000C199E">
            <w:pPr>
              <w:rPr>
                <w:lang w:val="ms-MY"/>
              </w:rPr>
            </w:pPr>
            <w:r w:rsidRPr="00035916">
              <w:rPr>
                <w:lang w:val="ms-MY"/>
              </w:rPr>
              <w:t>Nombor ISBN buku</w:t>
            </w:r>
          </w:p>
        </w:tc>
      </w:tr>
    </w:tbl>
    <w:p w:rsidR="00BA1BC9" w:rsidRPr="00035916" w:rsidRDefault="00BA1BC9" w:rsidP="001B1C72">
      <w:pPr>
        <w:rPr>
          <w:lang w:val="ms-MY"/>
        </w:rPr>
      </w:pPr>
    </w:p>
    <w:p w:rsidR="007C5C25" w:rsidRPr="00035916" w:rsidRDefault="007C5C25" w:rsidP="001B1C72">
      <w:pPr>
        <w:rPr>
          <w:lang w:val="ms-MY"/>
        </w:rPr>
      </w:pPr>
    </w:p>
    <w:p w:rsidR="00B35A3B" w:rsidRPr="00035916" w:rsidRDefault="00B35A3B" w:rsidP="00B35A3B">
      <w:pPr>
        <w:pStyle w:val="Caption"/>
        <w:keepNext/>
        <w:rPr>
          <w:lang w:val="ms-MY"/>
        </w:rPr>
      </w:pPr>
      <w:bookmarkStart w:id="121" w:name="_Ref229329725"/>
      <w:bookmarkStart w:id="122" w:name="_Toc229336141"/>
      <w:r w:rsidRPr="00035916">
        <w:rPr>
          <w:lang w:val="ms-MY"/>
        </w:rPr>
        <w:t xml:space="preserve">Jadual </w:t>
      </w:r>
      <w:r w:rsidR="00A00248" w:rsidRPr="00035916">
        <w:rPr>
          <w:lang w:val="ms-MY"/>
        </w:rPr>
        <w:fldChar w:fldCharType="begin"/>
      </w:r>
      <w:r w:rsidRPr="00035916">
        <w:rPr>
          <w:lang w:val="ms-MY"/>
        </w:rPr>
        <w:instrText xml:space="preserve"> STYLEREF 1 \s </w:instrText>
      </w:r>
      <w:r w:rsidR="00A00248" w:rsidRPr="00035916">
        <w:rPr>
          <w:lang w:val="ms-MY"/>
        </w:rPr>
        <w:fldChar w:fldCharType="separate"/>
      </w:r>
      <w:r w:rsidR="00605D6F">
        <w:rPr>
          <w:noProof/>
          <w:lang w:val="ms-MY"/>
        </w:rPr>
        <w:t>3</w:t>
      </w:r>
      <w:r w:rsidR="00A00248" w:rsidRPr="00035916">
        <w:rPr>
          <w:lang w:val="ms-MY"/>
        </w:rPr>
        <w:fldChar w:fldCharType="end"/>
      </w:r>
      <w:r w:rsidRPr="00035916">
        <w:rPr>
          <w:lang w:val="ms-MY"/>
        </w:rPr>
        <w:t>.</w:t>
      </w:r>
      <w:r w:rsidR="00A00248" w:rsidRPr="00035916">
        <w:rPr>
          <w:lang w:val="ms-MY"/>
        </w:rPr>
        <w:fldChar w:fldCharType="begin"/>
      </w:r>
      <w:r w:rsidRPr="00035916">
        <w:rPr>
          <w:lang w:val="ms-MY"/>
        </w:rPr>
        <w:instrText xml:space="preserve"> SEQ JADUAL \* ARABIC \s 1 </w:instrText>
      </w:r>
      <w:r w:rsidR="00A00248" w:rsidRPr="00035916">
        <w:rPr>
          <w:lang w:val="ms-MY"/>
        </w:rPr>
        <w:fldChar w:fldCharType="separate"/>
      </w:r>
      <w:r w:rsidR="00605D6F">
        <w:rPr>
          <w:noProof/>
          <w:lang w:val="ms-MY"/>
        </w:rPr>
        <w:t>13</w:t>
      </w:r>
      <w:r w:rsidR="00A00248" w:rsidRPr="00035916">
        <w:rPr>
          <w:lang w:val="ms-MY"/>
        </w:rPr>
        <w:fldChar w:fldCharType="end"/>
      </w:r>
      <w:bookmarkEnd w:id="121"/>
      <w:r w:rsidRPr="00035916">
        <w:rPr>
          <w:lang w:val="ms-MY"/>
        </w:rPr>
        <w:t xml:space="preserve"> Jadual </w:t>
      </w:r>
      <w:r w:rsidR="007C5C25" w:rsidRPr="00035916">
        <w:rPr>
          <w:lang w:val="ms-MY"/>
        </w:rPr>
        <w:t>s</w:t>
      </w:r>
      <w:r w:rsidRPr="00035916">
        <w:rPr>
          <w:lang w:val="ms-MY"/>
        </w:rPr>
        <w:t>ubjek buku (</w:t>
      </w:r>
      <w:r w:rsidR="007C5C25" w:rsidRPr="00035916">
        <w:rPr>
          <w:i/>
          <w:lang w:val="ms-MY"/>
        </w:rPr>
        <w:t>book</w:t>
      </w:r>
      <w:r w:rsidR="007C5C25" w:rsidRPr="00035916">
        <w:rPr>
          <w:lang w:val="ms-MY"/>
        </w:rPr>
        <w:t>_</w:t>
      </w:r>
      <w:r w:rsidR="007C5C25" w:rsidRPr="00035916">
        <w:rPr>
          <w:i/>
          <w:lang w:val="ms-MY"/>
        </w:rPr>
        <w:t>s</w:t>
      </w:r>
      <w:r w:rsidRPr="00035916">
        <w:rPr>
          <w:i/>
          <w:lang w:val="ms-MY"/>
        </w:rPr>
        <w:t>ubject</w:t>
      </w:r>
      <w:r w:rsidRPr="00035916">
        <w:rPr>
          <w:lang w:val="ms-MY"/>
        </w:rPr>
        <w:t>)</w:t>
      </w:r>
      <w:bookmarkEnd w:id="122"/>
    </w:p>
    <w:tbl>
      <w:tblPr>
        <w:tblStyle w:val="LightShading"/>
        <w:tblW w:w="0" w:type="auto"/>
        <w:tblLook w:val="0420"/>
      </w:tblPr>
      <w:tblGrid>
        <w:gridCol w:w="1526"/>
        <w:gridCol w:w="1276"/>
        <w:gridCol w:w="1417"/>
        <w:gridCol w:w="4331"/>
      </w:tblGrid>
      <w:tr w:rsidR="00BB0625" w:rsidRPr="00035916" w:rsidTr="006D54F9">
        <w:trPr>
          <w:cnfStyle w:val="100000000000"/>
        </w:trPr>
        <w:tc>
          <w:tcPr>
            <w:tcW w:w="1526" w:type="dxa"/>
            <w:shd w:val="clear" w:color="auto" w:fill="auto"/>
          </w:tcPr>
          <w:p w:rsidR="00BB0625" w:rsidRPr="00035916" w:rsidRDefault="00BB0625" w:rsidP="000C199E">
            <w:pPr>
              <w:rPr>
                <w:lang w:val="ms-MY"/>
              </w:rPr>
            </w:pPr>
            <w:r w:rsidRPr="00035916">
              <w:rPr>
                <w:lang w:val="ms-MY"/>
              </w:rPr>
              <w:t>Nama Medan</w:t>
            </w:r>
          </w:p>
        </w:tc>
        <w:tc>
          <w:tcPr>
            <w:tcW w:w="1276" w:type="dxa"/>
            <w:shd w:val="clear" w:color="auto" w:fill="auto"/>
          </w:tcPr>
          <w:p w:rsidR="00BB0625" w:rsidRPr="00035916" w:rsidRDefault="00BB0625" w:rsidP="000C199E">
            <w:pPr>
              <w:rPr>
                <w:lang w:val="ms-MY"/>
              </w:rPr>
            </w:pPr>
            <w:r w:rsidRPr="00035916">
              <w:rPr>
                <w:lang w:val="ms-MY"/>
              </w:rPr>
              <w:t>Jenis Data</w:t>
            </w:r>
          </w:p>
        </w:tc>
        <w:tc>
          <w:tcPr>
            <w:tcW w:w="1417" w:type="dxa"/>
            <w:shd w:val="clear" w:color="auto" w:fill="auto"/>
          </w:tcPr>
          <w:p w:rsidR="00BB0625" w:rsidRPr="00035916" w:rsidRDefault="00BB0625" w:rsidP="000C199E">
            <w:pPr>
              <w:rPr>
                <w:lang w:val="ms-MY"/>
              </w:rPr>
            </w:pPr>
            <w:r w:rsidRPr="00035916">
              <w:rPr>
                <w:lang w:val="ms-MY"/>
              </w:rPr>
              <w:t>Saiz Medan</w:t>
            </w:r>
          </w:p>
        </w:tc>
        <w:tc>
          <w:tcPr>
            <w:tcW w:w="4331" w:type="dxa"/>
            <w:shd w:val="clear" w:color="auto" w:fill="auto"/>
          </w:tcPr>
          <w:p w:rsidR="00BB0625" w:rsidRPr="00035916" w:rsidRDefault="00BB0625" w:rsidP="000C199E">
            <w:pPr>
              <w:rPr>
                <w:lang w:val="ms-MY"/>
              </w:rPr>
            </w:pPr>
            <w:r w:rsidRPr="00035916">
              <w:rPr>
                <w:lang w:val="ms-MY"/>
              </w:rPr>
              <w:t>Penerangan</w:t>
            </w:r>
          </w:p>
        </w:tc>
      </w:tr>
      <w:tr w:rsidR="006D54F9" w:rsidRPr="00035916" w:rsidTr="006D54F9">
        <w:trPr>
          <w:cnfStyle w:val="000000100000"/>
        </w:trPr>
        <w:tc>
          <w:tcPr>
            <w:tcW w:w="1526" w:type="dxa"/>
            <w:shd w:val="clear" w:color="auto" w:fill="auto"/>
          </w:tcPr>
          <w:p w:rsidR="00BB0625" w:rsidRPr="00035916" w:rsidRDefault="00B3016E" w:rsidP="000C199E">
            <w:pPr>
              <w:rPr>
                <w:i/>
                <w:u w:val="single"/>
                <w:lang w:val="ms-MY"/>
              </w:rPr>
            </w:pPr>
            <w:r w:rsidRPr="00035916">
              <w:rPr>
                <w:i/>
                <w:u w:val="single"/>
                <w:lang w:val="ms-MY"/>
              </w:rPr>
              <w:t>id</w:t>
            </w:r>
          </w:p>
        </w:tc>
        <w:tc>
          <w:tcPr>
            <w:tcW w:w="1276" w:type="dxa"/>
            <w:shd w:val="clear" w:color="auto" w:fill="auto"/>
          </w:tcPr>
          <w:p w:rsidR="00BB0625" w:rsidRPr="00035916" w:rsidRDefault="00B3016E" w:rsidP="00B3016E">
            <w:pPr>
              <w:jc w:val="center"/>
              <w:rPr>
                <w:lang w:val="ms-MY"/>
              </w:rPr>
            </w:pPr>
            <w:r w:rsidRPr="00035916">
              <w:rPr>
                <w:lang w:val="ms-MY"/>
              </w:rPr>
              <w:t>Integer</w:t>
            </w:r>
          </w:p>
        </w:tc>
        <w:tc>
          <w:tcPr>
            <w:tcW w:w="1417" w:type="dxa"/>
            <w:shd w:val="clear" w:color="auto" w:fill="auto"/>
          </w:tcPr>
          <w:p w:rsidR="00BB0625" w:rsidRPr="00035916" w:rsidRDefault="00B3016E" w:rsidP="00B3016E">
            <w:pPr>
              <w:jc w:val="center"/>
              <w:rPr>
                <w:lang w:val="ms-MY"/>
              </w:rPr>
            </w:pPr>
            <w:r w:rsidRPr="00035916">
              <w:rPr>
                <w:lang w:val="ms-MY"/>
              </w:rPr>
              <w:t>-</w:t>
            </w:r>
          </w:p>
        </w:tc>
        <w:tc>
          <w:tcPr>
            <w:tcW w:w="4331" w:type="dxa"/>
            <w:shd w:val="clear" w:color="auto" w:fill="auto"/>
          </w:tcPr>
          <w:p w:rsidR="00BB0625" w:rsidRPr="00035916" w:rsidRDefault="00CC66E4" w:rsidP="007C5C25">
            <w:pPr>
              <w:rPr>
                <w:lang w:val="ms-MY"/>
              </w:rPr>
            </w:pPr>
            <w:r w:rsidRPr="00035916">
              <w:rPr>
                <w:lang w:val="ms-MY"/>
              </w:rPr>
              <w:t xml:space="preserve">Nombor unik jadual </w:t>
            </w:r>
            <w:r w:rsidR="007C5C25" w:rsidRPr="00035916">
              <w:rPr>
                <w:lang w:val="ms-MY"/>
              </w:rPr>
              <w:t>subjek buku</w:t>
            </w:r>
          </w:p>
        </w:tc>
      </w:tr>
      <w:tr w:rsidR="00BB0625" w:rsidRPr="00035916" w:rsidTr="006D54F9">
        <w:tc>
          <w:tcPr>
            <w:tcW w:w="1526" w:type="dxa"/>
            <w:shd w:val="clear" w:color="auto" w:fill="auto"/>
          </w:tcPr>
          <w:p w:rsidR="00BB0625" w:rsidRPr="00035916" w:rsidRDefault="00B3016E" w:rsidP="000C199E">
            <w:pPr>
              <w:rPr>
                <w:i/>
                <w:lang w:val="ms-MY"/>
              </w:rPr>
            </w:pPr>
            <w:r w:rsidRPr="00035916">
              <w:rPr>
                <w:i/>
                <w:lang w:val="ms-MY"/>
              </w:rPr>
              <w:t>book_id</w:t>
            </w:r>
          </w:p>
        </w:tc>
        <w:tc>
          <w:tcPr>
            <w:tcW w:w="1276" w:type="dxa"/>
            <w:shd w:val="clear" w:color="auto" w:fill="auto"/>
          </w:tcPr>
          <w:p w:rsidR="00BB0625" w:rsidRPr="00035916" w:rsidRDefault="00B3016E" w:rsidP="00B3016E">
            <w:pPr>
              <w:jc w:val="center"/>
              <w:rPr>
                <w:lang w:val="ms-MY"/>
              </w:rPr>
            </w:pPr>
            <w:r w:rsidRPr="00035916">
              <w:rPr>
                <w:lang w:val="ms-MY"/>
              </w:rPr>
              <w:t>Integer</w:t>
            </w:r>
          </w:p>
        </w:tc>
        <w:tc>
          <w:tcPr>
            <w:tcW w:w="1417" w:type="dxa"/>
            <w:shd w:val="clear" w:color="auto" w:fill="auto"/>
          </w:tcPr>
          <w:p w:rsidR="00BB0625" w:rsidRPr="00035916" w:rsidRDefault="00B3016E" w:rsidP="00B3016E">
            <w:pPr>
              <w:jc w:val="center"/>
              <w:rPr>
                <w:lang w:val="ms-MY"/>
              </w:rPr>
            </w:pPr>
            <w:r w:rsidRPr="00035916">
              <w:rPr>
                <w:lang w:val="ms-MY"/>
              </w:rPr>
              <w:t>-</w:t>
            </w:r>
          </w:p>
        </w:tc>
        <w:tc>
          <w:tcPr>
            <w:tcW w:w="4331" w:type="dxa"/>
            <w:shd w:val="clear" w:color="auto" w:fill="auto"/>
          </w:tcPr>
          <w:p w:rsidR="00BB0625" w:rsidRPr="00035916" w:rsidRDefault="00CC66E4" w:rsidP="000C199E">
            <w:pPr>
              <w:rPr>
                <w:lang w:val="ms-MY"/>
              </w:rPr>
            </w:pPr>
            <w:r w:rsidRPr="00035916">
              <w:rPr>
                <w:lang w:val="ms-MY"/>
              </w:rPr>
              <w:t>Nombor unik buku dari jadual buku (</w:t>
            </w:r>
            <w:r w:rsidRPr="00035916">
              <w:rPr>
                <w:i/>
                <w:lang w:val="ms-MY"/>
              </w:rPr>
              <w:t>book</w:t>
            </w:r>
            <w:r w:rsidRPr="00035916">
              <w:rPr>
                <w:lang w:val="ms-MY"/>
              </w:rPr>
              <w:t>)</w:t>
            </w:r>
          </w:p>
        </w:tc>
      </w:tr>
      <w:tr w:rsidR="006D54F9" w:rsidRPr="00035916" w:rsidTr="006D54F9">
        <w:trPr>
          <w:cnfStyle w:val="000000100000"/>
        </w:trPr>
        <w:tc>
          <w:tcPr>
            <w:tcW w:w="1526" w:type="dxa"/>
            <w:shd w:val="clear" w:color="auto" w:fill="auto"/>
          </w:tcPr>
          <w:p w:rsidR="00BB0625" w:rsidRPr="00035916" w:rsidRDefault="00BB0625" w:rsidP="000C199E">
            <w:pPr>
              <w:rPr>
                <w:i/>
                <w:lang w:val="ms-MY"/>
              </w:rPr>
            </w:pPr>
            <w:r w:rsidRPr="00035916">
              <w:rPr>
                <w:i/>
                <w:lang w:val="ms-MY"/>
              </w:rPr>
              <w:t>subjec</w:t>
            </w:r>
            <w:r w:rsidR="00CC66E4" w:rsidRPr="00035916">
              <w:rPr>
                <w:i/>
                <w:lang w:val="ms-MY"/>
              </w:rPr>
              <w:t>t</w:t>
            </w:r>
          </w:p>
        </w:tc>
        <w:tc>
          <w:tcPr>
            <w:tcW w:w="1276" w:type="dxa"/>
            <w:shd w:val="clear" w:color="auto" w:fill="auto"/>
          </w:tcPr>
          <w:p w:rsidR="00BB0625" w:rsidRPr="00035916" w:rsidRDefault="00B3016E" w:rsidP="00B3016E">
            <w:pPr>
              <w:jc w:val="center"/>
              <w:rPr>
                <w:lang w:val="ms-MY"/>
              </w:rPr>
            </w:pPr>
            <w:r w:rsidRPr="00035916">
              <w:rPr>
                <w:lang w:val="ms-MY"/>
              </w:rPr>
              <w:t>Varchar</w:t>
            </w:r>
          </w:p>
        </w:tc>
        <w:tc>
          <w:tcPr>
            <w:tcW w:w="1417" w:type="dxa"/>
            <w:shd w:val="clear" w:color="auto" w:fill="auto"/>
          </w:tcPr>
          <w:p w:rsidR="00BB0625" w:rsidRPr="00035916" w:rsidRDefault="00BB0625" w:rsidP="00B3016E">
            <w:pPr>
              <w:jc w:val="center"/>
              <w:rPr>
                <w:lang w:val="ms-MY"/>
              </w:rPr>
            </w:pPr>
            <w:r w:rsidRPr="00035916">
              <w:rPr>
                <w:lang w:val="ms-MY"/>
              </w:rPr>
              <w:t>128</w:t>
            </w:r>
          </w:p>
        </w:tc>
        <w:tc>
          <w:tcPr>
            <w:tcW w:w="4331" w:type="dxa"/>
            <w:shd w:val="clear" w:color="auto" w:fill="auto"/>
          </w:tcPr>
          <w:p w:rsidR="00BB0625" w:rsidRPr="00035916" w:rsidRDefault="00CC66E4" w:rsidP="000C199E">
            <w:pPr>
              <w:rPr>
                <w:lang w:val="ms-MY"/>
              </w:rPr>
            </w:pPr>
            <w:r w:rsidRPr="00035916">
              <w:rPr>
                <w:lang w:val="ms-MY"/>
              </w:rPr>
              <w:t>Subjek buku</w:t>
            </w:r>
          </w:p>
        </w:tc>
      </w:tr>
    </w:tbl>
    <w:p w:rsidR="00BB0625" w:rsidRPr="00035916" w:rsidRDefault="00BB0625" w:rsidP="001B1C72">
      <w:pPr>
        <w:rPr>
          <w:lang w:val="ms-MY"/>
        </w:rPr>
      </w:pPr>
    </w:p>
    <w:p w:rsidR="007C5C25" w:rsidRPr="00035916" w:rsidRDefault="007C5C25" w:rsidP="001B1C72">
      <w:pPr>
        <w:rPr>
          <w:lang w:val="ms-MY"/>
        </w:rPr>
      </w:pPr>
    </w:p>
    <w:p w:rsidR="00BB0625" w:rsidRPr="00035916" w:rsidRDefault="007C5C25" w:rsidP="001B1C72">
      <w:pPr>
        <w:rPr>
          <w:lang w:val="ms-MY"/>
        </w:rPr>
      </w:pPr>
      <w:r w:rsidRPr="00035916">
        <w:rPr>
          <w:lang w:val="ms-MY"/>
        </w:rPr>
        <w:tab/>
      </w:r>
      <w:r w:rsidR="007F4CC7" w:rsidRPr="00035916">
        <w:rPr>
          <w:lang w:val="ms-MY"/>
        </w:rPr>
        <w:t xml:space="preserve">Jadual 3.8 </w:t>
      </w:r>
      <w:r w:rsidRPr="00035916">
        <w:rPr>
          <w:lang w:val="ms-MY"/>
        </w:rPr>
        <w:t xml:space="preserve">menyenaraikan jadual-jadual yang terdapat dalam pangkalan data sistem OPAC berfacet yang akan dibangunkan. Manakala </w:t>
      </w:r>
      <w:r w:rsidR="007F4CC7" w:rsidRPr="00035916">
        <w:rPr>
          <w:lang w:val="ms-MY"/>
        </w:rPr>
        <w:t xml:space="preserve">Jadual 3.9 </w:t>
      </w:r>
      <w:r w:rsidRPr="00035916">
        <w:rPr>
          <w:lang w:val="ms-MY"/>
        </w:rPr>
        <w:t xml:space="preserve">hingga </w:t>
      </w:r>
      <w:r w:rsidR="007F4CC7" w:rsidRPr="00035916">
        <w:rPr>
          <w:lang w:val="ms-MY"/>
        </w:rPr>
        <w:t>Jadual 3.13 p</w:t>
      </w:r>
      <w:r w:rsidRPr="00035916">
        <w:rPr>
          <w:lang w:val="ms-MY"/>
        </w:rPr>
        <w:t xml:space="preserve">ula merupakan kamus data bagi setiap jadual yang terdapat dalam pangkalan data itu. </w:t>
      </w:r>
    </w:p>
    <w:p w:rsidR="00BB0625" w:rsidRPr="00035916" w:rsidRDefault="00BB0625" w:rsidP="001B1C72">
      <w:pPr>
        <w:rPr>
          <w:lang w:val="ms-MY"/>
        </w:rPr>
      </w:pPr>
    </w:p>
    <w:p w:rsidR="00BB0625" w:rsidRPr="00035916" w:rsidRDefault="00BB0625" w:rsidP="001B1C72">
      <w:pPr>
        <w:rPr>
          <w:lang w:val="ms-MY"/>
        </w:rPr>
        <w:sectPr w:rsidR="00BB0625" w:rsidRPr="00035916" w:rsidSect="00154E04">
          <w:pgSz w:w="11907" w:h="16840" w:code="9"/>
          <w:pgMar w:top="1701" w:right="1418" w:bottom="1418" w:left="2155" w:header="720" w:footer="720" w:gutter="0"/>
          <w:cols w:space="720"/>
          <w:titlePg/>
          <w:docGrid w:linePitch="360"/>
        </w:sectPr>
      </w:pPr>
    </w:p>
    <w:p w:rsidR="00140B89" w:rsidRPr="00035916" w:rsidRDefault="00140B89" w:rsidP="00140B89">
      <w:pPr>
        <w:pStyle w:val="Heading1"/>
        <w:numPr>
          <w:ilvl w:val="0"/>
          <w:numId w:val="0"/>
        </w:numPr>
        <w:rPr>
          <w:noProof/>
          <w:lang w:val="ms-MY"/>
        </w:rPr>
      </w:pPr>
    </w:p>
    <w:p w:rsidR="00140B89" w:rsidRPr="00035916" w:rsidRDefault="00140B89" w:rsidP="00AD6E9B">
      <w:pPr>
        <w:jc w:val="center"/>
        <w:rPr>
          <w:lang w:val="ms-MY"/>
        </w:rPr>
      </w:pPr>
    </w:p>
    <w:p w:rsidR="00140B89" w:rsidRPr="00035916" w:rsidRDefault="00140B89" w:rsidP="00AD6E9B">
      <w:pPr>
        <w:pStyle w:val="Heading1"/>
        <w:rPr>
          <w:lang w:val="ms-MY"/>
        </w:rPr>
      </w:pPr>
      <w:bookmarkStart w:id="123" w:name="_Toc229331903"/>
      <w:bookmarkEnd w:id="123"/>
    </w:p>
    <w:p w:rsidR="00AD6E9B" w:rsidRPr="00035916" w:rsidRDefault="00AD6E9B" w:rsidP="00F81DA0">
      <w:pPr>
        <w:pStyle w:val="ChapterTitle"/>
      </w:pPr>
      <w:r w:rsidRPr="00035916">
        <w:t>Bab IV</w:t>
      </w:r>
    </w:p>
    <w:p w:rsidR="00F81DA0" w:rsidRPr="00035916" w:rsidRDefault="00F81DA0" w:rsidP="00140B89">
      <w:pPr>
        <w:rPr>
          <w:lang w:val="ms-MY"/>
        </w:rPr>
      </w:pPr>
    </w:p>
    <w:p w:rsidR="00AD6E9B" w:rsidRPr="00035916" w:rsidRDefault="00AD6E9B" w:rsidP="00140B89">
      <w:pPr>
        <w:rPr>
          <w:lang w:val="ms-MY"/>
        </w:rPr>
      </w:pPr>
    </w:p>
    <w:p w:rsidR="00140B89" w:rsidRPr="00035916" w:rsidRDefault="00140B89" w:rsidP="00140B89">
      <w:pPr>
        <w:pStyle w:val="ChapterTitle"/>
      </w:pPr>
      <w:r w:rsidRPr="00035916">
        <w:t>Pelaksanaan dan Implementasi</w:t>
      </w:r>
    </w:p>
    <w:p w:rsidR="00140B89" w:rsidRPr="00035916" w:rsidRDefault="00140B89" w:rsidP="00140B89">
      <w:pPr>
        <w:pStyle w:val="ChapterTitle"/>
      </w:pPr>
    </w:p>
    <w:p w:rsidR="008036F6" w:rsidRPr="00035916" w:rsidRDefault="008036F6" w:rsidP="00140B89">
      <w:pPr>
        <w:pStyle w:val="ChapterTitle"/>
      </w:pPr>
    </w:p>
    <w:p w:rsidR="008036F6" w:rsidRPr="00035916" w:rsidRDefault="008036F6" w:rsidP="008036F6">
      <w:pPr>
        <w:pStyle w:val="Heading2"/>
        <w:rPr>
          <w:lang w:val="ms-MY"/>
        </w:rPr>
      </w:pPr>
      <w:bookmarkStart w:id="124" w:name="_Toc229331904"/>
      <w:r w:rsidRPr="00035916">
        <w:rPr>
          <w:lang w:val="ms-MY"/>
        </w:rPr>
        <w:t>4.1</w:t>
      </w:r>
      <w:r w:rsidR="00504840" w:rsidRPr="00035916">
        <w:rPr>
          <w:lang w:val="ms-MY"/>
        </w:rPr>
        <w:tab/>
        <w:t>Pengenalan</w:t>
      </w:r>
      <w:bookmarkEnd w:id="124"/>
    </w:p>
    <w:p w:rsidR="0062480B" w:rsidRPr="00035916" w:rsidRDefault="0062480B" w:rsidP="0062480B">
      <w:pPr>
        <w:rPr>
          <w:lang w:val="ms-MY"/>
        </w:rPr>
      </w:pPr>
    </w:p>
    <w:p w:rsidR="0062480B" w:rsidRPr="00035916" w:rsidRDefault="0062480B" w:rsidP="0062480B">
      <w:pPr>
        <w:rPr>
          <w:lang w:val="ms-MY"/>
        </w:rPr>
      </w:pPr>
      <w:r w:rsidRPr="00035916">
        <w:rPr>
          <w:lang w:val="ms-MY"/>
        </w:rPr>
        <w:t xml:space="preserve">Bab ini menjelaskan proses perlaksanaan dan implementasi pembangunan sistem. Proses pengujian sistem dan pengujian data juga dimasukkan dalam bab ini. Selain itu, spesifikasi keperluan perkakasan dan perisian yang digunakan dalam proses pembangunan sistem turut dimuatkan. </w:t>
      </w:r>
    </w:p>
    <w:p w:rsidR="002C6A85" w:rsidRPr="00035916" w:rsidRDefault="002C6A85" w:rsidP="0062480B">
      <w:pPr>
        <w:rPr>
          <w:lang w:val="ms-MY"/>
        </w:rPr>
      </w:pPr>
    </w:p>
    <w:p w:rsidR="002C6A85" w:rsidRPr="00035916" w:rsidRDefault="002C6A85" w:rsidP="0062480B">
      <w:pPr>
        <w:rPr>
          <w:lang w:val="ms-MY"/>
        </w:rPr>
      </w:pPr>
      <w:r w:rsidRPr="00035916">
        <w:rPr>
          <w:lang w:val="ms-MY"/>
        </w:rPr>
        <w:tab/>
        <w:t xml:space="preserve">Aktiviti pengaturcaraan sistem ini menggunakan </w:t>
      </w:r>
      <w:r w:rsidR="00A73544" w:rsidRPr="00035916">
        <w:rPr>
          <w:lang w:val="ms-MY"/>
        </w:rPr>
        <w:t xml:space="preserve">gabungan </w:t>
      </w:r>
      <w:r w:rsidRPr="00035916">
        <w:rPr>
          <w:lang w:val="ms-MY"/>
        </w:rPr>
        <w:t xml:space="preserve">teknologi </w:t>
      </w:r>
      <w:r w:rsidRPr="00035916">
        <w:rPr>
          <w:i/>
          <w:lang w:val="ms-MY"/>
        </w:rPr>
        <w:t xml:space="preserve">Java Server Page </w:t>
      </w:r>
      <w:r w:rsidRPr="00035916">
        <w:rPr>
          <w:lang w:val="ms-MY"/>
        </w:rPr>
        <w:t>(</w:t>
      </w:r>
      <w:r w:rsidRPr="00035916">
        <w:rPr>
          <w:i/>
          <w:lang w:val="ms-MY"/>
        </w:rPr>
        <w:t>JSP</w:t>
      </w:r>
      <w:r w:rsidRPr="00035916">
        <w:rPr>
          <w:lang w:val="ms-MY"/>
        </w:rPr>
        <w:t>)</w:t>
      </w:r>
      <w:r w:rsidR="00A73544" w:rsidRPr="00035916">
        <w:rPr>
          <w:lang w:val="ms-MY"/>
        </w:rPr>
        <w:t xml:space="preserve">, </w:t>
      </w:r>
      <w:r w:rsidR="00A73544" w:rsidRPr="00035916">
        <w:rPr>
          <w:i/>
          <w:lang w:val="ms-MY"/>
        </w:rPr>
        <w:t>HTML</w:t>
      </w:r>
      <w:r w:rsidR="00A73544" w:rsidRPr="00035916">
        <w:rPr>
          <w:lang w:val="ms-MY"/>
        </w:rPr>
        <w:t xml:space="preserve">, </w:t>
      </w:r>
      <w:r w:rsidR="00A73544" w:rsidRPr="00035916">
        <w:rPr>
          <w:i/>
          <w:lang w:val="ms-MY"/>
        </w:rPr>
        <w:t>CSS</w:t>
      </w:r>
      <w:r w:rsidR="00A73544" w:rsidRPr="00035916">
        <w:rPr>
          <w:lang w:val="ms-MY"/>
        </w:rPr>
        <w:t xml:space="preserve"> dan </w:t>
      </w:r>
      <w:r w:rsidR="00A73544" w:rsidRPr="00035916">
        <w:rPr>
          <w:i/>
          <w:lang w:val="ms-MY"/>
        </w:rPr>
        <w:t>JavaScript</w:t>
      </w:r>
      <w:r w:rsidRPr="00035916">
        <w:rPr>
          <w:lang w:val="ms-MY"/>
        </w:rPr>
        <w:t xml:space="preserve"> dengan menggun</w:t>
      </w:r>
      <w:r w:rsidR="003C6D13" w:rsidRPr="00035916">
        <w:rPr>
          <w:lang w:val="ms-MY"/>
        </w:rPr>
        <w:t>a</w:t>
      </w:r>
      <w:r w:rsidRPr="00035916">
        <w:rPr>
          <w:lang w:val="ms-MY"/>
        </w:rPr>
        <w:t xml:space="preserve">kan perisian </w:t>
      </w:r>
      <w:r w:rsidR="00035916">
        <w:rPr>
          <w:lang w:val="ms-MY"/>
        </w:rPr>
        <w:t xml:space="preserve">IDE </w:t>
      </w:r>
      <w:r w:rsidRPr="00035916">
        <w:rPr>
          <w:lang w:val="ms-MY"/>
        </w:rPr>
        <w:t xml:space="preserve">Netbeans 6.5. </w:t>
      </w:r>
      <w:r w:rsidR="005443C5" w:rsidRPr="00035916">
        <w:rPr>
          <w:lang w:val="ms-MY"/>
        </w:rPr>
        <w:t>Pangkalan</w:t>
      </w:r>
      <w:r w:rsidR="00FE0A22" w:rsidRPr="00035916">
        <w:rPr>
          <w:lang w:val="ms-MY"/>
        </w:rPr>
        <w:t xml:space="preserve"> data yang digunakan </w:t>
      </w:r>
      <w:r w:rsidR="00B13604" w:rsidRPr="00035916">
        <w:rPr>
          <w:lang w:val="ms-MY"/>
        </w:rPr>
        <w:t xml:space="preserve">ialah </w:t>
      </w:r>
      <w:r w:rsidR="00FE0A22" w:rsidRPr="00035916">
        <w:rPr>
          <w:lang w:val="ms-MY"/>
        </w:rPr>
        <w:t>MySQL</w:t>
      </w:r>
      <w:r w:rsidR="005443C5" w:rsidRPr="00035916">
        <w:rPr>
          <w:lang w:val="ms-MY"/>
        </w:rPr>
        <w:t xml:space="preserve"> 5.1</w:t>
      </w:r>
      <w:r w:rsidR="00FE0A22" w:rsidRPr="00035916">
        <w:rPr>
          <w:lang w:val="ms-MY"/>
        </w:rPr>
        <w:t>.</w:t>
      </w:r>
    </w:p>
    <w:p w:rsidR="0062480B" w:rsidRPr="00035916" w:rsidRDefault="0062480B" w:rsidP="0062480B">
      <w:pPr>
        <w:rPr>
          <w:lang w:val="ms-MY"/>
        </w:rPr>
      </w:pPr>
    </w:p>
    <w:p w:rsidR="00504840" w:rsidRPr="00035916" w:rsidRDefault="00504840" w:rsidP="00504840">
      <w:pPr>
        <w:pStyle w:val="Heading2"/>
        <w:rPr>
          <w:lang w:val="ms-MY"/>
        </w:rPr>
      </w:pPr>
      <w:bookmarkStart w:id="125" w:name="_Toc229331905"/>
      <w:r w:rsidRPr="00035916">
        <w:rPr>
          <w:lang w:val="ms-MY"/>
        </w:rPr>
        <w:t>4.2</w:t>
      </w:r>
      <w:r w:rsidRPr="00035916">
        <w:rPr>
          <w:lang w:val="ms-MY"/>
        </w:rPr>
        <w:tab/>
        <w:t>Pengujian Sistem</w:t>
      </w:r>
      <w:bookmarkEnd w:id="125"/>
    </w:p>
    <w:p w:rsidR="00DB574F" w:rsidRPr="00035916" w:rsidRDefault="00DB574F" w:rsidP="00DB574F">
      <w:pPr>
        <w:rPr>
          <w:lang w:val="ms-MY"/>
        </w:rPr>
      </w:pPr>
    </w:p>
    <w:p w:rsidR="00DB574F" w:rsidRPr="00035916" w:rsidRDefault="002570D0" w:rsidP="00DB574F">
      <w:pPr>
        <w:pStyle w:val="Project"/>
        <w:rPr>
          <w:lang w:val="ms-MY"/>
        </w:rPr>
      </w:pPr>
      <w:r w:rsidRPr="00035916">
        <w:rPr>
          <w:lang w:val="ms-MY"/>
        </w:rPr>
        <w:t>Sistem yang telah dibangun</w:t>
      </w:r>
      <w:r w:rsidR="00DB574F" w:rsidRPr="00035916">
        <w:rPr>
          <w:lang w:val="ms-MY"/>
        </w:rPr>
        <w:t xml:space="preserve">kan </w:t>
      </w:r>
      <w:r w:rsidRPr="00035916">
        <w:rPr>
          <w:lang w:val="ms-MY"/>
        </w:rPr>
        <w:t>perlu menjalani</w:t>
      </w:r>
      <w:r w:rsidR="00DB574F" w:rsidRPr="00035916">
        <w:rPr>
          <w:lang w:val="ms-MY"/>
        </w:rPr>
        <w:t xml:space="preserve"> penguji</w:t>
      </w:r>
      <w:r w:rsidRPr="00035916">
        <w:rPr>
          <w:lang w:val="ms-MY"/>
        </w:rPr>
        <w:t xml:space="preserve">an supaya memenuhi spesifikasi </w:t>
      </w:r>
      <w:r w:rsidR="00DB574F" w:rsidRPr="00035916">
        <w:rPr>
          <w:lang w:val="ms-MY"/>
        </w:rPr>
        <w:t>ditentukan sebelu</w:t>
      </w:r>
      <w:r w:rsidRPr="00035916">
        <w:rPr>
          <w:lang w:val="ms-MY"/>
        </w:rPr>
        <w:t>m ini. Beberapa ujian yang dijalan</w:t>
      </w:r>
      <w:r w:rsidR="00DB574F" w:rsidRPr="00035916">
        <w:rPr>
          <w:lang w:val="ms-MY"/>
        </w:rPr>
        <w:t>kan terhadap sistem</w:t>
      </w:r>
      <w:r w:rsidRPr="00035916">
        <w:rPr>
          <w:lang w:val="ms-MY"/>
        </w:rPr>
        <w:t xml:space="preserve"> yang dibangunkan ini termasuk</w:t>
      </w:r>
      <w:r w:rsidR="00DB574F" w:rsidRPr="00035916">
        <w:rPr>
          <w:lang w:val="ms-MY"/>
        </w:rPr>
        <w:t xml:space="preserve"> pengujian unit, pengujian integrasi, pengujian pengesah</w:t>
      </w:r>
      <w:r w:rsidRPr="00035916">
        <w:rPr>
          <w:lang w:val="ms-MY"/>
        </w:rPr>
        <w:t>an dan pengujian prestasi</w:t>
      </w:r>
      <w:r w:rsidR="00DB574F" w:rsidRPr="00035916">
        <w:rPr>
          <w:lang w:val="ms-MY"/>
        </w:rPr>
        <w:t>.</w:t>
      </w:r>
      <w:r w:rsidRPr="00035916">
        <w:rPr>
          <w:lang w:val="ms-MY"/>
        </w:rPr>
        <w:t xml:space="preserve"> Pengujian-pengujian ini bertujuan mengesan ralat-ralat yang mungkin wujud dalam sistem.</w:t>
      </w:r>
    </w:p>
    <w:p w:rsidR="00DB574F" w:rsidRPr="00035916" w:rsidRDefault="00DB574F" w:rsidP="00DB574F">
      <w:pPr>
        <w:rPr>
          <w:lang w:val="ms-MY"/>
        </w:rPr>
      </w:pPr>
    </w:p>
    <w:p w:rsidR="00504840" w:rsidRPr="00035916" w:rsidRDefault="00504840" w:rsidP="00504840">
      <w:pPr>
        <w:pStyle w:val="Heading3"/>
        <w:rPr>
          <w:lang w:val="ms-MY"/>
        </w:rPr>
      </w:pPr>
      <w:bookmarkStart w:id="126" w:name="_Toc229331906"/>
      <w:r w:rsidRPr="00035916">
        <w:rPr>
          <w:lang w:val="ms-MY"/>
        </w:rPr>
        <w:t>4.2.1</w:t>
      </w:r>
      <w:r w:rsidRPr="00035916">
        <w:rPr>
          <w:lang w:val="ms-MY"/>
        </w:rPr>
        <w:tab/>
        <w:t>Pengujian Unit</w:t>
      </w:r>
      <w:bookmarkEnd w:id="126"/>
    </w:p>
    <w:p w:rsidR="00DB574F" w:rsidRPr="00035916" w:rsidRDefault="00DB574F" w:rsidP="00DB574F">
      <w:pPr>
        <w:rPr>
          <w:lang w:val="ms-MY"/>
        </w:rPr>
      </w:pPr>
    </w:p>
    <w:p w:rsidR="00DB574F" w:rsidRPr="00035916" w:rsidRDefault="00DB574F" w:rsidP="00DB574F">
      <w:pPr>
        <w:pStyle w:val="Project"/>
        <w:rPr>
          <w:lang w:val="ms-MY"/>
        </w:rPr>
      </w:pPr>
      <w:r w:rsidRPr="00035916">
        <w:rPr>
          <w:lang w:val="ms-MY"/>
        </w:rPr>
        <w:t xml:space="preserve">Pengujian unit </w:t>
      </w:r>
      <w:r w:rsidR="002570D0" w:rsidRPr="00035916">
        <w:rPr>
          <w:lang w:val="ms-MY"/>
        </w:rPr>
        <w:t xml:space="preserve">juga </w:t>
      </w:r>
      <w:r w:rsidRPr="00035916">
        <w:rPr>
          <w:lang w:val="ms-MY"/>
        </w:rPr>
        <w:t xml:space="preserve">dikenali sebagai pengujian modul </w:t>
      </w:r>
      <w:r w:rsidR="002570D0" w:rsidRPr="00035916">
        <w:rPr>
          <w:lang w:val="ms-MY"/>
        </w:rPr>
        <w:t>dan dijalan</w:t>
      </w:r>
      <w:r w:rsidRPr="00035916">
        <w:rPr>
          <w:lang w:val="ms-MY"/>
        </w:rPr>
        <w:t xml:space="preserve">kan untuk memastikan sesuatu </w:t>
      </w:r>
      <w:r w:rsidR="002570D0" w:rsidRPr="00035916">
        <w:rPr>
          <w:lang w:val="ms-MY"/>
        </w:rPr>
        <w:t>modul itu berfungsi tanpa</w:t>
      </w:r>
      <w:r w:rsidRPr="00035916">
        <w:rPr>
          <w:lang w:val="ms-MY"/>
        </w:rPr>
        <w:t xml:space="preserve"> ralat. Semua modul perlu </w:t>
      </w:r>
      <w:r w:rsidR="002570D0" w:rsidRPr="00035916">
        <w:rPr>
          <w:lang w:val="ms-MY"/>
        </w:rPr>
        <w:t>menjalani</w:t>
      </w:r>
      <w:r w:rsidRPr="00035916">
        <w:rPr>
          <w:lang w:val="ms-MY"/>
        </w:rPr>
        <w:t xml:space="preserve"> pengujia</w:t>
      </w:r>
      <w:r w:rsidR="002570D0" w:rsidRPr="00035916">
        <w:rPr>
          <w:lang w:val="ms-MY"/>
        </w:rPr>
        <w:t>n ini sebelum digabungkan kerana</w:t>
      </w:r>
      <w:r w:rsidRPr="00035916">
        <w:rPr>
          <w:lang w:val="ms-MY"/>
        </w:rPr>
        <w:t xml:space="preserve"> ralat</w:t>
      </w:r>
      <w:r w:rsidR="002570D0" w:rsidRPr="00035916">
        <w:rPr>
          <w:lang w:val="ms-MY"/>
        </w:rPr>
        <w:t xml:space="preserve"> lebih</w:t>
      </w:r>
      <w:r w:rsidRPr="00035916">
        <w:rPr>
          <w:lang w:val="ms-MY"/>
        </w:rPr>
        <w:t xml:space="preserve"> mudah dikenalpasti dan </w:t>
      </w:r>
      <w:r w:rsidRPr="00035916">
        <w:rPr>
          <w:lang w:val="ms-MY"/>
        </w:rPr>
        <w:lastRenderedPageBreak/>
        <w:t>dibetulk</w:t>
      </w:r>
      <w:r w:rsidR="002570D0" w:rsidRPr="00035916">
        <w:rPr>
          <w:lang w:val="ms-MY"/>
        </w:rPr>
        <w:t>an. Contohnya, modul menambah rekod buku</w:t>
      </w:r>
      <w:r w:rsidRPr="00035916">
        <w:rPr>
          <w:lang w:val="ms-MY"/>
        </w:rPr>
        <w:t xml:space="preserve"> akan diuji </w:t>
      </w:r>
      <w:r w:rsidR="002570D0" w:rsidRPr="00035916">
        <w:rPr>
          <w:lang w:val="ms-MY"/>
        </w:rPr>
        <w:t>dengan me</w:t>
      </w:r>
      <w:r w:rsidR="00B13604" w:rsidRPr="00035916">
        <w:rPr>
          <w:lang w:val="ms-MY"/>
        </w:rPr>
        <w:t>n</w:t>
      </w:r>
      <w:r w:rsidR="002570D0" w:rsidRPr="00035916">
        <w:rPr>
          <w:lang w:val="ms-MY"/>
        </w:rPr>
        <w:t>jalan</w:t>
      </w:r>
      <w:r w:rsidRPr="00035916">
        <w:rPr>
          <w:lang w:val="ms-MY"/>
        </w:rPr>
        <w:t xml:space="preserve">kan </w:t>
      </w:r>
      <w:r w:rsidR="002570D0" w:rsidRPr="00035916">
        <w:rPr>
          <w:lang w:val="ms-MY"/>
        </w:rPr>
        <w:t>satu siri aktiviti</w:t>
      </w:r>
      <w:r w:rsidRPr="00035916">
        <w:rPr>
          <w:lang w:val="ms-MY"/>
        </w:rPr>
        <w:t xml:space="preserve"> yang ditetapkan</w:t>
      </w:r>
      <w:r w:rsidR="002570D0" w:rsidRPr="00035916">
        <w:rPr>
          <w:lang w:val="ms-MY"/>
        </w:rPr>
        <w:t>. Aktiviti-aktiviti yang dijalankan adalah mengisi maklumat buku baru pada antara muka yang disediakan</w:t>
      </w:r>
      <w:r w:rsidRPr="00035916">
        <w:rPr>
          <w:lang w:val="ms-MY"/>
        </w:rPr>
        <w:t xml:space="preserve"> dan </w:t>
      </w:r>
      <w:r w:rsidR="006F54A3" w:rsidRPr="00035916">
        <w:rPr>
          <w:lang w:val="ms-MY"/>
        </w:rPr>
        <w:t>memastikan maklumat yang sama dimasukkan ke dalam pangkalan data setelah menekan butan</w:t>
      </w:r>
      <w:r w:rsidR="00EE7FA5" w:rsidRPr="00035916">
        <w:rPr>
          <w:lang w:val="ms-MY"/>
        </w:rPr>
        <w:t>g</w:t>
      </w:r>
      <w:r w:rsidR="006F54A3" w:rsidRPr="00035916">
        <w:rPr>
          <w:lang w:val="ms-MY"/>
        </w:rPr>
        <w:t xml:space="preserve"> “Tambah Buku”. Sekiranya terdapat kesalahan pada borang yang diisi pada antara muka, mesej </w:t>
      </w:r>
      <w:r w:rsidR="00D34B59" w:rsidRPr="00035916">
        <w:rPr>
          <w:lang w:val="ms-MY"/>
        </w:rPr>
        <w:t>ralat akan dipapar</w:t>
      </w:r>
      <w:r w:rsidR="006F54A3" w:rsidRPr="00035916">
        <w:rPr>
          <w:lang w:val="ms-MY"/>
        </w:rPr>
        <w:t>kan dan pengguna tidak dapat memasukkan data tersebut ke dalam pangkalan data sebelum membetulkan kesalahan tersebut</w:t>
      </w:r>
      <w:r w:rsidRPr="00035916">
        <w:rPr>
          <w:lang w:val="ms-MY"/>
        </w:rPr>
        <w:t xml:space="preserve">. </w:t>
      </w:r>
    </w:p>
    <w:p w:rsidR="00DB574F" w:rsidRPr="00035916" w:rsidRDefault="00DB574F" w:rsidP="00DB574F">
      <w:pPr>
        <w:rPr>
          <w:lang w:val="ms-MY"/>
        </w:rPr>
      </w:pPr>
    </w:p>
    <w:p w:rsidR="00504840" w:rsidRPr="00035916" w:rsidRDefault="00504840" w:rsidP="00504840">
      <w:pPr>
        <w:pStyle w:val="Heading3"/>
        <w:rPr>
          <w:lang w:val="ms-MY"/>
        </w:rPr>
      </w:pPr>
      <w:bookmarkStart w:id="127" w:name="_Toc229331907"/>
      <w:r w:rsidRPr="00035916">
        <w:rPr>
          <w:lang w:val="ms-MY"/>
        </w:rPr>
        <w:t>4.2.2</w:t>
      </w:r>
      <w:r w:rsidRPr="00035916">
        <w:rPr>
          <w:lang w:val="ms-MY"/>
        </w:rPr>
        <w:tab/>
        <w:t>Pengujian Integrasi</w:t>
      </w:r>
      <w:bookmarkEnd w:id="127"/>
    </w:p>
    <w:p w:rsidR="00DB574F" w:rsidRPr="00035916" w:rsidRDefault="00DB574F" w:rsidP="00F635A9">
      <w:pPr>
        <w:rPr>
          <w:lang w:val="ms-MY"/>
        </w:rPr>
      </w:pPr>
    </w:p>
    <w:p w:rsidR="00DB574F" w:rsidRPr="00035916" w:rsidRDefault="00DB574F" w:rsidP="00F635A9">
      <w:pPr>
        <w:rPr>
          <w:lang w:val="ms-MY"/>
        </w:rPr>
      </w:pPr>
      <w:r w:rsidRPr="00035916">
        <w:rPr>
          <w:lang w:val="ms-MY"/>
        </w:rPr>
        <w:t>Pengujian integrasi di</w:t>
      </w:r>
      <w:r w:rsidR="006F54A3" w:rsidRPr="00035916">
        <w:rPr>
          <w:lang w:val="ms-MY"/>
        </w:rPr>
        <w:t xml:space="preserve">jalankan setelah </w:t>
      </w:r>
      <w:r w:rsidRPr="00035916">
        <w:rPr>
          <w:lang w:val="ms-MY"/>
        </w:rPr>
        <w:t>pengujian unit</w:t>
      </w:r>
      <w:r w:rsidR="006F54A3" w:rsidRPr="00035916">
        <w:rPr>
          <w:lang w:val="ms-MY"/>
        </w:rPr>
        <w:t xml:space="preserve"> pada semua modul dijalan</w:t>
      </w:r>
      <w:r w:rsidRPr="00035916">
        <w:rPr>
          <w:lang w:val="ms-MY"/>
        </w:rPr>
        <w:t xml:space="preserve">kan. Pengujian ini dilaksanakan </w:t>
      </w:r>
      <w:r w:rsidR="006F54A3" w:rsidRPr="00035916">
        <w:rPr>
          <w:lang w:val="ms-MY"/>
        </w:rPr>
        <w:t xml:space="preserve">dengan </w:t>
      </w:r>
      <w:r w:rsidRPr="00035916">
        <w:rPr>
          <w:lang w:val="ms-MY"/>
        </w:rPr>
        <w:t>bermula dari</w:t>
      </w:r>
      <w:r w:rsidR="006F54A3" w:rsidRPr="00035916">
        <w:rPr>
          <w:lang w:val="ms-MY"/>
        </w:rPr>
        <w:t xml:space="preserve"> peringkat</w:t>
      </w:r>
      <w:r w:rsidRPr="00035916">
        <w:rPr>
          <w:lang w:val="ms-MY"/>
        </w:rPr>
        <w:t xml:space="preserve"> awal sehingga ke</w:t>
      </w:r>
      <w:r w:rsidR="006F54A3" w:rsidRPr="00035916">
        <w:rPr>
          <w:lang w:val="ms-MY"/>
        </w:rPr>
        <w:t xml:space="preserve"> peringkat</w:t>
      </w:r>
      <w:r w:rsidRPr="00035916">
        <w:rPr>
          <w:lang w:val="ms-MY"/>
        </w:rPr>
        <w:t xml:space="preserve"> akhir sistem</w:t>
      </w:r>
      <w:r w:rsidR="006F54A3" w:rsidRPr="00035916">
        <w:rPr>
          <w:lang w:val="ms-MY"/>
        </w:rPr>
        <w:t xml:space="preserve"> </w:t>
      </w:r>
      <w:r w:rsidR="009553E2" w:rsidRPr="00035916">
        <w:rPr>
          <w:lang w:val="ms-MY"/>
        </w:rPr>
        <w:t xml:space="preserve">ini </w:t>
      </w:r>
      <w:r w:rsidR="006F54A3" w:rsidRPr="00035916">
        <w:rPr>
          <w:lang w:val="ms-MY"/>
        </w:rPr>
        <w:t>iaitu dengan menguji satu modul ke</w:t>
      </w:r>
      <w:r w:rsidR="009553E2" w:rsidRPr="00035916">
        <w:rPr>
          <w:lang w:val="ms-MY"/>
        </w:rPr>
        <w:t xml:space="preserve"> satu</w:t>
      </w:r>
      <w:r w:rsidR="006F54A3" w:rsidRPr="00035916">
        <w:rPr>
          <w:lang w:val="ms-MY"/>
        </w:rPr>
        <w:t xml:space="preserve"> </w:t>
      </w:r>
      <w:r w:rsidRPr="00035916">
        <w:rPr>
          <w:lang w:val="ms-MY"/>
        </w:rPr>
        <w:t xml:space="preserve">modul yang lain </w:t>
      </w:r>
      <w:r w:rsidR="009553E2" w:rsidRPr="00035916">
        <w:rPr>
          <w:lang w:val="ms-MY"/>
        </w:rPr>
        <w:t>dan memastikan</w:t>
      </w:r>
      <w:r w:rsidR="00B13604" w:rsidRPr="00035916">
        <w:rPr>
          <w:lang w:val="ms-MY"/>
        </w:rPr>
        <w:t xml:space="preserve"> sistem</w:t>
      </w:r>
      <w:r w:rsidR="009553E2" w:rsidRPr="00035916">
        <w:rPr>
          <w:lang w:val="ms-MY"/>
        </w:rPr>
        <w:t xml:space="preserve"> tidak menghadapi sebarang ralat</w:t>
      </w:r>
      <w:r w:rsidRPr="00035916">
        <w:rPr>
          <w:lang w:val="ms-MY"/>
        </w:rPr>
        <w:t xml:space="preserve">. Dalam pengujian ini, fungsi dan hubungan antara modul diuji berulang kali untuk mengesan ralat dan kesalahan yang </w:t>
      </w:r>
      <w:r w:rsidR="009553E2" w:rsidRPr="00035916">
        <w:rPr>
          <w:lang w:val="ms-MY"/>
        </w:rPr>
        <w:t xml:space="preserve">mungkin </w:t>
      </w:r>
      <w:r w:rsidRPr="00035916">
        <w:rPr>
          <w:lang w:val="ms-MY"/>
        </w:rPr>
        <w:t>berlaku.</w:t>
      </w:r>
    </w:p>
    <w:p w:rsidR="00DB574F" w:rsidRPr="00035916" w:rsidRDefault="00DB574F" w:rsidP="00F635A9">
      <w:pPr>
        <w:rPr>
          <w:lang w:val="ms-MY"/>
        </w:rPr>
      </w:pPr>
    </w:p>
    <w:p w:rsidR="00DB574F" w:rsidRPr="00035916" w:rsidRDefault="00DB574F" w:rsidP="00F635A9">
      <w:pPr>
        <w:rPr>
          <w:lang w:val="ms-MY"/>
        </w:rPr>
      </w:pPr>
      <w:r w:rsidRPr="00035916">
        <w:rPr>
          <w:lang w:val="ms-MY"/>
        </w:rPr>
        <w:tab/>
        <w:t>Pengujian kekonsis</w:t>
      </w:r>
      <w:r w:rsidR="00EE7FA5" w:rsidRPr="00035916">
        <w:rPr>
          <w:lang w:val="ms-MY"/>
        </w:rPr>
        <w:t>tenan pangkalan data juga dijalan</w:t>
      </w:r>
      <w:r w:rsidRPr="00035916">
        <w:rPr>
          <w:lang w:val="ms-MY"/>
        </w:rPr>
        <w:t>kan</w:t>
      </w:r>
      <w:r w:rsidR="00EE7FA5" w:rsidRPr="00035916">
        <w:rPr>
          <w:lang w:val="ms-MY"/>
        </w:rPr>
        <w:t xml:space="preserve"> dengan</w:t>
      </w:r>
      <w:r w:rsidRPr="00035916">
        <w:rPr>
          <w:lang w:val="ms-MY"/>
        </w:rPr>
        <w:t xml:space="preserve"> </w:t>
      </w:r>
      <w:r w:rsidR="00EE7FA5" w:rsidRPr="00035916">
        <w:rPr>
          <w:lang w:val="ms-MY"/>
        </w:rPr>
        <w:t>memastikan d</w:t>
      </w:r>
      <w:r w:rsidRPr="00035916">
        <w:rPr>
          <w:lang w:val="ms-MY"/>
        </w:rPr>
        <w:t>ata yang dimasukkan dari suatu modul dapat diproses de</w:t>
      </w:r>
      <w:r w:rsidR="00EE7FA5" w:rsidRPr="00035916">
        <w:rPr>
          <w:lang w:val="ms-MY"/>
        </w:rPr>
        <w:t>ngan tepat</w:t>
      </w:r>
      <w:r w:rsidRPr="00035916">
        <w:rPr>
          <w:lang w:val="ms-MY"/>
        </w:rPr>
        <w:t xml:space="preserve">. Contohnya, </w:t>
      </w:r>
      <w:r w:rsidR="00EE7FA5" w:rsidRPr="00035916">
        <w:rPr>
          <w:lang w:val="ms-MY"/>
        </w:rPr>
        <w:t>nama pentadbir akan dipaparkan pada antara muka pentadbiran sekiranya log masuk menggunakan kombinasi nama pengguna pentadbir dan katalaluan pentadbir adalah sah.</w:t>
      </w:r>
    </w:p>
    <w:p w:rsidR="00DB574F" w:rsidRPr="00035916" w:rsidRDefault="00DB574F" w:rsidP="00F635A9">
      <w:pPr>
        <w:rPr>
          <w:lang w:val="ms-MY"/>
        </w:rPr>
      </w:pPr>
    </w:p>
    <w:p w:rsidR="00EE7FA5" w:rsidRPr="00035916" w:rsidRDefault="00EE7FA5" w:rsidP="00F635A9">
      <w:pPr>
        <w:rPr>
          <w:lang w:val="ms-MY"/>
        </w:rPr>
      </w:pPr>
      <w:r w:rsidRPr="00035916">
        <w:rPr>
          <w:lang w:val="ms-MY"/>
        </w:rPr>
        <w:tab/>
        <w:t xml:space="preserve">Pautan-pautan dan butang-butang yang terdapat pada antara muka juga diuji dalam pengujian ini dengan memastikan pautan-pautan dan butang-butang ini berfungsi seperti yang dijangkakan. Reka bentuk antara muka juga diuji dan dipastikan mempunyai susunan yang konsisten bagi setiap halaman. </w:t>
      </w:r>
    </w:p>
    <w:p w:rsidR="00DB574F" w:rsidRPr="00035916" w:rsidRDefault="00DB574F" w:rsidP="00DB574F">
      <w:pPr>
        <w:pStyle w:val="Project"/>
        <w:rPr>
          <w:lang w:val="ms-MY"/>
        </w:rPr>
      </w:pPr>
    </w:p>
    <w:p w:rsidR="00504840" w:rsidRPr="00035916" w:rsidRDefault="00504840" w:rsidP="00DB574F">
      <w:pPr>
        <w:pStyle w:val="Heading3"/>
        <w:numPr>
          <w:ilvl w:val="0"/>
          <w:numId w:val="0"/>
        </w:numPr>
        <w:rPr>
          <w:lang w:val="ms-MY"/>
        </w:rPr>
      </w:pPr>
      <w:bookmarkStart w:id="128" w:name="_Toc229331908"/>
      <w:r w:rsidRPr="00035916">
        <w:rPr>
          <w:lang w:val="ms-MY"/>
        </w:rPr>
        <w:t>4.2.3</w:t>
      </w:r>
      <w:r w:rsidRPr="00035916">
        <w:rPr>
          <w:lang w:val="ms-MY"/>
        </w:rPr>
        <w:tab/>
        <w:t xml:space="preserve">Pengujian </w:t>
      </w:r>
      <w:r w:rsidR="00DB574F" w:rsidRPr="00035916">
        <w:rPr>
          <w:lang w:val="ms-MY"/>
        </w:rPr>
        <w:t>Pengesahan</w:t>
      </w:r>
      <w:bookmarkEnd w:id="128"/>
    </w:p>
    <w:p w:rsidR="00DB574F" w:rsidRPr="00035916" w:rsidRDefault="00DB574F" w:rsidP="00DB574F">
      <w:pPr>
        <w:rPr>
          <w:lang w:val="ms-MY"/>
        </w:rPr>
      </w:pPr>
    </w:p>
    <w:p w:rsidR="00DB574F" w:rsidRPr="00035916" w:rsidRDefault="00DB574F" w:rsidP="00DB574F">
      <w:pPr>
        <w:pStyle w:val="Project"/>
        <w:rPr>
          <w:lang w:val="ms-MY"/>
        </w:rPr>
      </w:pPr>
      <w:r w:rsidRPr="00035916">
        <w:rPr>
          <w:lang w:val="ms-MY"/>
        </w:rPr>
        <w:t xml:space="preserve">Dalam pengujian pengesahan, </w:t>
      </w:r>
      <w:r w:rsidR="00A20C59" w:rsidRPr="00035916">
        <w:rPr>
          <w:lang w:val="ms-MY"/>
        </w:rPr>
        <w:t xml:space="preserve">sebarang </w:t>
      </w:r>
      <w:r w:rsidRPr="00035916">
        <w:rPr>
          <w:lang w:val="ms-MY"/>
        </w:rPr>
        <w:t>maklumat yang dimasukkan oleh pengguna disemak sebelum dimasukkan ke dalam pangkalan data.</w:t>
      </w:r>
      <w:r w:rsidR="00A20C59" w:rsidRPr="00035916">
        <w:rPr>
          <w:lang w:val="ms-MY"/>
        </w:rPr>
        <w:t xml:space="preserve"> Sebagai contoh, dalam </w:t>
      </w:r>
      <w:r w:rsidR="003C5C73" w:rsidRPr="00035916">
        <w:rPr>
          <w:lang w:val="ms-MY"/>
        </w:rPr>
        <w:t>ruangan tahun</w:t>
      </w:r>
      <w:r w:rsidR="00B13604" w:rsidRPr="00035916">
        <w:rPr>
          <w:lang w:val="ms-MY"/>
        </w:rPr>
        <w:t>,</w:t>
      </w:r>
      <w:r w:rsidR="003C5C73" w:rsidRPr="00035916">
        <w:rPr>
          <w:lang w:val="ms-MY"/>
        </w:rPr>
        <w:t xml:space="preserve"> pada </w:t>
      </w:r>
      <w:r w:rsidR="00A20C59" w:rsidRPr="00035916">
        <w:rPr>
          <w:lang w:val="ms-MY"/>
        </w:rPr>
        <w:t>modul menambah rekod buku</w:t>
      </w:r>
      <w:r w:rsidR="003C5C73" w:rsidRPr="00035916">
        <w:rPr>
          <w:lang w:val="ms-MY"/>
        </w:rPr>
        <w:t xml:space="preserve"> baru, sekiranya pengguna </w:t>
      </w:r>
      <w:r w:rsidR="003C5C73" w:rsidRPr="00035916">
        <w:rPr>
          <w:lang w:val="ms-MY"/>
        </w:rPr>
        <w:lastRenderedPageBreak/>
        <w:t xml:space="preserve">memasukkan perkataan selain </w:t>
      </w:r>
      <w:r w:rsidR="00B13604" w:rsidRPr="00035916">
        <w:rPr>
          <w:lang w:val="ms-MY"/>
        </w:rPr>
        <w:t>digit</w:t>
      </w:r>
      <w:r w:rsidRPr="00035916">
        <w:rPr>
          <w:lang w:val="ms-MY"/>
        </w:rPr>
        <w:t>, sa</w:t>
      </w:r>
      <w:r w:rsidR="003C5C73" w:rsidRPr="00035916">
        <w:rPr>
          <w:lang w:val="ms-MY"/>
        </w:rPr>
        <w:t xml:space="preserve">tu </w:t>
      </w:r>
      <w:r w:rsidR="00B13604" w:rsidRPr="00035916">
        <w:rPr>
          <w:lang w:val="ms-MY"/>
        </w:rPr>
        <w:t>mesej ralat akan dipaparkan</w:t>
      </w:r>
      <w:r w:rsidR="003C5C73" w:rsidRPr="00035916">
        <w:rPr>
          <w:lang w:val="ms-MY"/>
        </w:rPr>
        <w:t xml:space="preserve">, dan </w:t>
      </w:r>
      <w:r w:rsidRPr="00035916">
        <w:rPr>
          <w:lang w:val="ms-MY"/>
        </w:rPr>
        <w:t xml:space="preserve">pengguna tidak </w:t>
      </w:r>
      <w:r w:rsidR="003C5C73" w:rsidRPr="00035916">
        <w:rPr>
          <w:lang w:val="ms-MY"/>
        </w:rPr>
        <w:t>akan dapat menghantarkan maklumat untuk dimasukkan ke dalam pangkalan data sebelum membetulkan kesilapan tersebut.</w:t>
      </w:r>
    </w:p>
    <w:p w:rsidR="00DB574F" w:rsidRPr="00035916" w:rsidRDefault="00DB574F" w:rsidP="00DB574F">
      <w:pPr>
        <w:rPr>
          <w:lang w:val="ms-MY"/>
        </w:rPr>
      </w:pPr>
    </w:p>
    <w:p w:rsidR="00DB574F" w:rsidRPr="00035916" w:rsidRDefault="00DB574F" w:rsidP="00A20C59">
      <w:pPr>
        <w:pStyle w:val="Heading3"/>
        <w:rPr>
          <w:lang w:val="ms-MY"/>
        </w:rPr>
      </w:pPr>
      <w:bookmarkStart w:id="129" w:name="_Toc229331909"/>
      <w:r w:rsidRPr="00035916">
        <w:rPr>
          <w:lang w:val="ms-MY"/>
        </w:rPr>
        <w:t>4.2.4</w:t>
      </w:r>
      <w:r w:rsidRPr="00035916">
        <w:rPr>
          <w:lang w:val="ms-MY"/>
        </w:rPr>
        <w:tab/>
        <w:t>Pengujian Prestasi Sistem</w:t>
      </w:r>
      <w:bookmarkEnd w:id="129"/>
    </w:p>
    <w:p w:rsidR="00DB574F" w:rsidRPr="00035916" w:rsidRDefault="00DB574F" w:rsidP="00DB574F">
      <w:pPr>
        <w:rPr>
          <w:lang w:val="ms-MY"/>
        </w:rPr>
      </w:pPr>
    </w:p>
    <w:p w:rsidR="00DB574F" w:rsidRPr="00035916" w:rsidRDefault="00DB574F" w:rsidP="00DB574F">
      <w:pPr>
        <w:pStyle w:val="Project"/>
        <w:rPr>
          <w:lang w:val="ms-MY"/>
        </w:rPr>
      </w:pPr>
      <w:r w:rsidRPr="00035916">
        <w:rPr>
          <w:lang w:val="ms-MY"/>
        </w:rPr>
        <w:t>Sistem yang bai</w:t>
      </w:r>
      <w:r w:rsidR="003C5C73" w:rsidRPr="00035916">
        <w:rPr>
          <w:lang w:val="ms-MY"/>
        </w:rPr>
        <w:t xml:space="preserve">k dapat memberikan maklum balas </w:t>
      </w:r>
      <w:r w:rsidRPr="00035916">
        <w:rPr>
          <w:lang w:val="ms-MY"/>
        </w:rPr>
        <w:t xml:space="preserve">dalam masa yang singkat. Sistem yang dibangunkan ini </w:t>
      </w:r>
      <w:r w:rsidR="003C5C73" w:rsidRPr="00035916">
        <w:rPr>
          <w:lang w:val="ms-MY"/>
        </w:rPr>
        <w:t>diuji dan didapati dapat</w:t>
      </w:r>
      <w:r w:rsidRPr="00035916">
        <w:rPr>
          <w:lang w:val="ms-MY"/>
        </w:rPr>
        <w:t xml:space="preserve"> memberi maklum balas dengan cepat, iaitu </w:t>
      </w:r>
      <w:r w:rsidR="003C5C73" w:rsidRPr="00035916">
        <w:rPr>
          <w:lang w:val="ms-MY"/>
        </w:rPr>
        <w:t xml:space="preserve">mengambil masa beberapa saat sahaja untuk sesuatu </w:t>
      </w:r>
      <w:r w:rsidR="00B13604" w:rsidRPr="00035916">
        <w:rPr>
          <w:lang w:val="ms-MY"/>
        </w:rPr>
        <w:t>halaman</w:t>
      </w:r>
      <w:r w:rsidRPr="00035916">
        <w:rPr>
          <w:lang w:val="ms-MY"/>
        </w:rPr>
        <w:t xml:space="preserve"> dipaparkan. Maklum balas </w:t>
      </w:r>
      <w:r w:rsidR="003C5C73" w:rsidRPr="00035916">
        <w:rPr>
          <w:lang w:val="ms-MY"/>
        </w:rPr>
        <w:t>pangkalan data juga meng</w:t>
      </w:r>
      <w:r w:rsidR="00C7277E" w:rsidRPr="00035916">
        <w:rPr>
          <w:lang w:val="ms-MY"/>
        </w:rPr>
        <w:t>a</w:t>
      </w:r>
      <w:r w:rsidR="003C5C73" w:rsidRPr="00035916">
        <w:rPr>
          <w:lang w:val="ms-MY"/>
        </w:rPr>
        <w:t>mbil masa yang singkat. Akan tetapi, sistem yang</w:t>
      </w:r>
      <w:r w:rsidRPr="00035916">
        <w:rPr>
          <w:lang w:val="ms-MY"/>
        </w:rPr>
        <w:t xml:space="preserve"> diuji</w:t>
      </w:r>
      <w:r w:rsidR="003C5C73" w:rsidRPr="00035916">
        <w:rPr>
          <w:lang w:val="ms-MY"/>
        </w:rPr>
        <w:t xml:space="preserve"> ini tidak mempunyai banyak data dalam pangkalan data</w:t>
      </w:r>
      <w:r w:rsidRPr="00035916">
        <w:rPr>
          <w:lang w:val="ms-MY"/>
        </w:rPr>
        <w:t>.</w:t>
      </w:r>
    </w:p>
    <w:p w:rsidR="00DB574F" w:rsidRPr="00035916" w:rsidRDefault="00DB574F" w:rsidP="00DB574F">
      <w:pPr>
        <w:rPr>
          <w:lang w:val="ms-MY"/>
        </w:rPr>
      </w:pPr>
    </w:p>
    <w:p w:rsidR="00504840" w:rsidRPr="00035916" w:rsidRDefault="00504840" w:rsidP="00504840">
      <w:pPr>
        <w:pStyle w:val="Heading2"/>
        <w:rPr>
          <w:lang w:val="ms-MY"/>
        </w:rPr>
      </w:pPr>
      <w:bookmarkStart w:id="130" w:name="_Toc229331910"/>
      <w:r w:rsidRPr="00035916">
        <w:rPr>
          <w:lang w:val="ms-MY"/>
        </w:rPr>
        <w:t>4.3</w:t>
      </w:r>
      <w:r w:rsidRPr="00035916">
        <w:rPr>
          <w:lang w:val="ms-MY"/>
        </w:rPr>
        <w:tab/>
        <w:t>Pengujian Data</w:t>
      </w:r>
      <w:bookmarkEnd w:id="130"/>
    </w:p>
    <w:p w:rsidR="00DB574F" w:rsidRPr="00035916" w:rsidRDefault="00DB574F" w:rsidP="00DB574F">
      <w:pPr>
        <w:rPr>
          <w:lang w:val="ms-MY"/>
        </w:rPr>
      </w:pPr>
    </w:p>
    <w:p w:rsidR="00DB574F" w:rsidRPr="00035916" w:rsidRDefault="00DB574F" w:rsidP="00DB574F">
      <w:pPr>
        <w:pStyle w:val="Project"/>
        <w:rPr>
          <w:lang w:val="ms-MY"/>
        </w:rPr>
      </w:pPr>
      <w:r w:rsidRPr="00035916">
        <w:rPr>
          <w:lang w:val="ms-MY"/>
        </w:rPr>
        <w:t xml:space="preserve">Pengujian data menguji data dari segi ketepatan, keintegritian dan ketiadaan data lewah bagi </w:t>
      </w:r>
      <w:r w:rsidR="004E5DAC" w:rsidRPr="00035916">
        <w:rPr>
          <w:lang w:val="ms-MY"/>
        </w:rPr>
        <w:t>memastikan</w:t>
      </w:r>
      <w:r w:rsidR="00B13604" w:rsidRPr="00035916">
        <w:rPr>
          <w:lang w:val="ms-MY"/>
        </w:rPr>
        <w:t xml:space="preserve"> sistem </w:t>
      </w:r>
      <w:r w:rsidRPr="00035916">
        <w:rPr>
          <w:lang w:val="ms-MY"/>
        </w:rPr>
        <w:t>bebas daripada ralat. Sistem ini mempunyai</w:t>
      </w:r>
      <w:r w:rsidR="004E5DAC" w:rsidRPr="00035916">
        <w:rPr>
          <w:lang w:val="ms-MY"/>
        </w:rPr>
        <w:t xml:space="preserve"> banyak data yang perlu diproses, maka pengujian data adalah amat </w:t>
      </w:r>
      <w:r w:rsidRPr="00035916">
        <w:rPr>
          <w:lang w:val="ms-MY"/>
        </w:rPr>
        <w:t xml:space="preserve">penting dalam pembangunan sistem ini. </w:t>
      </w:r>
    </w:p>
    <w:p w:rsidR="00DB574F" w:rsidRPr="00035916" w:rsidRDefault="00DB574F" w:rsidP="00DB574F">
      <w:pPr>
        <w:pStyle w:val="Style1"/>
        <w:rPr>
          <w:lang w:val="ms-MY"/>
        </w:rPr>
      </w:pPr>
    </w:p>
    <w:p w:rsidR="00DB574F" w:rsidRPr="00035916" w:rsidRDefault="00DB574F" w:rsidP="00DB574F">
      <w:pPr>
        <w:pStyle w:val="Project"/>
        <w:rPr>
          <w:lang w:val="ms-MY"/>
        </w:rPr>
      </w:pPr>
      <w:r w:rsidRPr="00035916">
        <w:rPr>
          <w:lang w:val="ms-MY"/>
        </w:rPr>
        <w:tab/>
        <w:t>Pengujian data dilakukan dalam halaman yang mempun</w:t>
      </w:r>
      <w:r w:rsidR="004E5DAC" w:rsidRPr="00035916">
        <w:rPr>
          <w:lang w:val="ms-MY"/>
        </w:rPr>
        <w:t>yai fungsi memasukkan</w:t>
      </w:r>
      <w:r w:rsidRPr="00035916">
        <w:rPr>
          <w:lang w:val="ms-MY"/>
        </w:rPr>
        <w:t xml:space="preserve"> data</w:t>
      </w:r>
      <w:r w:rsidR="004E5DAC" w:rsidRPr="00035916">
        <w:rPr>
          <w:lang w:val="ms-MY"/>
        </w:rPr>
        <w:t xml:space="preserve"> ke dalam pangkalan data</w:t>
      </w:r>
      <w:r w:rsidRPr="00035916">
        <w:rPr>
          <w:lang w:val="ms-MY"/>
        </w:rPr>
        <w:t xml:space="preserve">. Untuk memastikan tiada ralat akan wujud semasa </w:t>
      </w:r>
      <w:r w:rsidR="004E5DAC" w:rsidRPr="00035916">
        <w:rPr>
          <w:lang w:val="ms-MY"/>
        </w:rPr>
        <w:t>memasukkan</w:t>
      </w:r>
      <w:r w:rsidRPr="00035916">
        <w:rPr>
          <w:lang w:val="ms-MY"/>
        </w:rPr>
        <w:t xml:space="preserve"> data, semua data yang dimasukkan ke dalam ruangan teks akan di</w:t>
      </w:r>
      <w:r w:rsidR="00B13604" w:rsidRPr="00035916">
        <w:rPr>
          <w:lang w:val="ms-MY"/>
        </w:rPr>
        <w:t>semak</w:t>
      </w:r>
      <w:r w:rsidRPr="00035916">
        <w:rPr>
          <w:lang w:val="ms-MY"/>
        </w:rPr>
        <w:t xml:space="preserve">. Sebagai contoh, ruangan </w:t>
      </w:r>
      <w:r w:rsidR="004E5DAC" w:rsidRPr="00035916">
        <w:rPr>
          <w:lang w:val="ms-MY"/>
        </w:rPr>
        <w:t>tahun dan ruangan ISBN pada modul menambah rek</w:t>
      </w:r>
      <w:r w:rsidR="00B13604" w:rsidRPr="00035916">
        <w:rPr>
          <w:lang w:val="ms-MY"/>
        </w:rPr>
        <w:t>od buku baru mesti dalam jenis digit sahaja. S</w:t>
      </w:r>
      <w:r w:rsidR="004E5DAC" w:rsidRPr="00035916">
        <w:rPr>
          <w:lang w:val="ms-MY"/>
        </w:rPr>
        <w:t>ekiranya</w:t>
      </w:r>
      <w:r w:rsidRPr="00035916">
        <w:rPr>
          <w:lang w:val="ms-MY"/>
        </w:rPr>
        <w:t xml:space="preserve"> </w:t>
      </w:r>
      <w:r w:rsidR="004E5DAC" w:rsidRPr="00035916">
        <w:rPr>
          <w:lang w:val="ms-MY"/>
        </w:rPr>
        <w:t>input yang</w:t>
      </w:r>
      <w:r w:rsidRPr="00035916">
        <w:rPr>
          <w:lang w:val="ms-MY"/>
        </w:rPr>
        <w:t xml:space="preserve"> dimasukkan ke dalam ruangan teks tersebut</w:t>
      </w:r>
      <w:r w:rsidR="004E5DAC" w:rsidRPr="00035916">
        <w:rPr>
          <w:lang w:val="ms-MY"/>
        </w:rPr>
        <w:t xml:space="preserve"> adalah dalam jenis lain</w:t>
      </w:r>
      <w:r w:rsidRPr="00035916">
        <w:rPr>
          <w:lang w:val="ms-MY"/>
        </w:rPr>
        <w:t>, mesej ralat akan dipaparkan.</w:t>
      </w:r>
    </w:p>
    <w:p w:rsidR="00DB574F" w:rsidRPr="00035916" w:rsidRDefault="00DB574F" w:rsidP="00DB574F">
      <w:pPr>
        <w:pStyle w:val="Style1"/>
        <w:rPr>
          <w:lang w:val="ms-MY"/>
        </w:rPr>
      </w:pPr>
    </w:p>
    <w:p w:rsidR="00DB574F" w:rsidRPr="00035916" w:rsidRDefault="00DB574F" w:rsidP="00DB574F">
      <w:pPr>
        <w:pStyle w:val="Project"/>
        <w:rPr>
          <w:lang w:val="ms-MY"/>
        </w:rPr>
      </w:pPr>
      <w:r w:rsidRPr="00035916">
        <w:rPr>
          <w:lang w:val="ms-MY"/>
        </w:rPr>
        <w:tab/>
        <w:t xml:space="preserve">Kelengkapan data juga diuji </w:t>
      </w:r>
      <w:r w:rsidR="004E5DAC" w:rsidRPr="00035916">
        <w:rPr>
          <w:lang w:val="ms-MY"/>
        </w:rPr>
        <w:t>dengan memastikan</w:t>
      </w:r>
      <w:r w:rsidRPr="00035916">
        <w:rPr>
          <w:lang w:val="ms-MY"/>
        </w:rPr>
        <w:t xml:space="preserve"> semua ru</w:t>
      </w:r>
      <w:r w:rsidR="004E5DAC" w:rsidRPr="00035916">
        <w:rPr>
          <w:lang w:val="ms-MY"/>
        </w:rPr>
        <w:t xml:space="preserve">angan teks yang disediakan </w:t>
      </w:r>
      <w:r w:rsidR="00B13604" w:rsidRPr="00035916">
        <w:rPr>
          <w:lang w:val="ms-MY"/>
        </w:rPr>
        <w:t xml:space="preserve">telah </w:t>
      </w:r>
      <w:r w:rsidR="004E5DAC" w:rsidRPr="00035916">
        <w:rPr>
          <w:lang w:val="ms-MY"/>
        </w:rPr>
        <w:t>diisi. Sekiranya</w:t>
      </w:r>
      <w:r w:rsidRPr="00035916">
        <w:rPr>
          <w:lang w:val="ms-MY"/>
        </w:rPr>
        <w:t xml:space="preserve"> p</w:t>
      </w:r>
      <w:r w:rsidR="004E5DAC" w:rsidRPr="00035916">
        <w:rPr>
          <w:lang w:val="ms-MY"/>
        </w:rPr>
        <w:t>engguna tidak memasukkan data pada</w:t>
      </w:r>
      <w:r w:rsidRPr="00035916">
        <w:rPr>
          <w:lang w:val="ms-MY"/>
        </w:rPr>
        <w:t xml:space="preserve"> semua ruangan teks</w:t>
      </w:r>
      <w:r w:rsidR="004E5DAC" w:rsidRPr="00035916">
        <w:rPr>
          <w:lang w:val="ms-MY"/>
        </w:rPr>
        <w:t xml:space="preserve"> yang wajib diisi, mesej ralat</w:t>
      </w:r>
      <w:r w:rsidRPr="00035916">
        <w:rPr>
          <w:lang w:val="ms-MY"/>
        </w:rPr>
        <w:t xml:space="preserve"> akan dipaparkan</w:t>
      </w:r>
      <w:r w:rsidR="004E5DAC" w:rsidRPr="00035916">
        <w:rPr>
          <w:lang w:val="ms-MY"/>
        </w:rPr>
        <w:t xml:space="preserve"> semasa pengguna menekan pada butang menghantar maklumat</w:t>
      </w:r>
      <w:r w:rsidRPr="00035916">
        <w:rPr>
          <w:lang w:val="ms-MY"/>
        </w:rPr>
        <w:t>.</w:t>
      </w:r>
    </w:p>
    <w:p w:rsidR="00DB574F" w:rsidRPr="00035916" w:rsidRDefault="00DB574F" w:rsidP="00DB574F">
      <w:pPr>
        <w:pStyle w:val="Style1"/>
        <w:rPr>
          <w:lang w:val="ms-MY"/>
        </w:rPr>
      </w:pPr>
    </w:p>
    <w:p w:rsidR="00F635A9" w:rsidRPr="00035916" w:rsidRDefault="00F635A9" w:rsidP="00DB574F">
      <w:pPr>
        <w:pStyle w:val="Style1"/>
        <w:rPr>
          <w:lang w:val="ms-MY"/>
        </w:rPr>
      </w:pPr>
    </w:p>
    <w:p w:rsidR="00504840" w:rsidRPr="00035916" w:rsidRDefault="00504840" w:rsidP="00504840">
      <w:pPr>
        <w:pStyle w:val="Heading2"/>
        <w:rPr>
          <w:lang w:val="ms-MY"/>
        </w:rPr>
      </w:pPr>
      <w:bookmarkStart w:id="131" w:name="_Toc229331911"/>
      <w:r w:rsidRPr="00035916">
        <w:rPr>
          <w:lang w:val="ms-MY"/>
        </w:rPr>
        <w:lastRenderedPageBreak/>
        <w:t>4.4</w:t>
      </w:r>
      <w:r w:rsidRPr="00035916">
        <w:rPr>
          <w:lang w:val="ms-MY"/>
        </w:rPr>
        <w:tab/>
        <w:t>Antara Muka Sistem</w:t>
      </w:r>
      <w:bookmarkEnd w:id="131"/>
    </w:p>
    <w:p w:rsidR="00DB574F" w:rsidRPr="00035916" w:rsidRDefault="00DB574F" w:rsidP="00DB574F">
      <w:pPr>
        <w:rPr>
          <w:lang w:val="ms-MY"/>
        </w:rPr>
      </w:pPr>
    </w:p>
    <w:p w:rsidR="00037FB9" w:rsidRPr="00035916" w:rsidRDefault="00037FB9" w:rsidP="00DB574F">
      <w:pPr>
        <w:rPr>
          <w:lang w:val="ms-MY"/>
        </w:rPr>
      </w:pPr>
      <w:r w:rsidRPr="00035916">
        <w:rPr>
          <w:lang w:val="ms-MY"/>
        </w:rPr>
        <w:t>Dalam bahagian ini, beberapa antara muka sistem yang dibangunkan akan ditunjukkan. Fungsi-fungsi setiap pautan dan butang pada setiap antara muka akan dijelaskan dengan teliti.</w:t>
      </w:r>
      <w:r w:rsidR="00822706" w:rsidRPr="00035916">
        <w:rPr>
          <w:lang w:val="ms-MY"/>
        </w:rPr>
        <w:t xml:space="preserve"> Untuk memudahkan penerangan antara muka, kotak-kota</w:t>
      </w:r>
      <w:r w:rsidR="00B13604" w:rsidRPr="00035916">
        <w:rPr>
          <w:lang w:val="ms-MY"/>
        </w:rPr>
        <w:t>k</w:t>
      </w:r>
      <w:r w:rsidR="00822706" w:rsidRPr="00035916">
        <w:rPr>
          <w:lang w:val="ms-MY"/>
        </w:rPr>
        <w:t xml:space="preserve"> yang </w:t>
      </w:r>
      <w:r w:rsidR="00B13604" w:rsidRPr="00035916">
        <w:rPr>
          <w:lang w:val="ms-MY"/>
        </w:rPr>
        <w:t>berlabelkan</w:t>
      </w:r>
      <w:r w:rsidR="00822706" w:rsidRPr="00035916">
        <w:rPr>
          <w:lang w:val="ms-MY"/>
        </w:rPr>
        <w:t xml:space="preserve"> abjad </w:t>
      </w:r>
      <w:r w:rsidR="009A3434" w:rsidRPr="00035916">
        <w:rPr>
          <w:lang w:val="ms-MY"/>
        </w:rPr>
        <w:t>akan</w:t>
      </w:r>
      <w:r w:rsidR="00822706" w:rsidRPr="00035916">
        <w:rPr>
          <w:lang w:val="ms-MY"/>
        </w:rPr>
        <w:t xml:space="preserve"> digunakan dalam rajah-rajah antara muka yang disediakan. </w:t>
      </w:r>
    </w:p>
    <w:p w:rsidR="00037FB9" w:rsidRPr="00035916" w:rsidRDefault="00037FB9" w:rsidP="00DB574F">
      <w:pPr>
        <w:rPr>
          <w:lang w:val="ms-MY"/>
        </w:rPr>
      </w:pPr>
    </w:p>
    <w:p w:rsidR="009A3106" w:rsidRPr="00035916" w:rsidRDefault="00A00248" w:rsidP="009A3106">
      <w:pPr>
        <w:keepNext/>
        <w:rPr>
          <w:lang w:val="ms-MY"/>
        </w:rPr>
      </w:pPr>
      <w:r w:rsidRPr="00A00248">
        <w:rPr>
          <w:noProof/>
          <w:lang w:val="ms-MY"/>
        </w:rPr>
        <w:pict>
          <v:shape id="_x0000_s1041" type="#_x0000_t202" style="position:absolute;left:0;text-align:left;margin-left:107.45pt;margin-top:286.65pt;width:22.55pt;height:21.65pt;z-index:251671552;mso-width-relative:margin;mso-height-relative:margin">
            <v:textbox style="mso-next-textbox:#_x0000_s1041">
              <w:txbxContent>
                <w:p w:rsidR="000C199E" w:rsidRDefault="000C199E" w:rsidP="009526A6">
                  <w:r>
                    <w:t>D</w:t>
                  </w:r>
                </w:p>
              </w:txbxContent>
            </v:textbox>
          </v:shape>
        </w:pict>
      </w:r>
      <w:r w:rsidRPr="00A00248">
        <w:rPr>
          <w:noProof/>
          <w:lang w:val="ms-MY"/>
        </w:rPr>
        <w:pict>
          <v:shape id="_x0000_s1039" type="#_x0000_t202" style="position:absolute;left:0;text-align:left;margin-left:8.45pt;margin-top:99.3pt;width:22.55pt;height:21.65pt;z-index:251669504;mso-width-relative:margin;mso-height-relative:margin">
            <v:textbox style="mso-next-textbox:#_x0000_s1039">
              <w:txbxContent>
                <w:p w:rsidR="000C199E" w:rsidRDefault="000C199E" w:rsidP="00822706">
                  <w:r>
                    <w:t>B</w:t>
                  </w:r>
                </w:p>
              </w:txbxContent>
            </v:textbox>
          </v:shape>
        </w:pict>
      </w:r>
      <w:r w:rsidRPr="00A00248">
        <w:rPr>
          <w:noProof/>
          <w:lang w:val="ms-MY"/>
        </w:rPr>
        <w:pict>
          <v:shape id="_x0000_s1040" type="#_x0000_t202" style="position:absolute;left:0;text-align:left;margin-left:103.7pt;margin-top:134.45pt;width:22.55pt;height:21.65pt;z-index:251670528;mso-width-relative:margin;mso-height-relative:margin">
            <v:textbox style="mso-next-textbox:#_x0000_s1040">
              <w:txbxContent>
                <w:p w:rsidR="000C199E" w:rsidRDefault="000C199E" w:rsidP="00822706">
                  <w:r>
                    <w:t>C</w:t>
                  </w:r>
                </w:p>
              </w:txbxContent>
            </v:textbox>
          </v:shape>
        </w:pict>
      </w:r>
      <w:r w:rsidRPr="00A00248">
        <w:rPr>
          <w:noProof/>
          <w:lang w:val="ms-MY" w:eastAsia="zh-TW"/>
        </w:rPr>
        <w:pict>
          <v:shape id="_x0000_s1038" type="#_x0000_t202" style="position:absolute;left:0;text-align:left;margin-left:167.45pt;margin-top:28.9pt;width:22.55pt;height:21.65pt;z-index:251668480;mso-width-relative:margin;mso-height-relative:margin">
            <v:textbox style="mso-next-textbox:#_x0000_s1038">
              <w:txbxContent>
                <w:p w:rsidR="000C199E" w:rsidRDefault="000C199E">
                  <w:r>
                    <w:t>A</w:t>
                  </w:r>
                </w:p>
              </w:txbxContent>
            </v:textbox>
          </v:shape>
        </w:pict>
      </w:r>
      <w:r w:rsidR="009A6E5D" w:rsidRPr="00035916">
        <w:rPr>
          <w:noProof/>
        </w:rPr>
        <w:drawing>
          <wp:inline distT="0" distB="0" distL="0" distR="0">
            <wp:extent cx="5286375" cy="4038600"/>
            <wp:effectExtent l="19050" t="0" r="9525"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srcRect/>
                    <a:stretch>
                      <a:fillRect/>
                    </a:stretch>
                  </pic:blipFill>
                  <pic:spPr bwMode="auto">
                    <a:xfrm>
                      <a:off x="0" y="0"/>
                      <a:ext cx="5286375" cy="4038600"/>
                    </a:xfrm>
                    <a:prstGeom prst="rect">
                      <a:avLst/>
                    </a:prstGeom>
                    <a:noFill/>
                    <a:ln w="9525">
                      <a:noFill/>
                      <a:miter lim="800000"/>
                      <a:headEnd/>
                      <a:tailEnd/>
                    </a:ln>
                  </pic:spPr>
                </pic:pic>
              </a:graphicData>
            </a:graphic>
          </wp:inline>
        </w:drawing>
      </w:r>
    </w:p>
    <w:p w:rsidR="003562F6" w:rsidRPr="00035916" w:rsidRDefault="009A3106" w:rsidP="009A3106">
      <w:pPr>
        <w:pStyle w:val="Caption"/>
        <w:rPr>
          <w:lang w:val="ms-MY"/>
        </w:rPr>
      </w:pPr>
      <w:bookmarkStart w:id="132" w:name="_Ref229203465"/>
      <w:bookmarkStart w:id="133" w:name="_Ref229203455"/>
      <w:bookmarkStart w:id="134" w:name="_Toc229336239"/>
      <w:r w:rsidRPr="00035916">
        <w:rPr>
          <w:lang w:val="ms-MY"/>
        </w:rPr>
        <w:t xml:space="preserve">Rajah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4</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1</w:t>
      </w:r>
      <w:r w:rsidR="00A00248" w:rsidRPr="00035916">
        <w:rPr>
          <w:lang w:val="ms-MY"/>
        </w:rPr>
        <w:fldChar w:fldCharType="end"/>
      </w:r>
      <w:bookmarkEnd w:id="132"/>
      <w:r w:rsidR="001D3682" w:rsidRPr="00035916">
        <w:rPr>
          <w:lang w:val="ms-MY"/>
        </w:rPr>
        <w:t xml:space="preserve"> </w:t>
      </w:r>
      <w:r w:rsidRPr="00035916">
        <w:rPr>
          <w:lang w:val="ms-MY"/>
        </w:rPr>
        <w:t>Antara muka halaman utama</w:t>
      </w:r>
      <w:bookmarkEnd w:id="133"/>
      <w:bookmarkEnd w:id="134"/>
    </w:p>
    <w:p w:rsidR="00822706" w:rsidRPr="00035916" w:rsidRDefault="00822706" w:rsidP="00822706">
      <w:pPr>
        <w:rPr>
          <w:lang w:val="ms-MY"/>
        </w:rPr>
      </w:pPr>
    </w:p>
    <w:p w:rsidR="00822706" w:rsidRPr="00035916" w:rsidRDefault="00822706" w:rsidP="00822706">
      <w:pPr>
        <w:rPr>
          <w:lang w:val="ms-MY"/>
        </w:rPr>
      </w:pPr>
      <w:r w:rsidRPr="00035916">
        <w:rPr>
          <w:lang w:val="ms-MY"/>
        </w:rPr>
        <w:tab/>
        <w:t xml:space="preserve"> </w:t>
      </w:r>
      <w:r w:rsidR="00A00248" w:rsidRPr="00035916">
        <w:rPr>
          <w:lang w:val="ms-MY"/>
        </w:rPr>
        <w:fldChar w:fldCharType="begin"/>
      </w:r>
      <w:r w:rsidR="00B6282B" w:rsidRPr="00035916">
        <w:rPr>
          <w:lang w:val="ms-MY"/>
        </w:rPr>
        <w:instrText xml:space="preserve"> REF _Ref229203465 \h </w:instrText>
      </w:r>
      <w:r w:rsidR="00A00248" w:rsidRPr="00035916">
        <w:rPr>
          <w:lang w:val="ms-MY"/>
        </w:rPr>
      </w:r>
      <w:r w:rsidR="00A00248" w:rsidRPr="00035916">
        <w:rPr>
          <w:lang w:val="ms-MY"/>
        </w:rPr>
        <w:fldChar w:fldCharType="separate"/>
      </w:r>
      <w:r w:rsidR="00605D6F" w:rsidRPr="00035916">
        <w:rPr>
          <w:lang w:val="ms-MY"/>
        </w:rPr>
        <w:t xml:space="preserve">Rajah </w:t>
      </w:r>
      <w:r w:rsidR="00605D6F">
        <w:rPr>
          <w:noProof/>
          <w:lang w:val="ms-MY"/>
        </w:rPr>
        <w:t>4</w:t>
      </w:r>
      <w:r w:rsidR="00605D6F" w:rsidRPr="00035916">
        <w:rPr>
          <w:lang w:val="ms-MY"/>
        </w:rPr>
        <w:t>.</w:t>
      </w:r>
      <w:r w:rsidR="00605D6F">
        <w:rPr>
          <w:noProof/>
          <w:lang w:val="ms-MY"/>
        </w:rPr>
        <w:t>1</w:t>
      </w:r>
      <w:r w:rsidR="00A00248" w:rsidRPr="00035916">
        <w:rPr>
          <w:lang w:val="ms-MY"/>
        </w:rPr>
        <w:fldChar w:fldCharType="end"/>
      </w:r>
      <w:r w:rsidR="00B6282B" w:rsidRPr="00035916">
        <w:rPr>
          <w:lang w:val="ms-MY"/>
        </w:rPr>
        <w:t xml:space="preserve"> di atas menunjukkan antara muka bagi halaman utama sistem yang dibangunkan. </w:t>
      </w:r>
      <w:r w:rsidR="009526A6" w:rsidRPr="00035916">
        <w:rPr>
          <w:lang w:val="ms-MY"/>
        </w:rPr>
        <w:t xml:space="preserve">Bahagian A dan bahagian D dalam </w:t>
      </w:r>
      <w:r w:rsidR="00A00248" w:rsidRPr="00035916">
        <w:rPr>
          <w:lang w:val="ms-MY"/>
        </w:rPr>
        <w:fldChar w:fldCharType="begin"/>
      </w:r>
      <w:r w:rsidR="009526A6" w:rsidRPr="00035916">
        <w:rPr>
          <w:lang w:val="ms-MY"/>
        </w:rPr>
        <w:instrText xml:space="preserve"> REF _Ref229203465 \h </w:instrText>
      </w:r>
      <w:r w:rsidR="00A00248" w:rsidRPr="00035916">
        <w:rPr>
          <w:lang w:val="ms-MY"/>
        </w:rPr>
      </w:r>
      <w:r w:rsidR="00A00248" w:rsidRPr="00035916">
        <w:rPr>
          <w:lang w:val="ms-MY"/>
        </w:rPr>
        <w:fldChar w:fldCharType="separate"/>
      </w:r>
      <w:r w:rsidR="00605D6F" w:rsidRPr="00035916">
        <w:rPr>
          <w:lang w:val="ms-MY"/>
        </w:rPr>
        <w:t xml:space="preserve">Rajah </w:t>
      </w:r>
      <w:r w:rsidR="00605D6F">
        <w:rPr>
          <w:noProof/>
          <w:lang w:val="ms-MY"/>
        </w:rPr>
        <w:t>4</w:t>
      </w:r>
      <w:r w:rsidR="00605D6F" w:rsidRPr="00035916">
        <w:rPr>
          <w:lang w:val="ms-MY"/>
        </w:rPr>
        <w:t>.</w:t>
      </w:r>
      <w:r w:rsidR="00605D6F">
        <w:rPr>
          <w:noProof/>
          <w:lang w:val="ms-MY"/>
        </w:rPr>
        <w:t>1</w:t>
      </w:r>
      <w:r w:rsidR="00A00248" w:rsidRPr="00035916">
        <w:rPr>
          <w:lang w:val="ms-MY"/>
        </w:rPr>
        <w:fldChar w:fldCharType="end"/>
      </w:r>
      <w:r w:rsidR="009526A6" w:rsidRPr="00035916">
        <w:rPr>
          <w:lang w:val="ms-MY"/>
        </w:rPr>
        <w:t xml:space="preserve"> merupakan pautan-pautan utama bagi sistem yang dibangunkan. Bahagian B pula merupakan facet-facet yang disediakan kepada pelanggan perpustakaan untuk menjalankan pencarian berfacet. Bahagian C pula merupakan paparan senarai buku yang baru dimasukkan ke dalam sistem.</w:t>
      </w:r>
    </w:p>
    <w:p w:rsidR="009526A6" w:rsidRPr="00035916" w:rsidRDefault="009526A6" w:rsidP="00822706">
      <w:pPr>
        <w:rPr>
          <w:lang w:val="ms-MY"/>
        </w:rPr>
      </w:pPr>
    </w:p>
    <w:p w:rsidR="004245B5" w:rsidRPr="00035916" w:rsidRDefault="00A00248" w:rsidP="004245B5">
      <w:pPr>
        <w:keepNext/>
        <w:rPr>
          <w:lang w:val="ms-MY"/>
        </w:rPr>
      </w:pPr>
      <w:r w:rsidRPr="00A00248">
        <w:rPr>
          <w:noProof/>
          <w:lang w:val="ms-MY"/>
        </w:rPr>
        <w:lastRenderedPageBreak/>
        <w:pict>
          <v:shape id="_x0000_s1043" type="#_x0000_t202" style="position:absolute;left:0;text-align:left;margin-left:2.5pt;margin-top:141.45pt;width:22.55pt;height:21.65pt;z-index:251673600;mso-width-relative:margin;mso-height-relative:margin">
            <v:textbox style="mso-next-textbox:#_x0000_s1043">
              <w:txbxContent>
                <w:p w:rsidR="000C199E" w:rsidRDefault="000C199E" w:rsidP="004B63FF">
                  <w:r>
                    <w:t>B</w:t>
                  </w:r>
                </w:p>
              </w:txbxContent>
            </v:textbox>
          </v:shape>
        </w:pict>
      </w:r>
      <w:r w:rsidRPr="00A00248">
        <w:rPr>
          <w:noProof/>
          <w:lang w:val="ms-MY"/>
        </w:rPr>
        <w:pict>
          <v:shape id="_x0000_s1042" type="#_x0000_t202" style="position:absolute;left:0;text-align:left;margin-left:268.7pt;margin-top:72.45pt;width:22.55pt;height:21.65pt;z-index:251672576;mso-width-relative:margin;mso-height-relative:margin">
            <v:textbox style="mso-next-textbox:#_x0000_s1042">
              <w:txbxContent>
                <w:p w:rsidR="000C199E" w:rsidRDefault="000C199E" w:rsidP="004B63FF">
                  <w:r>
                    <w:t>A</w:t>
                  </w:r>
                </w:p>
              </w:txbxContent>
            </v:textbox>
          </v:shape>
        </w:pict>
      </w:r>
      <w:r w:rsidR="001F62AF" w:rsidRPr="00035916">
        <w:rPr>
          <w:noProof/>
        </w:rPr>
        <w:drawing>
          <wp:inline distT="0" distB="0" distL="0" distR="0">
            <wp:extent cx="5286375" cy="5086350"/>
            <wp:effectExtent l="19050" t="0" r="9525"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srcRect/>
                    <a:stretch>
                      <a:fillRect/>
                    </a:stretch>
                  </pic:blipFill>
                  <pic:spPr bwMode="auto">
                    <a:xfrm>
                      <a:off x="0" y="0"/>
                      <a:ext cx="5286375" cy="5086350"/>
                    </a:xfrm>
                    <a:prstGeom prst="rect">
                      <a:avLst/>
                    </a:prstGeom>
                    <a:noFill/>
                    <a:ln w="9525">
                      <a:noFill/>
                      <a:miter lim="800000"/>
                      <a:headEnd/>
                      <a:tailEnd/>
                    </a:ln>
                  </pic:spPr>
                </pic:pic>
              </a:graphicData>
            </a:graphic>
          </wp:inline>
        </w:drawing>
      </w:r>
    </w:p>
    <w:p w:rsidR="009A6E5D" w:rsidRPr="00035916" w:rsidRDefault="004245B5" w:rsidP="004245B5">
      <w:pPr>
        <w:pStyle w:val="Caption"/>
        <w:rPr>
          <w:lang w:val="ms-MY"/>
        </w:rPr>
      </w:pPr>
      <w:bookmarkStart w:id="135" w:name="_Ref229204170"/>
      <w:bookmarkStart w:id="136" w:name="_Toc229336240"/>
      <w:r w:rsidRPr="00035916">
        <w:rPr>
          <w:lang w:val="ms-MY"/>
        </w:rPr>
        <w:t xml:space="preserve">Rajah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4</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2</w:t>
      </w:r>
      <w:r w:rsidR="00A00248" w:rsidRPr="00035916">
        <w:rPr>
          <w:lang w:val="ms-MY"/>
        </w:rPr>
        <w:fldChar w:fldCharType="end"/>
      </w:r>
      <w:bookmarkEnd w:id="135"/>
      <w:r w:rsidR="001D3682" w:rsidRPr="00035916">
        <w:rPr>
          <w:lang w:val="ms-MY"/>
        </w:rPr>
        <w:t xml:space="preserve"> </w:t>
      </w:r>
      <w:r w:rsidRPr="00035916">
        <w:rPr>
          <w:lang w:val="ms-MY"/>
        </w:rPr>
        <w:t>Antara muka pencarian berfacet dan pencarian kata kunci</w:t>
      </w:r>
      <w:bookmarkEnd w:id="136"/>
    </w:p>
    <w:p w:rsidR="00836F8A" w:rsidRPr="00035916" w:rsidRDefault="00836F8A" w:rsidP="00836F8A">
      <w:pPr>
        <w:rPr>
          <w:lang w:val="ms-MY"/>
        </w:rPr>
      </w:pPr>
    </w:p>
    <w:p w:rsidR="00836F8A" w:rsidRPr="00035916" w:rsidRDefault="00A00248" w:rsidP="00836F8A">
      <w:pPr>
        <w:ind w:firstLine="720"/>
        <w:rPr>
          <w:lang w:val="ms-MY"/>
        </w:rPr>
      </w:pPr>
      <w:r w:rsidRPr="00035916">
        <w:rPr>
          <w:lang w:val="ms-MY"/>
        </w:rPr>
        <w:fldChar w:fldCharType="begin"/>
      </w:r>
      <w:r w:rsidR="00836F8A" w:rsidRPr="00035916">
        <w:rPr>
          <w:lang w:val="ms-MY"/>
        </w:rPr>
        <w:instrText xml:space="preserve"> REF _Ref229204170 \h </w:instrText>
      </w:r>
      <w:r w:rsidRPr="00035916">
        <w:rPr>
          <w:lang w:val="ms-MY"/>
        </w:rPr>
      </w:r>
      <w:r w:rsidRPr="00035916">
        <w:rPr>
          <w:lang w:val="ms-MY"/>
        </w:rPr>
        <w:fldChar w:fldCharType="separate"/>
      </w:r>
      <w:r w:rsidR="00605D6F" w:rsidRPr="00035916">
        <w:rPr>
          <w:lang w:val="ms-MY"/>
        </w:rPr>
        <w:t xml:space="preserve">Rajah </w:t>
      </w:r>
      <w:r w:rsidR="00605D6F">
        <w:rPr>
          <w:noProof/>
          <w:lang w:val="ms-MY"/>
        </w:rPr>
        <w:t>4</w:t>
      </w:r>
      <w:r w:rsidR="00605D6F" w:rsidRPr="00035916">
        <w:rPr>
          <w:lang w:val="ms-MY"/>
        </w:rPr>
        <w:t>.</w:t>
      </w:r>
      <w:r w:rsidR="00605D6F">
        <w:rPr>
          <w:noProof/>
          <w:lang w:val="ms-MY"/>
        </w:rPr>
        <w:t>2</w:t>
      </w:r>
      <w:r w:rsidRPr="00035916">
        <w:rPr>
          <w:lang w:val="ms-MY"/>
        </w:rPr>
        <w:fldChar w:fldCharType="end"/>
      </w:r>
      <w:r w:rsidR="004B63FF" w:rsidRPr="00035916">
        <w:rPr>
          <w:lang w:val="ms-MY"/>
        </w:rPr>
        <w:t xml:space="preserve"> menunjukkan teknik pencarian yang disokongi oleh sistem yang dibangunkan. Pelanggan perpustakaan dapat menjalankan pencarian menggunakan kata kunci kategori buku </w:t>
      </w:r>
      <w:r w:rsidR="009A3434" w:rsidRPr="00035916">
        <w:rPr>
          <w:lang w:val="ms-MY"/>
        </w:rPr>
        <w:t xml:space="preserve">yang disediakan </w:t>
      </w:r>
      <w:r w:rsidR="004B63FF" w:rsidRPr="00035916">
        <w:rPr>
          <w:lang w:val="ms-MY"/>
        </w:rPr>
        <w:t xml:space="preserve">pada bahagian A. Bahagian B pula menunjukkan facet </w:t>
      </w:r>
      <w:r w:rsidR="00776B1A" w:rsidRPr="00035916">
        <w:rPr>
          <w:lang w:val="ms-MY"/>
        </w:rPr>
        <w:t xml:space="preserve">dan subfacet </w:t>
      </w:r>
      <w:r w:rsidR="004B63FF" w:rsidRPr="00035916">
        <w:rPr>
          <w:lang w:val="ms-MY"/>
        </w:rPr>
        <w:t>subjek yang disediakan. Pelanggan perpustakaan boleh memulakan pencarian berfacet melalui bahagian ini.</w:t>
      </w:r>
    </w:p>
    <w:p w:rsidR="004245B5" w:rsidRPr="00035916" w:rsidRDefault="00A00248" w:rsidP="004245B5">
      <w:pPr>
        <w:keepNext/>
        <w:rPr>
          <w:lang w:val="ms-MY"/>
        </w:rPr>
      </w:pPr>
      <w:r w:rsidRPr="00A00248">
        <w:rPr>
          <w:noProof/>
          <w:lang w:val="ms-MY"/>
        </w:rPr>
        <w:lastRenderedPageBreak/>
        <w:pict>
          <v:shape id="_x0000_s1045" type="#_x0000_t202" style="position:absolute;left:0;text-align:left;margin-left:84.2pt;margin-top:103.95pt;width:22.55pt;height:21.65pt;z-index:251675648;mso-width-relative:margin;mso-height-relative:margin">
            <v:textbox style="mso-next-textbox:#_x0000_s1045">
              <w:txbxContent>
                <w:p w:rsidR="000C199E" w:rsidRDefault="000C199E" w:rsidP="00325365">
                  <w:r>
                    <w:t>A</w:t>
                  </w:r>
                </w:p>
              </w:txbxContent>
            </v:textbox>
          </v:shape>
        </w:pict>
      </w:r>
      <w:r w:rsidRPr="00A00248">
        <w:rPr>
          <w:noProof/>
          <w:lang w:val="ms-MY"/>
        </w:rPr>
        <w:pict>
          <v:shape id="_x0000_s1044" type="#_x0000_t202" style="position:absolute;left:0;text-align:left;margin-left:6.25pt;margin-top:139.2pt;width:22.55pt;height:21.65pt;z-index:251674624;mso-width-relative:margin;mso-height-relative:margin">
            <v:textbox style="mso-next-textbox:#_x0000_s1044">
              <w:txbxContent>
                <w:p w:rsidR="000C199E" w:rsidRDefault="000C199E" w:rsidP="00325365">
                  <w:r>
                    <w:t>B</w:t>
                  </w:r>
                </w:p>
              </w:txbxContent>
            </v:textbox>
          </v:shape>
        </w:pict>
      </w:r>
      <w:r w:rsidR="00354CBA" w:rsidRPr="00035916">
        <w:rPr>
          <w:noProof/>
        </w:rPr>
        <w:drawing>
          <wp:inline distT="0" distB="0" distL="0" distR="0">
            <wp:extent cx="5292090" cy="3990756"/>
            <wp:effectExtent l="19050" t="0" r="3810" b="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srcRect/>
                    <a:stretch>
                      <a:fillRect/>
                    </a:stretch>
                  </pic:blipFill>
                  <pic:spPr bwMode="auto">
                    <a:xfrm>
                      <a:off x="0" y="0"/>
                      <a:ext cx="5292090" cy="3990756"/>
                    </a:xfrm>
                    <a:prstGeom prst="rect">
                      <a:avLst/>
                    </a:prstGeom>
                    <a:noFill/>
                    <a:ln w="9525">
                      <a:noFill/>
                      <a:miter lim="800000"/>
                      <a:headEnd/>
                      <a:tailEnd/>
                    </a:ln>
                  </pic:spPr>
                </pic:pic>
              </a:graphicData>
            </a:graphic>
          </wp:inline>
        </w:drawing>
      </w:r>
    </w:p>
    <w:p w:rsidR="00354CBA" w:rsidRPr="00035916" w:rsidRDefault="004245B5" w:rsidP="004245B5">
      <w:pPr>
        <w:pStyle w:val="Caption"/>
        <w:rPr>
          <w:lang w:val="ms-MY"/>
        </w:rPr>
      </w:pPr>
      <w:bookmarkStart w:id="137" w:name="_Ref229204490"/>
      <w:bookmarkStart w:id="138" w:name="_Toc229336241"/>
      <w:r w:rsidRPr="00035916">
        <w:rPr>
          <w:lang w:val="ms-MY"/>
        </w:rPr>
        <w:t xml:space="preserve">Rajah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4</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3</w:t>
      </w:r>
      <w:r w:rsidR="00A00248" w:rsidRPr="00035916">
        <w:rPr>
          <w:lang w:val="ms-MY"/>
        </w:rPr>
        <w:fldChar w:fldCharType="end"/>
      </w:r>
      <w:bookmarkEnd w:id="137"/>
      <w:r w:rsidR="001D3682" w:rsidRPr="00035916">
        <w:rPr>
          <w:lang w:val="ms-MY"/>
        </w:rPr>
        <w:t xml:space="preserve"> </w:t>
      </w:r>
      <w:r w:rsidRPr="00035916">
        <w:rPr>
          <w:lang w:val="ms-MY"/>
        </w:rPr>
        <w:t>Antara muka hasil pencarian</w:t>
      </w:r>
      <w:bookmarkEnd w:id="138"/>
    </w:p>
    <w:p w:rsidR="00325365" w:rsidRPr="00035916" w:rsidRDefault="00325365" w:rsidP="00325365">
      <w:pPr>
        <w:rPr>
          <w:lang w:val="ms-MY"/>
        </w:rPr>
      </w:pPr>
    </w:p>
    <w:p w:rsidR="00325365" w:rsidRPr="00035916" w:rsidRDefault="00325365" w:rsidP="00325365">
      <w:pPr>
        <w:rPr>
          <w:lang w:val="ms-MY"/>
        </w:rPr>
      </w:pPr>
      <w:r w:rsidRPr="00035916">
        <w:rPr>
          <w:lang w:val="ms-MY"/>
        </w:rPr>
        <w:tab/>
      </w:r>
      <w:r w:rsidR="00A00248" w:rsidRPr="00035916">
        <w:rPr>
          <w:lang w:val="ms-MY"/>
        </w:rPr>
        <w:fldChar w:fldCharType="begin"/>
      </w:r>
      <w:r w:rsidRPr="00035916">
        <w:rPr>
          <w:lang w:val="ms-MY"/>
        </w:rPr>
        <w:instrText xml:space="preserve"> REF _Ref229204490 \h </w:instrText>
      </w:r>
      <w:r w:rsidR="00A00248" w:rsidRPr="00035916">
        <w:rPr>
          <w:lang w:val="ms-MY"/>
        </w:rPr>
      </w:r>
      <w:r w:rsidR="00A00248" w:rsidRPr="00035916">
        <w:rPr>
          <w:lang w:val="ms-MY"/>
        </w:rPr>
        <w:fldChar w:fldCharType="separate"/>
      </w:r>
      <w:r w:rsidR="00605D6F" w:rsidRPr="00035916">
        <w:rPr>
          <w:lang w:val="ms-MY"/>
        </w:rPr>
        <w:t xml:space="preserve">Rajah </w:t>
      </w:r>
      <w:r w:rsidR="00605D6F">
        <w:rPr>
          <w:noProof/>
          <w:lang w:val="ms-MY"/>
        </w:rPr>
        <w:t>4</w:t>
      </w:r>
      <w:r w:rsidR="00605D6F" w:rsidRPr="00035916">
        <w:rPr>
          <w:lang w:val="ms-MY"/>
        </w:rPr>
        <w:t>.</w:t>
      </w:r>
      <w:r w:rsidR="00605D6F">
        <w:rPr>
          <w:noProof/>
          <w:lang w:val="ms-MY"/>
        </w:rPr>
        <w:t>3</w:t>
      </w:r>
      <w:r w:rsidR="00A00248" w:rsidRPr="00035916">
        <w:rPr>
          <w:lang w:val="ms-MY"/>
        </w:rPr>
        <w:fldChar w:fldCharType="end"/>
      </w:r>
      <w:r w:rsidRPr="00035916">
        <w:rPr>
          <w:lang w:val="ms-MY"/>
        </w:rPr>
        <w:t xml:space="preserve"> menunjukkan antara muka hasil pencarian setelah pelanggan perpustakaan </w:t>
      </w:r>
      <w:r w:rsidR="007D2724" w:rsidRPr="00035916">
        <w:rPr>
          <w:lang w:val="ms-MY"/>
        </w:rPr>
        <w:t xml:space="preserve">menjalankan pencarian berfacet dengan </w:t>
      </w:r>
      <w:r w:rsidRPr="00035916">
        <w:rPr>
          <w:lang w:val="ms-MY"/>
        </w:rPr>
        <w:t xml:space="preserve">memilih </w:t>
      </w:r>
      <w:r w:rsidR="00776B1A" w:rsidRPr="00035916">
        <w:rPr>
          <w:lang w:val="ms-MY"/>
        </w:rPr>
        <w:t>sub</w:t>
      </w:r>
      <w:r w:rsidRPr="00035916">
        <w:rPr>
          <w:lang w:val="ms-MY"/>
        </w:rPr>
        <w:t>facet “</w:t>
      </w:r>
      <w:r w:rsidRPr="00035916">
        <w:rPr>
          <w:i/>
          <w:lang w:val="ms-MY"/>
        </w:rPr>
        <w:t>Java (Computer program language)”</w:t>
      </w:r>
      <w:r w:rsidRPr="00035916">
        <w:rPr>
          <w:lang w:val="ms-MY"/>
        </w:rPr>
        <w:t xml:space="preserve"> pada facet subjek yang disediakan</w:t>
      </w:r>
      <w:r w:rsidR="009A3434" w:rsidRPr="00035916">
        <w:rPr>
          <w:lang w:val="ms-MY"/>
        </w:rPr>
        <w:t xml:space="preserve"> (rujuk bahagian B dalam </w:t>
      </w:r>
      <w:r w:rsidR="00A00248" w:rsidRPr="00035916">
        <w:rPr>
          <w:lang w:val="ms-MY"/>
        </w:rPr>
        <w:fldChar w:fldCharType="begin"/>
      </w:r>
      <w:r w:rsidR="009A3434" w:rsidRPr="00035916">
        <w:rPr>
          <w:lang w:val="ms-MY"/>
        </w:rPr>
        <w:instrText xml:space="preserve"> REF _Ref229204170 \h </w:instrText>
      </w:r>
      <w:r w:rsidR="00A00248" w:rsidRPr="00035916">
        <w:rPr>
          <w:lang w:val="ms-MY"/>
        </w:rPr>
      </w:r>
      <w:r w:rsidR="00A00248" w:rsidRPr="00035916">
        <w:rPr>
          <w:lang w:val="ms-MY"/>
        </w:rPr>
        <w:fldChar w:fldCharType="separate"/>
      </w:r>
      <w:r w:rsidR="00605D6F" w:rsidRPr="00035916">
        <w:rPr>
          <w:lang w:val="ms-MY"/>
        </w:rPr>
        <w:t xml:space="preserve">Rajah </w:t>
      </w:r>
      <w:r w:rsidR="00605D6F">
        <w:rPr>
          <w:noProof/>
          <w:lang w:val="ms-MY"/>
        </w:rPr>
        <w:t>4</w:t>
      </w:r>
      <w:r w:rsidR="00605D6F" w:rsidRPr="00035916">
        <w:rPr>
          <w:lang w:val="ms-MY"/>
        </w:rPr>
        <w:t>.</w:t>
      </w:r>
      <w:r w:rsidR="00605D6F">
        <w:rPr>
          <w:noProof/>
          <w:lang w:val="ms-MY"/>
        </w:rPr>
        <w:t>2</w:t>
      </w:r>
      <w:r w:rsidR="00A00248" w:rsidRPr="00035916">
        <w:rPr>
          <w:lang w:val="ms-MY"/>
        </w:rPr>
        <w:fldChar w:fldCharType="end"/>
      </w:r>
      <w:r w:rsidR="009A3434" w:rsidRPr="00035916">
        <w:rPr>
          <w:lang w:val="ms-MY"/>
        </w:rPr>
        <w:t>)</w:t>
      </w:r>
      <w:r w:rsidRPr="00035916">
        <w:rPr>
          <w:lang w:val="ms-MY"/>
        </w:rPr>
        <w:t>.</w:t>
      </w:r>
      <w:r w:rsidR="007D2724" w:rsidRPr="00035916">
        <w:rPr>
          <w:lang w:val="ms-MY"/>
        </w:rPr>
        <w:t xml:space="preserve"> Bahagian A akan memaparkan senarai buku yang memenuhi </w:t>
      </w:r>
      <w:r w:rsidR="008E3BB1" w:rsidRPr="00035916">
        <w:rPr>
          <w:lang w:val="ms-MY"/>
        </w:rPr>
        <w:t>k</w:t>
      </w:r>
      <w:r w:rsidR="007D2724" w:rsidRPr="00035916">
        <w:rPr>
          <w:lang w:val="ms-MY"/>
        </w:rPr>
        <w:t xml:space="preserve">ueri pelanggan perpustakaan. Bahagian B pula akan menunjukkan </w:t>
      </w:r>
      <w:r w:rsidR="00776B1A" w:rsidRPr="00035916">
        <w:rPr>
          <w:lang w:val="ms-MY"/>
        </w:rPr>
        <w:t>sub</w:t>
      </w:r>
      <w:r w:rsidR="007D2724" w:rsidRPr="00035916">
        <w:rPr>
          <w:lang w:val="ms-MY"/>
        </w:rPr>
        <w:t>facet</w:t>
      </w:r>
      <w:r w:rsidR="00AA690C" w:rsidRPr="00035916">
        <w:rPr>
          <w:lang w:val="ms-MY"/>
        </w:rPr>
        <w:t xml:space="preserve"> subjek</w:t>
      </w:r>
      <w:r w:rsidR="007D2724" w:rsidRPr="00035916">
        <w:rPr>
          <w:lang w:val="ms-MY"/>
        </w:rPr>
        <w:t xml:space="preserve"> yang masih sah untuk menapis hasil pencarian.</w:t>
      </w:r>
    </w:p>
    <w:p w:rsidR="004245B5" w:rsidRPr="00035916" w:rsidRDefault="00A00248" w:rsidP="004245B5">
      <w:pPr>
        <w:keepNext/>
        <w:rPr>
          <w:lang w:val="ms-MY"/>
        </w:rPr>
      </w:pPr>
      <w:r w:rsidRPr="00A00248">
        <w:rPr>
          <w:noProof/>
          <w:lang w:val="ms-MY"/>
        </w:rPr>
        <w:lastRenderedPageBreak/>
        <w:pict>
          <v:shape id="_x0000_s1046" type="#_x0000_t202" style="position:absolute;left:0;text-align:left;margin-left:85pt;margin-top:106.95pt;width:22.55pt;height:21.65pt;z-index:251676672;mso-width-relative:margin;mso-height-relative:margin">
            <v:textbox style="mso-next-textbox:#_x0000_s1046">
              <w:txbxContent>
                <w:p w:rsidR="000C199E" w:rsidRDefault="000C199E" w:rsidP="00C5136A">
                  <w:r>
                    <w:t>A</w:t>
                  </w:r>
                </w:p>
              </w:txbxContent>
            </v:textbox>
          </v:shape>
        </w:pict>
      </w:r>
      <w:r w:rsidRPr="00A00248">
        <w:rPr>
          <w:noProof/>
          <w:lang w:val="ms-MY"/>
        </w:rPr>
        <w:pict>
          <v:shape id="_x0000_s1047" type="#_x0000_t202" style="position:absolute;left:0;text-align:left;margin-left:4.75pt;margin-top:207.45pt;width:22.55pt;height:21.65pt;z-index:251677696;mso-width-relative:margin;mso-height-relative:margin">
            <v:textbox style="mso-next-textbox:#_x0000_s1047">
              <w:txbxContent>
                <w:p w:rsidR="000C199E" w:rsidRDefault="000C199E" w:rsidP="00C5136A">
                  <w:r>
                    <w:t>B</w:t>
                  </w:r>
                </w:p>
              </w:txbxContent>
            </v:textbox>
          </v:shape>
        </w:pict>
      </w:r>
      <w:r w:rsidR="00354CBA" w:rsidRPr="00035916">
        <w:rPr>
          <w:noProof/>
        </w:rPr>
        <w:drawing>
          <wp:inline distT="0" distB="0" distL="0" distR="0">
            <wp:extent cx="5292090" cy="5098691"/>
            <wp:effectExtent l="19050" t="0" r="381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srcRect/>
                    <a:stretch>
                      <a:fillRect/>
                    </a:stretch>
                  </pic:blipFill>
                  <pic:spPr bwMode="auto">
                    <a:xfrm>
                      <a:off x="0" y="0"/>
                      <a:ext cx="5292090" cy="5098691"/>
                    </a:xfrm>
                    <a:prstGeom prst="rect">
                      <a:avLst/>
                    </a:prstGeom>
                    <a:noFill/>
                    <a:ln w="9525">
                      <a:noFill/>
                      <a:miter lim="800000"/>
                      <a:headEnd/>
                      <a:tailEnd/>
                    </a:ln>
                  </pic:spPr>
                </pic:pic>
              </a:graphicData>
            </a:graphic>
          </wp:inline>
        </w:drawing>
      </w:r>
    </w:p>
    <w:p w:rsidR="00283ACC" w:rsidRPr="00035916" w:rsidRDefault="004245B5" w:rsidP="004245B5">
      <w:pPr>
        <w:pStyle w:val="Caption"/>
        <w:rPr>
          <w:lang w:val="ms-MY"/>
        </w:rPr>
      </w:pPr>
      <w:bookmarkStart w:id="139" w:name="_Ref229204823"/>
      <w:bookmarkStart w:id="140" w:name="_Toc229336242"/>
      <w:r w:rsidRPr="00035916">
        <w:rPr>
          <w:lang w:val="ms-MY"/>
        </w:rPr>
        <w:t xml:space="preserve">Rajah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4</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4</w:t>
      </w:r>
      <w:r w:rsidR="00A00248" w:rsidRPr="00035916">
        <w:rPr>
          <w:lang w:val="ms-MY"/>
        </w:rPr>
        <w:fldChar w:fldCharType="end"/>
      </w:r>
      <w:bookmarkEnd w:id="139"/>
      <w:r w:rsidR="00776B1A" w:rsidRPr="00035916">
        <w:rPr>
          <w:lang w:val="ms-MY"/>
        </w:rPr>
        <w:t xml:space="preserve"> </w:t>
      </w:r>
      <w:r w:rsidRPr="00035916">
        <w:rPr>
          <w:lang w:val="ms-MY"/>
        </w:rPr>
        <w:t>Antara muka maklumat</w:t>
      </w:r>
      <w:r w:rsidR="00776B1A" w:rsidRPr="00035916">
        <w:rPr>
          <w:lang w:val="ms-MY"/>
        </w:rPr>
        <w:t xml:space="preserve"> terperinci</w:t>
      </w:r>
      <w:r w:rsidRPr="00035916">
        <w:rPr>
          <w:lang w:val="ms-MY"/>
        </w:rPr>
        <w:t xml:space="preserve"> rekod </w:t>
      </w:r>
      <w:r w:rsidR="00C5136A" w:rsidRPr="00035916">
        <w:rPr>
          <w:lang w:val="ms-MY"/>
        </w:rPr>
        <w:t>buku</w:t>
      </w:r>
      <w:bookmarkEnd w:id="140"/>
    </w:p>
    <w:p w:rsidR="00340395" w:rsidRPr="00035916" w:rsidRDefault="00340395" w:rsidP="003562F6">
      <w:pPr>
        <w:rPr>
          <w:lang w:val="ms-MY"/>
        </w:rPr>
      </w:pPr>
    </w:p>
    <w:p w:rsidR="00C5136A" w:rsidRPr="00035916" w:rsidRDefault="00C5136A" w:rsidP="003562F6">
      <w:pPr>
        <w:rPr>
          <w:lang w:val="ms-MY"/>
        </w:rPr>
      </w:pPr>
      <w:r w:rsidRPr="00035916">
        <w:rPr>
          <w:lang w:val="ms-MY"/>
        </w:rPr>
        <w:tab/>
      </w:r>
      <w:r w:rsidR="00A00248" w:rsidRPr="00035916">
        <w:rPr>
          <w:lang w:val="ms-MY"/>
        </w:rPr>
        <w:fldChar w:fldCharType="begin"/>
      </w:r>
      <w:r w:rsidR="00C15425" w:rsidRPr="00035916">
        <w:rPr>
          <w:lang w:val="ms-MY"/>
        </w:rPr>
        <w:instrText xml:space="preserve"> REF _Ref229204823 \h </w:instrText>
      </w:r>
      <w:r w:rsidR="00A00248" w:rsidRPr="00035916">
        <w:rPr>
          <w:lang w:val="ms-MY"/>
        </w:rPr>
      </w:r>
      <w:r w:rsidR="00A00248" w:rsidRPr="00035916">
        <w:rPr>
          <w:lang w:val="ms-MY"/>
        </w:rPr>
        <w:fldChar w:fldCharType="separate"/>
      </w:r>
      <w:r w:rsidR="00605D6F" w:rsidRPr="00035916">
        <w:rPr>
          <w:lang w:val="ms-MY"/>
        </w:rPr>
        <w:t xml:space="preserve">Rajah </w:t>
      </w:r>
      <w:r w:rsidR="00605D6F">
        <w:rPr>
          <w:noProof/>
          <w:lang w:val="ms-MY"/>
        </w:rPr>
        <w:t>4</w:t>
      </w:r>
      <w:r w:rsidR="00605D6F" w:rsidRPr="00035916">
        <w:rPr>
          <w:lang w:val="ms-MY"/>
        </w:rPr>
        <w:t>.</w:t>
      </w:r>
      <w:r w:rsidR="00605D6F">
        <w:rPr>
          <w:noProof/>
          <w:lang w:val="ms-MY"/>
        </w:rPr>
        <w:t>4</w:t>
      </w:r>
      <w:r w:rsidR="00A00248" w:rsidRPr="00035916">
        <w:rPr>
          <w:lang w:val="ms-MY"/>
        </w:rPr>
        <w:fldChar w:fldCharType="end"/>
      </w:r>
      <w:r w:rsidR="00C15425" w:rsidRPr="00035916">
        <w:rPr>
          <w:lang w:val="ms-MY"/>
        </w:rPr>
        <w:t xml:space="preserve"> menunjukkan antara muka bagi maklumat penuh rekod buku yang berjudul “</w:t>
      </w:r>
      <w:r w:rsidR="00C15425" w:rsidRPr="00035916">
        <w:rPr>
          <w:i/>
          <w:lang w:val="ms-MY"/>
        </w:rPr>
        <w:t>The Definitive Guide to iReport</w:t>
      </w:r>
      <w:r w:rsidR="00C15425" w:rsidRPr="00035916">
        <w:rPr>
          <w:lang w:val="ms-MY"/>
        </w:rPr>
        <w:t>”.</w:t>
      </w:r>
      <w:r w:rsidR="00A36E86" w:rsidRPr="00035916">
        <w:rPr>
          <w:lang w:val="ms-MY"/>
        </w:rPr>
        <w:t xml:space="preserve"> Bahagian A memaparkan maklumat terperinci bagi buku ini, dan sistem akan menyediakan beberapa pautan ke sumber atas talian lain yang berkenaan dengan buku ini pada bahagian B. </w:t>
      </w:r>
    </w:p>
    <w:p w:rsidR="004C6EC0" w:rsidRPr="00035916" w:rsidRDefault="004C6EC0" w:rsidP="003562F6">
      <w:pPr>
        <w:rPr>
          <w:lang w:val="ms-MY"/>
        </w:rPr>
      </w:pPr>
    </w:p>
    <w:p w:rsidR="004245B5" w:rsidRPr="00035916" w:rsidRDefault="00C26A57" w:rsidP="004245B5">
      <w:pPr>
        <w:keepNext/>
        <w:rPr>
          <w:lang w:val="ms-MY"/>
        </w:rPr>
      </w:pPr>
      <w:r w:rsidRPr="00035916">
        <w:rPr>
          <w:noProof/>
        </w:rPr>
        <w:drawing>
          <wp:inline distT="0" distB="0" distL="0" distR="0">
            <wp:extent cx="5172075" cy="1333500"/>
            <wp:effectExtent l="19050" t="19050" r="28575" b="1905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srcRect l="1081" t="38710" r="1081" b="23656"/>
                    <a:stretch>
                      <a:fillRect/>
                    </a:stretch>
                  </pic:blipFill>
                  <pic:spPr bwMode="auto">
                    <a:xfrm>
                      <a:off x="0" y="0"/>
                      <a:ext cx="5172075" cy="1333500"/>
                    </a:xfrm>
                    <a:prstGeom prst="rect">
                      <a:avLst/>
                    </a:prstGeom>
                    <a:noFill/>
                    <a:ln w="9525">
                      <a:solidFill>
                        <a:schemeClr val="accent1"/>
                      </a:solidFill>
                      <a:miter lim="800000"/>
                      <a:headEnd/>
                      <a:tailEnd/>
                    </a:ln>
                  </pic:spPr>
                </pic:pic>
              </a:graphicData>
            </a:graphic>
          </wp:inline>
        </w:drawing>
      </w:r>
    </w:p>
    <w:p w:rsidR="00C26A57" w:rsidRPr="00035916" w:rsidRDefault="004245B5" w:rsidP="004245B5">
      <w:pPr>
        <w:pStyle w:val="Caption"/>
        <w:rPr>
          <w:lang w:val="ms-MY"/>
        </w:rPr>
      </w:pPr>
      <w:bookmarkStart w:id="141" w:name="_Ref229205121"/>
      <w:bookmarkStart w:id="142" w:name="_Toc229336243"/>
      <w:r w:rsidRPr="00035916">
        <w:rPr>
          <w:lang w:val="ms-MY"/>
        </w:rPr>
        <w:t xml:space="preserve">Rajah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4</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5</w:t>
      </w:r>
      <w:r w:rsidR="00A00248" w:rsidRPr="00035916">
        <w:rPr>
          <w:lang w:val="ms-MY"/>
        </w:rPr>
        <w:fldChar w:fldCharType="end"/>
      </w:r>
      <w:bookmarkEnd w:id="141"/>
      <w:r w:rsidR="00776B1A" w:rsidRPr="00035916">
        <w:rPr>
          <w:lang w:val="ms-MY"/>
        </w:rPr>
        <w:t xml:space="preserve"> </w:t>
      </w:r>
      <w:r w:rsidRPr="00035916">
        <w:rPr>
          <w:lang w:val="ms-MY"/>
        </w:rPr>
        <w:t>Antara muka log masuk pentadbir</w:t>
      </w:r>
      <w:bookmarkEnd w:id="142"/>
    </w:p>
    <w:p w:rsidR="003D7755" w:rsidRPr="00035916" w:rsidRDefault="003D7755" w:rsidP="003D7755">
      <w:pPr>
        <w:rPr>
          <w:lang w:val="ms-MY"/>
        </w:rPr>
      </w:pPr>
    </w:p>
    <w:p w:rsidR="003D7755" w:rsidRPr="00035916" w:rsidRDefault="003D7755" w:rsidP="003D7755">
      <w:pPr>
        <w:rPr>
          <w:lang w:val="ms-MY"/>
        </w:rPr>
      </w:pPr>
      <w:r w:rsidRPr="00035916">
        <w:rPr>
          <w:lang w:val="ms-MY"/>
        </w:rPr>
        <w:tab/>
      </w:r>
      <w:r w:rsidR="00A00248" w:rsidRPr="00035916">
        <w:rPr>
          <w:lang w:val="ms-MY"/>
        </w:rPr>
        <w:fldChar w:fldCharType="begin"/>
      </w:r>
      <w:r w:rsidRPr="00035916">
        <w:rPr>
          <w:lang w:val="ms-MY"/>
        </w:rPr>
        <w:instrText xml:space="preserve"> REF _Ref229205121 \h </w:instrText>
      </w:r>
      <w:r w:rsidR="00A00248" w:rsidRPr="00035916">
        <w:rPr>
          <w:lang w:val="ms-MY"/>
        </w:rPr>
      </w:r>
      <w:r w:rsidR="00A00248" w:rsidRPr="00035916">
        <w:rPr>
          <w:lang w:val="ms-MY"/>
        </w:rPr>
        <w:fldChar w:fldCharType="separate"/>
      </w:r>
      <w:r w:rsidR="00605D6F" w:rsidRPr="00035916">
        <w:rPr>
          <w:lang w:val="ms-MY"/>
        </w:rPr>
        <w:t xml:space="preserve">Rajah </w:t>
      </w:r>
      <w:r w:rsidR="00605D6F">
        <w:rPr>
          <w:noProof/>
          <w:lang w:val="ms-MY"/>
        </w:rPr>
        <w:t>4</w:t>
      </w:r>
      <w:r w:rsidR="00605D6F" w:rsidRPr="00035916">
        <w:rPr>
          <w:lang w:val="ms-MY"/>
        </w:rPr>
        <w:t>.</w:t>
      </w:r>
      <w:r w:rsidR="00605D6F">
        <w:rPr>
          <w:noProof/>
          <w:lang w:val="ms-MY"/>
        </w:rPr>
        <w:t>5</w:t>
      </w:r>
      <w:r w:rsidR="00A00248" w:rsidRPr="00035916">
        <w:rPr>
          <w:lang w:val="ms-MY"/>
        </w:rPr>
        <w:fldChar w:fldCharType="end"/>
      </w:r>
      <w:r w:rsidRPr="00035916">
        <w:rPr>
          <w:lang w:val="ms-MY"/>
        </w:rPr>
        <w:t xml:space="preserve"> menunjukkan antara muka log masuk bagi pentadbir. Pentadbir perlu mengesahkan identitinya melalui antara muka ini sebelum pentadbir diberi hak untuk </w:t>
      </w:r>
      <w:r w:rsidR="009A3434" w:rsidRPr="00035916">
        <w:rPr>
          <w:lang w:val="ms-MY"/>
        </w:rPr>
        <w:t xml:space="preserve">mengakses halaman pentadbiran (rujuk </w:t>
      </w:r>
      <w:r w:rsidR="00A00248" w:rsidRPr="00035916">
        <w:rPr>
          <w:lang w:val="ms-MY"/>
        </w:rPr>
        <w:fldChar w:fldCharType="begin"/>
      </w:r>
      <w:r w:rsidR="009A3434" w:rsidRPr="00035916">
        <w:rPr>
          <w:lang w:val="ms-MY"/>
        </w:rPr>
        <w:instrText xml:space="preserve"> REF _Ref229205364 \h </w:instrText>
      </w:r>
      <w:r w:rsidR="00A00248" w:rsidRPr="00035916">
        <w:rPr>
          <w:lang w:val="ms-MY"/>
        </w:rPr>
      </w:r>
      <w:r w:rsidR="00A00248" w:rsidRPr="00035916">
        <w:rPr>
          <w:lang w:val="ms-MY"/>
        </w:rPr>
        <w:fldChar w:fldCharType="separate"/>
      </w:r>
      <w:r w:rsidR="00605D6F" w:rsidRPr="00035916">
        <w:rPr>
          <w:lang w:val="ms-MY"/>
        </w:rPr>
        <w:t xml:space="preserve">Rajah </w:t>
      </w:r>
      <w:r w:rsidR="00605D6F">
        <w:rPr>
          <w:noProof/>
          <w:lang w:val="ms-MY"/>
        </w:rPr>
        <w:t>4</w:t>
      </w:r>
      <w:r w:rsidR="00605D6F" w:rsidRPr="00035916">
        <w:rPr>
          <w:lang w:val="ms-MY"/>
        </w:rPr>
        <w:t>.</w:t>
      </w:r>
      <w:r w:rsidR="00605D6F">
        <w:rPr>
          <w:noProof/>
          <w:lang w:val="ms-MY"/>
        </w:rPr>
        <w:t>7</w:t>
      </w:r>
      <w:r w:rsidR="00A00248" w:rsidRPr="00035916">
        <w:rPr>
          <w:lang w:val="ms-MY"/>
        </w:rPr>
        <w:fldChar w:fldCharType="end"/>
      </w:r>
      <w:r w:rsidR="009A3434" w:rsidRPr="00035916">
        <w:rPr>
          <w:lang w:val="ms-MY"/>
        </w:rPr>
        <w:t>)</w:t>
      </w:r>
      <w:r w:rsidRPr="00035916">
        <w:rPr>
          <w:lang w:val="ms-MY"/>
        </w:rPr>
        <w:t xml:space="preserve">. </w:t>
      </w:r>
    </w:p>
    <w:p w:rsidR="003D7755" w:rsidRPr="00035916" w:rsidRDefault="003D7755" w:rsidP="003D7755">
      <w:pPr>
        <w:rPr>
          <w:lang w:val="ms-MY"/>
        </w:rPr>
      </w:pPr>
    </w:p>
    <w:p w:rsidR="004245B5" w:rsidRPr="00035916" w:rsidRDefault="00C26A57" w:rsidP="004245B5">
      <w:pPr>
        <w:keepNext/>
        <w:rPr>
          <w:lang w:val="ms-MY"/>
        </w:rPr>
      </w:pPr>
      <w:r w:rsidRPr="00035916">
        <w:rPr>
          <w:noProof/>
        </w:rPr>
        <w:drawing>
          <wp:inline distT="0" distB="0" distL="0" distR="0">
            <wp:extent cx="5143500" cy="1295400"/>
            <wp:effectExtent l="19050" t="19050" r="19050" b="1905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srcRect l="901" t="38978" r="1802" b="24463"/>
                    <a:stretch>
                      <a:fillRect/>
                    </a:stretch>
                  </pic:blipFill>
                  <pic:spPr bwMode="auto">
                    <a:xfrm>
                      <a:off x="0" y="0"/>
                      <a:ext cx="5143500" cy="1295400"/>
                    </a:xfrm>
                    <a:prstGeom prst="rect">
                      <a:avLst/>
                    </a:prstGeom>
                    <a:noFill/>
                    <a:ln w="9525">
                      <a:solidFill>
                        <a:schemeClr val="accent1"/>
                      </a:solidFill>
                      <a:miter lim="800000"/>
                      <a:headEnd/>
                      <a:tailEnd/>
                    </a:ln>
                  </pic:spPr>
                </pic:pic>
              </a:graphicData>
            </a:graphic>
          </wp:inline>
        </w:drawing>
      </w:r>
    </w:p>
    <w:p w:rsidR="00C26A57" w:rsidRPr="00035916" w:rsidRDefault="004245B5" w:rsidP="004245B5">
      <w:pPr>
        <w:pStyle w:val="Caption"/>
        <w:rPr>
          <w:lang w:val="ms-MY"/>
        </w:rPr>
      </w:pPr>
      <w:bookmarkStart w:id="143" w:name="_Ref229205226"/>
      <w:bookmarkStart w:id="144" w:name="_Toc229336244"/>
      <w:r w:rsidRPr="00035916">
        <w:rPr>
          <w:lang w:val="ms-MY"/>
        </w:rPr>
        <w:t xml:space="preserve">Rajah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4</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6</w:t>
      </w:r>
      <w:r w:rsidR="00A00248" w:rsidRPr="00035916">
        <w:rPr>
          <w:lang w:val="ms-MY"/>
        </w:rPr>
        <w:fldChar w:fldCharType="end"/>
      </w:r>
      <w:bookmarkEnd w:id="143"/>
      <w:r w:rsidR="001D3682" w:rsidRPr="00035916">
        <w:rPr>
          <w:lang w:val="ms-MY"/>
        </w:rPr>
        <w:t xml:space="preserve"> </w:t>
      </w:r>
      <w:r w:rsidRPr="00035916">
        <w:rPr>
          <w:lang w:val="ms-MY"/>
        </w:rPr>
        <w:t>Antara muka log masuk pentadbir gagal</w:t>
      </w:r>
      <w:bookmarkEnd w:id="144"/>
    </w:p>
    <w:p w:rsidR="003D7755" w:rsidRPr="00035916" w:rsidRDefault="003D7755" w:rsidP="003D7755">
      <w:pPr>
        <w:rPr>
          <w:lang w:val="ms-MY"/>
        </w:rPr>
      </w:pPr>
    </w:p>
    <w:p w:rsidR="003D7755" w:rsidRPr="00035916" w:rsidRDefault="0029265F" w:rsidP="003D7755">
      <w:pPr>
        <w:rPr>
          <w:lang w:val="ms-MY"/>
        </w:rPr>
      </w:pPr>
      <w:r w:rsidRPr="00035916">
        <w:rPr>
          <w:lang w:val="ms-MY"/>
        </w:rPr>
        <w:tab/>
      </w:r>
      <w:r w:rsidR="00A00248" w:rsidRPr="00035916">
        <w:rPr>
          <w:lang w:val="ms-MY"/>
        </w:rPr>
        <w:fldChar w:fldCharType="begin"/>
      </w:r>
      <w:r w:rsidRPr="00035916">
        <w:rPr>
          <w:lang w:val="ms-MY"/>
        </w:rPr>
        <w:instrText xml:space="preserve"> REF _Ref229205226 \h </w:instrText>
      </w:r>
      <w:r w:rsidR="00A00248" w:rsidRPr="00035916">
        <w:rPr>
          <w:lang w:val="ms-MY"/>
        </w:rPr>
      </w:r>
      <w:r w:rsidR="00A00248" w:rsidRPr="00035916">
        <w:rPr>
          <w:lang w:val="ms-MY"/>
        </w:rPr>
        <w:fldChar w:fldCharType="separate"/>
      </w:r>
      <w:r w:rsidR="00605D6F" w:rsidRPr="00035916">
        <w:rPr>
          <w:lang w:val="ms-MY"/>
        </w:rPr>
        <w:t xml:space="preserve">Rajah </w:t>
      </w:r>
      <w:r w:rsidR="00605D6F">
        <w:rPr>
          <w:noProof/>
          <w:lang w:val="ms-MY"/>
        </w:rPr>
        <w:t>4</w:t>
      </w:r>
      <w:r w:rsidR="00605D6F" w:rsidRPr="00035916">
        <w:rPr>
          <w:lang w:val="ms-MY"/>
        </w:rPr>
        <w:t>.</w:t>
      </w:r>
      <w:r w:rsidR="00605D6F">
        <w:rPr>
          <w:noProof/>
          <w:lang w:val="ms-MY"/>
        </w:rPr>
        <w:t>6</w:t>
      </w:r>
      <w:r w:rsidR="00A00248" w:rsidRPr="00035916">
        <w:rPr>
          <w:lang w:val="ms-MY"/>
        </w:rPr>
        <w:fldChar w:fldCharType="end"/>
      </w:r>
      <w:r w:rsidRPr="00035916">
        <w:rPr>
          <w:lang w:val="ms-MY"/>
        </w:rPr>
        <w:t xml:space="preserve"> menunjukkan antara muka </w:t>
      </w:r>
      <w:r w:rsidR="00250F42" w:rsidRPr="00035916">
        <w:rPr>
          <w:lang w:val="ms-MY"/>
        </w:rPr>
        <w:t>sistem sekiranya</w:t>
      </w:r>
      <w:r w:rsidRPr="00035916">
        <w:rPr>
          <w:lang w:val="ms-MY"/>
        </w:rPr>
        <w:t xml:space="preserve"> pentadbir memasukkan kombinasi nama pengguna dan katalaluan yang tidak sah. </w:t>
      </w:r>
    </w:p>
    <w:p w:rsidR="003D7755" w:rsidRPr="00035916" w:rsidRDefault="003D7755" w:rsidP="003D7755">
      <w:pPr>
        <w:rPr>
          <w:lang w:val="ms-MY"/>
        </w:rPr>
      </w:pPr>
    </w:p>
    <w:p w:rsidR="004245B5" w:rsidRPr="00035916" w:rsidRDefault="00A00248" w:rsidP="004245B5">
      <w:pPr>
        <w:keepNext/>
        <w:rPr>
          <w:lang w:val="ms-MY"/>
        </w:rPr>
      </w:pPr>
      <w:r w:rsidRPr="00A00248">
        <w:rPr>
          <w:noProof/>
          <w:lang w:val="ms-MY"/>
        </w:rPr>
        <w:pict>
          <v:shape id="_x0000_s1050" type="#_x0000_t202" style="position:absolute;left:0;text-align:left;margin-left:303.25pt;margin-top:37.05pt;width:22.55pt;height:21.65pt;z-index:251679744;mso-width-relative:margin;mso-height-relative:margin">
            <v:textbox style="mso-next-textbox:#_x0000_s1050">
              <w:txbxContent>
                <w:p w:rsidR="000C199E" w:rsidRDefault="000C199E" w:rsidP="00250F42">
                  <w:r>
                    <w:t>B</w:t>
                  </w:r>
                </w:p>
              </w:txbxContent>
            </v:textbox>
          </v:shape>
        </w:pict>
      </w:r>
      <w:r w:rsidRPr="00A00248">
        <w:rPr>
          <w:noProof/>
          <w:lang w:val="ms-MY"/>
        </w:rPr>
        <w:pict>
          <v:shape id="_x0000_s1049" type="#_x0000_t202" style="position:absolute;left:0;text-align:left;margin-left:22pt;margin-top:10.8pt;width:22.55pt;height:21.65pt;z-index:251678720;mso-width-relative:margin;mso-height-relative:margin">
            <v:textbox style="mso-next-textbox:#_x0000_s1049">
              <w:txbxContent>
                <w:p w:rsidR="000C199E" w:rsidRDefault="000C199E" w:rsidP="00250F42">
                  <w:r>
                    <w:t>A</w:t>
                  </w:r>
                </w:p>
              </w:txbxContent>
            </v:textbox>
          </v:shape>
        </w:pict>
      </w:r>
      <w:r w:rsidR="00584756" w:rsidRPr="00035916">
        <w:rPr>
          <w:noProof/>
        </w:rPr>
        <w:drawing>
          <wp:inline distT="0" distB="0" distL="0" distR="0">
            <wp:extent cx="5286375" cy="2819400"/>
            <wp:effectExtent l="19050" t="19050" r="28575" b="1905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srcRect/>
                    <a:stretch>
                      <a:fillRect/>
                    </a:stretch>
                  </pic:blipFill>
                  <pic:spPr bwMode="auto">
                    <a:xfrm>
                      <a:off x="0" y="0"/>
                      <a:ext cx="5286375" cy="2819400"/>
                    </a:xfrm>
                    <a:prstGeom prst="rect">
                      <a:avLst/>
                    </a:prstGeom>
                    <a:noFill/>
                    <a:ln w="9525">
                      <a:solidFill>
                        <a:schemeClr val="accent1"/>
                      </a:solidFill>
                      <a:miter lim="800000"/>
                      <a:headEnd/>
                      <a:tailEnd/>
                    </a:ln>
                  </pic:spPr>
                </pic:pic>
              </a:graphicData>
            </a:graphic>
          </wp:inline>
        </w:drawing>
      </w:r>
    </w:p>
    <w:p w:rsidR="00584756" w:rsidRPr="00035916" w:rsidRDefault="004245B5" w:rsidP="004245B5">
      <w:pPr>
        <w:pStyle w:val="Caption"/>
        <w:rPr>
          <w:lang w:val="ms-MY"/>
        </w:rPr>
      </w:pPr>
      <w:bookmarkStart w:id="145" w:name="_Ref229205364"/>
      <w:bookmarkStart w:id="146" w:name="_Toc229336245"/>
      <w:r w:rsidRPr="00035916">
        <w:rPr>
          <w:lang w:val="ms-MY"/>
        </w:rPr>
        <w:t xml:space="preserve">Rajah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4</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7</w:t>
      </w:r>
      <w:r w:rsidR="00A00248" w:rsidRPr="00035916">
        <w:rPr>
          <w:lang w:val="ms-MY"/>
        </w:rPr>
        <w:fldChar w:fldCharType="end"/>
      </w:r>
      <w:bookmarkEnd w:id="145"/>
      <w:r w:rsidR="001D3682" w:rsidRPr="00035916">
        <w:rPr>
          <w:lang w:val="ms-MY"/>
        </w:rPr>
        <w:t xml:space="preserve"> </w:t>
      </w:r>
      <w:r w:rsidRPr="00035916">
        <w:rPr>
          <w:lang w:val="ms-MY"/>
        </w:rPr>
        <w:t>Antara muka menambah rekod buku</w:t>
      </w:r>
      <w:r w:rsidR="00D51EFC" w:rsidRPr="00035916">
        <w:rPr>
          <w:lang w:val="ms-MY"/>
        </w:rPr>
        <w:t xml:space="preserve"> baru</w:t>
      </w:r>
      <w:bookmarkEnd w:id="146"/>
    </w:p>
    <w:p w:rsidR="00250F42" w:rsidRPr="00035916" w:rsidRDefault="00250F42" w:rsidP="00250F42">
      <w:pPr>
        <w:rPr>
          <w:lang w:val="ms-MY"/>
        </w:rPr>
      </w:pPr>
    </w:p>
    <w:p w:rsidR="00250F42" w:rsidRPr="00035916" w:rsidRDefault="00250F42" w:rsidP="00250F42">
      <w:pPr>
        <w:rPr>
          <w:lang w:val="ms-MY"/>
        </w:rPr>
      </w:pPr>
      <w:r w:rsidRPr="00035916">
        <w:rPr>
          <w:lang w:val="ms-MY"/>
        </w:rPr>
        <w:tab/>
      </w:r>
      <w:r w:rsidR="00A00248" w:rsidRPr="00035916">
        <w:rPr>
          <w:lang w:val="ms-MY"/>
        </w:rPr>
        <w:fldChar w:fldCharType="begin"/>
      </w:r>
      <w:r w:rsidR="00D51EFC" w:rsidRPr="00035916">
        <w:rPr>
          <w:lang w:val="ms-MY"/>
        </w:rPr>
        <w:instrText xml:space="preserve"> REF _Ref229205364 \h </w:instrText>
      </w:r>
      <w:r w:rsidR="00A00248" w:rsidRPr="00035916">
        <w:rPr>
          <w:lang w:val="ms-MY"/>
        </w:rPr>
      </w:r>
      <w:r w:rsidR="00A00248" w:rsidRPr="00035916">
        <w:rPr>
          <w:lang w:val="ms-MY"/>
        </w:rPr>
        <w:fldChar w:fldCharType="separate"/>
      </w:r>
      <w:r w:rsidR="00605D6F" w:rsidRPr="00035916">
        <w:rPr>
          <w:lang w:val="ms-MY"/>
        </w:rPr>
        <w:t xml:space="preserve">Rajah </w:t>
      </w:r>
      <w:r w:rsidR="00605D6F">
        <w:rPr>
          <w:noProof/>
          <w:lang w:val="ms-MY"/>
        </w:rPr>
        <w:t>4</w:t>
      </w:r>
      <w:r w:rsidR="00605D6F" w:rsidRPr="00035916">
        <w:rPr>
          <w:lang w:val="ms-MY"/>
        </w:rPr>
        <w:t>.</w:t>
      </w:r>
      <w:r w:rsidR="00605D6F">
        <w:rPr>
          <w:noProof/>
          <w:lang w:val="ms-MY"/>
        </w:rPr>
        <w:t>7</w:t>
      </w:r>
      <w:r w:rsidR="00A00248" w:rsidRPr="00035916">
        <w:rPr>
          <w:lang w:val="ms-MY"/>
        </w:rPr>
        <w:fldChar w:fldCharType="end"/>
      </w:r>
      <w:r w:rsidR="00D51EFC" w:rsidRPr="00035916">
        <w:rPr>
          <w:lang w:val="ms-MY"/>
        </w:rPr>
        <w:t xml:space="preserve"> menunjukkan antara muka pentadbir untuk menambah rekod buku baru. Pentadbir boleh memilih aktiviti-aktiviti pentadbiran </w:t>
      </w:r>
      <w:r w:rsidR="009A3434" w:rsidRPr="00035916">
        <w:rPr>
          <w:lang w:val="ms-MY"/>
        </w:rPr>
        <w:t xml:space="preserve">lain </w:t>
      </w:r>
      <w:r w:rsidR="00D51EFC" w:rsidRPr="00035916">
        <w:rPr>
          <w:lang w:val="ms-MY"/>
        </w:rPr>
        <w:t>pada bahagian A. Bahagian</w:t>
      </w:r>
      <w:r w:rsidR="003C6D13" w:rsidRPr="00035916">
        <w:rPr>
          <w:lang w:val="ms-MY"/>
        </w:rPr>
        <w:t xml:space="preserve"> B pula membekalkan satu borang</w:t>
      </w:r>
      <w:r w:rsidR="00D51EFC" w:rsidRPr="00035916">
        <w:rPr>
          <w:lang w:val="ms-MY"/>
        </w:rPr>
        <w:t xml:space="preserve"> untuk diisi </w:t>
      </w:r>
      <w:r w:rsidR="003C6D13" w:rsidRPr="00035916">
        <w:rPr>
          <w:lang w:val="ms-MY"/>
        </w:rPr>
        <w:t xml:space="preserve">oleh pentadbir </w:t>
      </w:r>
      <w:r w:rsidR="00D51EFC" w:rsidRPr="00035916">
        <w:rPr>
          <w:lang w:val="ms-MY"/>
        </w:rPr>
        <w:t>mengenai maklumat terperinci buku baru.</w:t>
      </w:r>
    </w:p>
    <w:p w:rsidR="004245B5" w:rsidRPr="00035916" w:rsidRDefault="00A00248" w:rsidP="004245B5">
      <w:pPr>
        <w:keepNext/>
        <w:rPr>
          <w:lang w:val="ms-MY"/>
        </w:rPr>
      </w:pPr>
      <w:r w:rsidRPr="00A00248">
        <w:rPr>
          <w:noProof/>
          <w:lang w:val="ms-MY"/>
        </w:rPr>
        <w:lastRenderedPageBreak/>
        <w:pict>
          <v:shape id="_x0000_s1051" type="#_x0000_t202" style="position:absolute;left:0;text-align:left;margin-left:291.25pt;margin-top:120.55pt;width:22.55pt;height:21.65pt;z-index:251680768;mso-width-relative:margin;mso-height-relative:margin">
            <v:textbox style="mso-next-textbox:#_x0000_s1051">
              <w:txbxContent>
                <w:p w:rsidR="000C199E" w:rsidRDefault="000C199E" w:rsidP="00294223">
                  <w:r>
                    <w:t>B</w:t>
                  </w:r>
                </w:p>
              </w:txbxContent>
            </v:textbox>
          </v:shape>
        </w:pict>
      </w:r>
      <w:r w:rsidR="00DB7948" w:rsidRPr="00035916">
        <w:rPr>
          <w:noProof/>
        </w:rPr>
        <w:drawing>
          <wp:inline distT="0" distB="0" distL="0" distR="0">
            <wp:extent cx="5286375" cy="2705100"/>
            <wp:effectExtent l="19050" t="19050" r="28575" b="1905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srcRect t="5444" b="13181"/>
                    <a:stretch>
                      <a:fillRect/>
                    </a:stretch>
                  </pic:blipFill>
                  <pic:spPr bwMode="auto">
                    <a:xfrm>
                      <a:off x="0" y="0"/>
                      <a:ext cx="5286375" cy="2705100"/>
                    </a:xfrm>
                    <a:prstGeom prst="rect">
                      <a:avLst/>
                    </a:prstGeom>
                    <a:noFill/>
                    <a:ln w="9525">
                      <a:solidFill>
                        <a:schemeClr val="accent1"/>
                      </a:solidFill>
                      <a:miter lim="800000"/>
                      <a:headEnd/>
                      <a:tailEnd/>
                    </a:ln>
                  </pic:spPr>
                </pic:pic>
              </a:graphicData>
            </a:graphic>
          </wp:inline>
        </w:drawing>
      </w:r>
    </w:p>
    <w:p w:rsidR="00DB7948" w:rsidRPr="00035916" w:rsidRDefault="004245B5" w:rsidP="004245B5">
      <w:pPr>
        <w:pStyle w:val="Caption"/>
        <w:rPr>
          <w:lang w:val="ms-MY"/>
        </w:rPr>
      </w:pPr>
      <w:bookmarkStart w:id="147" w:name="_Ref229205528"/>
      <w:bookmarkStart w:id="148" w:name="_Toc229336246"/>
      <w:r w:rsidRPr="00035916">
        <w:rPr>
          <w:lang w:val="ms-MY"/>
        </w:rPr>
        <w:t xml:space="preserve">Rajah </w:t>
      </w:r>
      <w:r w:rsidR="00A00248" w:rsidRPr="00035916">
        <w:rPr>
          <w:lang w:val="ms-MY"/>
        </w:rPr>
        <w:fldChar w:fldCharType="begin"/>
      </w:r>
      <w:r w:rsidR="00CD76CB" w:rsidRPr="00035916">
        <w:rPr>
          <w:lang w:val="ms-MY"/>
        </w:rPr>
        <w:instrText xml:space="preserve"> STYLEREF 1 \s </w:instrText>
      </w:r>
      <w:r w:rsidR="00A00248" w:rsidRPr="00035916">
        <w:rPr>
          <w:lang w:val="ms-MY"/>
        </w:rPr>
        <w:fldChar w:fldCharType="separate"/>
      </w:r>
      <w:r w:rsidR="00605D6F">
        <w:rPr>
          <w:noProof/>
          <w:lang w:val="ms-MY"/>
        </w:rPr>
        <w:t>4</w:t>
      </w:r>
      <w:r w:rsidR="00A00248" w:rsidRPr="00035916">
        <w:rPr>
          <w:lang w:val="ms-MY"/>
        </w:rPr>
        <w:fldChar w:fldCharType="end"/>
      </w:r>
      <w:r w:rsidR="00CD76CB" w:rsidRPr="00035916">
        <w:rPr>
          <w:lang w:val="ms-MY"/>
        </w:rPr>
        <w:t>.</w:t>
      </w:r>
      <w:r w:rsidR="00A00248" w:rsidRPr="00035916">
        <w:rPr>
          <w:lang w:val="ms-MY"/>
        </w:rPr>
        <w:fldChar w:fldCharType="begin"/>
      </w:r>
      <w:r w:rsidR="00CD76CB" w:rsidRPr="00035916">
        <w:rPr>
          <w:lang w:val="ms-MY"/>
        </w:rPr>
        <w:instrText xml:space="preserve"> SEQ RAJAH \* ARABIC \s 1 </w:instrText>
      </w:r>
      <w:r w:rsidR="00A00248" w:rsidRPr="00035916">
        <w:rPr>
          <w:lang w:val="ms-MY"/>
        </w:rPr>
        <w:fldChar w:fldCharType="separate"/>
      </w:r>
      <w:r w:rsidR="00605D6F">
        <w:rPr>
          <w:noProof/>
          <w:lang w:val="ms-MY"/>
        </w:rPr>
        <w:t>8</w:t>
      </w:r>
      <w:r w:rsidR="00A00248" w:rsidRPr="00035916">
        <w:rPr>
          <w:lang w:val="ms-MY"/>
        </w:rPr>
        <w:fldChar w:fldCharType="end"/>
      </w:r>
      <w:bookmarkEnd w:id="147"/>
      <w:r w:rsidR="001D3682" w:rsidRPr="00035916">
        <w:rPr>
          <w:lang w:val="ms-MY"/>
        </w:rPr>
        <w:t xml:space="preserve"> </w:t>
      </w:r>
      <w:r w:rsidRPr="00035916">
        <w:rPr>
          <w:lang w:val="ms-MY"/>
        </w:rPr>
        <w:t>Antara muka ralat menambah rekod buku</w:t>
      </w:r>
      <w:r w:rsidR="00294223" w:rsidRPr="00035916">
        <w:rPr>
          <w:lang w:val="ms-MY"/>
        </w:rPr>
        <w:t xml:space="preserve"> baru</w:t>
      </w:r>
      <w:bookmarkEnd w:id="148"/>
    </w:p>
    <w:p w:rsidR="00D260B6" w:rsidRPr="00035916" w:rsidRDefault="00D260B6" w:rsidP="00504840">
      <w:pPr>
        <w:pStyle w:val="Heading2"/>
        <w:rPr>
          <w:lang w:val="ms-MY"/>
        </w:rPr>
      </w:pPr>
    </w:p>
    <w:p w:rsidR="00294223" w:rsidRPr="00035916" w:rsidRDefault="00A00248" w:rsidP="00294223">
      <w:pPr>
        <w:ind w:firstLine="720"/>
        <w:rPr>
          <w:lang w:val="ms-MY"/>
        </w:rPr>
      </w:pPr>
      <w:r w:rsidRPr="00035916">
        <w:rPr>
          <w:lang w:val="ms-MY"/>
        </w:rPr>
        <w:fldChar w:fldCharType="begin"/>
      </w:r>
      <w:r w:rsidR="00294223" w:rsidRPr="00035916">
        <w:rPr>
          <w:lang w:val="ms-MY"/>
        </w:rPr>
        <w:instrText xml:space="preserve"> REF _Ref229205528 \h </w:instrText>
      </w:r>
      <w:r w:rsidRPr="00035916">
        <w:rPr>
          <w:lang w:val="ms-MY"/>
        </w:rPr>
      </w:r>
      <w:r w:rsidRPr="00035916">
        <w:rPr>
          <w:lang w:val="ms-MY"/>
        </w:rPr>
        <w:fldChar w:fldCharType="separate"/>
      </w:r>
      <w:r w:rsidR="00605D6F" w:rsidRPr="00035916">
        <w:rPr>
          <w:lang w:val="ms-MY"/>
        </w:rPr>
        <w:t xml:space="preserve">Rajah </w:t>
      </w:r>
      <w:r w:rsidR="00605D6F">
        <w:rPr>
          <w:noProof/>
          <w:lang w:val="ms-MY"/>
        </w:rPr>
        <w:t>4</w:t>
      </w:r>
      <w:r w:rsidR="00605D6F" w:rsidRPr="00035916">
        <w:rPr>
          <w:lang w:val="ms-MY"/>
        </w:rPr>
        <w:t>.</w:t>
      </w:r>
      <w:r w:rsidR="00605D6F">
        <w:rPr>
          <w:noProof/>
          <w:lang w:val="ms-MY"/>
        </w:rPr>
        <w:t>8</w:t>
      </w:r>
      <w:r w:rsidRPr="00035916">
        <w:rPr>
          <w:lang w:val="ms-MY"/>
        </w:rPr>
        <w:fldChar w:fldCharType="end"/>
      </w:r>
      <w:r w:rsidR="00294223" w:rsidRPr="00035916">
        <w:rPr>
          <w:lang w:val="ms-MY"/>
        </w:rPr>
        <w:t xml:space="preserve"> menunjukkan antara muka menambah rekod buku buku yang mengandungi ralat. Mesej ralat</w:t>
      </w:r>
      <w:r w:rsidR="003C6D13" w:rsidRPr="00035916">
        <w:rPr>
          <w:lang w:val="ms-MY"/>
        </w:rPr>
        <w:t xml:space="preserve"> berwarna merah</w:t>
      </w:r>
      <w:r w:rsidR="00294223" w:rsidRPr="00035916">
        <w:rPr>
          <w:lang w:val="ms-MY"/>
        </w:rPr>
        <w:t xml:space="preserve"> akan ditunjukkan disebelah ruangan maklum</w:t>
      </w:r>
      <w:r w:rsidR="00CF2A0D" w:rsidRPr="00035916">
        <w:rPr>
          <w:lang w:val="ms-MY"/>
        </w:rPr>
        <w:t xml:space="preserve">at </w:t>
      </w:r>
      <w:r w:rsidR="003C6D13" w:rsidRPr="00035916">
        <w:rPr>
          <w:lang w:val="ms-MY"/>
        </w:rPr>
        <w:t>yang mengandungi kesilapan</w:t>
      </w:r>
      <w:r w:rsidR="00294223" w:rsidRPr="00035916">
        <w:rPr>
          <w:lang w:val="ms-MY"/>
        </w:rPr>
        <w:t>. Pada bahagian B, mesej ralat ditunjukkan di</w:t>
      </w:r>
      <w:r w:rsidR="009A3434" w:rsidRPr="00035916">
        <w:rPr>
          <w:lang w:val="ms-MY"/>
        </w:rPr>
        <w:t xml:space="preserve"> </w:t>
      </w:r>
      <w:r w:rsidR="00294223" w:rsidRPr="00035916">
        <w:rPr>
          <w:lang w:val="ms-MY"/>
        </w:rPr>
        <w:t>sebelah ruangan tahun kerana maklumat yang diisi adalah dalam jenis yang salah.</w:t>
      </w:r>
    </w:p>
    <w:p w:rsidR="00294223" w:rsidRPr="00035916" w:rsidRDefault="00294223" w:rsidP="00294223">
      <w:pPr>
        <w:rPr>
          <w:lang w:val="ms-MY"/>
        </w:rPr>
      </w:pPr>
    </w:p>
    <w:p w:rsidR="00504840" w:rsidRPr="00035916" w:rsidRDefault="00504840" w:rsidP="00504840">
      <w:pPr>
        <w:pStyle w:val="Heading2"/>
        <w:rPr>
          <w:lang w:val="ms-MY"/>
        </w:rPr>
      </w:pPr>
      <w:bookmarkStart w:id="149" w:name="_Toc229331912"/>
      <w:r w:rsidRPr="00035916">
        <w:rPr>
          <w:lang w:val="ms-MY"/>
        </w:rPr>
        <w:t>4.5</w:t>
      </w:r>
      <w:r w:rsidRPr="00035916">
        <w:rPr>
          <w:lang w:val="ms-MY"/>
        </w:rPr>
        <w:tab/>
      </w:r>
      <w:r w:rsidR="00D260B6" w:rsidRPr="00035916">
        <w:rPr>
          <w:lang w:val="ms-MY"/>
        </w:rPr>
        <w:t>Spesifikasi perisian dan perkakasan</w:t>
      </w:r>
      <w:bookmarkEnd w:id="149"/>
    </w:p>
    <w:p w:rsidR="00D260B6" w:rsidRPr="00035916" w:rsidRDefault="00D260B6" w:rsidP="00D260B6">
      <w:pPr>
        <w:rPr>
          <w:lang w:val="ms-MY"/>
        </w:rPr>
      </w:pPr>
    </w:p>
    <w:p w:rsidR="00D260B6" w:rsidRPr="00035916" w:rsidRDefault="00D260B6" w:rsidP="00A73A18">
      <w:pPr>
        <w:rPr>
          <w:lang w:val="ms-MY"/>
        </w:rPr>
      </w:pPr>
      <w:r w:rsidRPr="00035916">
        <w:rPr>
          <w:lang w:val="ms-MY"/>
        </w:rPr>
        <w:t>Tiada permintaan minimum atau tertentu terhadap perkakasan komputer pengguna, asalkan komputer tersebut berupaya melayari internet.</w:t>
      </w:r>
      <w:r w:rsidR="00A73A18" w:rsidRPr="00035916">
        <w:rPr>
          <w:lang w:val="ms-MY"/>
        </w:rPr>
        <w:t xml:space="preserve"> Pelayar web yang disokong oleh</w:t>
      </w:r>
      <w:r w:rsidRPr="00035916">
        <w:rPr>
          <w:lang w:val="ms-MY"/>
        </w:rPr>
        <w:t xml:space="preserve"> sistem ini termasuk pelayar web </w:t>
      </w:r>
      <w:r w:rsidRPr="00035916">
        <w:rPr>
          <w:i/>
          <w:lang w:val="ms-MY"/>
        </w:rPr>
        <w:t>Internet Explorer 7</w:t>
      </w:r>
      <w:r w:rsidRPr="00035916">
        <w:rPr>
          <w:lang w:val="ms-MY"/>
        </w:rPr>
        <w:t xml:space="preserve"> dan ke atas, </w:t>
      </w:r>
      <w:r w:rsidRPr="00035916">
        <w:rPr>
          <w:i/>
          <w:lang w:val="ms-MY"/>
        </w:rPr>
        <w:t xml:space="preserve">Mozilla Firefox 3.0 </w:t>
      </w:r>
      <w:r w:rsidRPr="00035916">
        <w:rPr>
          <w:lang w:val="ms-MY"/>
        </w:rPr>
        <w:t xml:space="preserve">dan ke atas, </w:t>
      </w:r>
      <w:r w:rsidRPr="00035916">
        <w:rPr>
          <w:i/>
          <w:lang w:val="ms-MY"/>
        </w:rPr>
        <w:t>Safari 2</w:t>
      </w:r>
      <w:r w:rsidRPr="00035916">
        <w:rPr>
          <w:lang w:val="ms-MY"/>
        </w:rPr>
        <w:t xml:space="preserve"> dan ke atas, dan </w:t>
      </w:r>
      <w:r w:rsidRPr="00035916">
        <w:rPr>
          <w:i/>
          <w:lang w:val="ms-MY"/>
        </w:rPr>
        <w:t xml:space="preserve">Opera 9 </w:t>
      </w:r>
      <w:r w:rsidRPr="00035916">
        <w:rPr>
          <w:lang w:val="ms-MY"/>
        </w:rPr>
        <w:t xml:space="preserve">dan ke atas. </w:t>
      </w:r>
    </w:p>
    <w:p w:rsidR="00D260B6" w:rsidRPr="00035916" w:rsidRDefault="00D260B6" w:rsidP="00D260B6">
      <w:pPr>
        <w:rPr>
          <w:lang w:val="ms-MY"/>
        </w:rPr>
      </w:pPr>
    </w:p>
    <w:p w:rsidR="00504840" w:rsidRPr="00035916" w:rsidRDefault="00A330C7" w:rsidP="00504840">
      <w:pPr>
        <w:pStyle w:val="Heading2"/>
        <w:rPr>
          <w:lang w:val="ms-MY"/>
        </w:rPr>
      </w:pPr>
      <w:bookmarkStart w:id="150" w:name="_Toc229331913"/>
      <w:r w:rsidRPr="00035916">
        <w:rPr>
          <w:lang w:val="ms-MY"/>
        </w:rPr>
        <w:t>4.6</w:t>
      </w:r>
      <w:r w:rsidR="00504840" w:rsidRPr="00035916">
        <w:rPr>
          <w:lang w:val="ms-MY"/>
        </w:rPr>
        <w:tab/>
        <w:t>Kesimpulan</w:t>
      </w:r>
      <w:bookmarkEnd w:id="150"/>
    </w:p>
    <w:p w:rsidR="00140B89" w:rsidRPr="00035916" w:rsidRDefault="00140B89" w:rsidP="00140B89">
      <w:pPr>
        <w:rPr>
          <w:lang w:val="ms-MY"/>
        </w:rPr>
      </w:pPr>
    </w:p>
    <w:p w:rsidR="00C40FA2" w:rsidRPr="00035916" w:rsidRDefault="00C40FA2" w:rsidP="00C40FA2">
      <w:pPr>
        <w:rPr>
          <w:noProof/>
          <w:lang w:val="ms-MY"/>
        </w:rPr>
      </w:pPr>
      <w:r w:rsidRPr="00035916">
        <w:rPr>
          <w:b/>
          <w:noProof/>
          <w:lang w:val="ms-MY"/>
        </w:rPr>
        <w:tab/>
      </w:r>
      <w:r w:rsidRPr="00035916">
        <w:rPr>
          <w:noProof/>
          <w:lang w:val="ms-MY"/>
        </w:rPr>
        <w:t>Fasa ini merupakan fasa terakhir</w:t>
      </w:r>
      <w:r w:rsidR="00350E56" w:rsidRPr="00035916">
        <w:rPr>
          <w:noProof/>
          <w:lang w:val="ms-MY"/>
        </w:rPr>
        <w:t xml:space="preserve"> dalam pembangunan sistem</w:t>
      </w:r>
      <w:r w:rsidRPr="00035916">
        <w:rPr>
          <w:noProof/>
          <w:lang w:val="ms-MY"/>
        </w:rPr>
        <w:t xml:space="preserve"> </w:t>
      </w:r>
      <w:r w:rsidR="00350E56" w:rsidRPr="00035916">
        <w:rPr>
          <w:noProof/>
          <w:lang w:val="ms-MY"/>
        </w:rPr>
        <w:t>dan bertujuan</w:t>
      </w:r>
      <w:r w:rsidRPr="00035916">
        <w:rPr>
          <w:noProof/>
          <w:lang w:val="ms-MY"/>
        </w:rPr>
        <w:t xml:space="preserve"> untuk memastikan sistem yang dibangunkan dapat berjalan dengan lancar</w:t>
      </w:r>
      <w:r w:rsidR="00FC6F8D" w:rsidRPr="00035916">
        <w:rPr>
          <w:noProof/>
          <w:lang w:val="ms-MY"/>
        </w:rPr>
        <w:t xml:space="preserve"> serta </w:t>
      </w:r>
      <w:r w:rsidRPr="00035916">
        <w:rPr>
          <w:noProof/>
          <w:lang w:val="ms-MY"/>
        </w:rPr>
        <w:t>memenuhi keperluan spesifikasi</w:t>
      </w:r>
      <w:r w:rsidR="00FC6F8D" w:rsidRPr="00035916">
        <w:rPr>
          <w:noProof/>
          <w:lang w:val="ms-MY"/>
        </w:rPr>
        <w:t xml:space="preserve"> yang ditetapkan</w:t>
      </w:r>
      <w:r w:rsidRPr="00035916">
        <w:rPr>
          <w:noProof/>
          <w:lang w:val="ms-MY"/>
        </w:rPr>
        <w:t>. Secara amnya, fasa ini telah menunjukkan bahawa sistem yang dibangunkan ini berfungsi dengan baik. Sistem ini telah berjaya dilaksanakan mengikut ketetapan analisis yang telah dijalankan dan menepati reka bentuk sistem yang disediakan pada peringkat perancangan.</w:t>
      </w:r>
    </w:p>
    <w:p w:rsidR="00140B89" w:rsidRPr="00035916" w:rsidRDefault="00140B89" w:rsidP="00140B89">
      <w:pPr>
        <w:rPr>
          <w:lang w:val="ms-MY"/>
        </w:rPr>
        <w:sectPr w:rsidR="00140B89" w:rsidRPr="00035916" w:rsidSect="00154E04">
          <w:pgSz w:w="11907" w:h="16840" w:code="9"/>
          <w:pgMar w:top="1701" w:right="1418" w:bottom="1418" w:left="2155" w:header="720" w:footer="720" w:gutter="0"/>
          <w:cols w:space="720"/>
          <w:titlePg/>
          <w:docGrid w:linePitch="360"/>
        </w:sectPr>
      </w:pPr>
    </w:p>
    <w:p w:rsidR="00140B89" w:rsidRPr="00035916" w:rsidRDefault="00140B89" w:rsidP="00140B89">
      <w:pPr>
        <w:pStyle w:val="Heading1"/>
        <w:numPr>
          <w:ilvl w:val="0"/>
          <w:numId w:val="0"/>
        </w:numPr>
        <w:rPr>
          <w:noProof/>
          <w:lang w:val="ms-MY"/>
        </w:rPr>
      </w:pPr>
    </w:p>
    <w:p w:rsidR="00140B89" w:rsidRPr="00035916" w:rsidRDefault="00140B89" w:rsidP="00872C09">
      <w:pPr>
        <w:jc w:val="center"/>
        <w:rPr>
          <w:lang w:val="ms-MY"/>
        </w:rPr>
      </w:pPr>
    </w:p>
    <w:p w:rsidR="00140B89" w:rsidRPr="00035916" w:rsidRDefault="00140B89" w:rsidP="00A54BCD">
      <w:pPr>
        <w:pStyle w:val="Heading1"/>
        <w:ind w:left="840" w:firstLine="240"/>
        <w:rPr>
          <w:lang w:val="ms-MY"/>
        </w:rPr>
      </w:pPr>
      <w:bookmarkStart w:id="151" w:name="_Toc229331914"/>
      <w:bookmarkEnd w:id="151"/>
    </w:p>
    <w:p w:rsidR="00140B89" w:rsidRPr="00035916" w:rsidRDefault="00872C09" w:rsidP="00F81DA0">
      <w:pPr>
        <w:pStyle w:val="ChapterTitle"/>
      </w:pPr>
      <w:r w:rsidRPr="00035916">
        <w:t>Bab V</w:t>
      </w:r>
    </w:p>
    <w:p w:rsidR="00872C09" w:rsidRPr="00035916" w:rsidRDefault="00872C09" w:rsidP="00F81DA0">
      <w:pPr>
        <w:pStyle w:val="ChapterTitle"/>
      </w:pPr>
    </w:p>
    <w:p w:rsidR="00F81DA0" w:rsidRPr="00035916" w:rsidRDefault="00F81DA0" w:rsidP="00A27726">
      <w:pPr>
        <w:jc w:val="center"/>
        <w:rPr>
          <w:lang w:val="ms-MY"/>
        </w:rPr>
      </w:pPr>
    </w:p>
    <w:p w:rsidR="00140B89" w:rsidRPr="00035916" w:rsidRDefault="00140B89" w:rsidP="00140B89">
      <w:pPr>
        <w:pStyle w:val="ChapterTitle"/>
      </w:pPr>
      <w:r w:rsidRPr="00035916">
        <w:t>Kesimpulan</w:t>
      </w:r>
    </w:p>
    <w:p w:rsidR="00140B89" w:rsidRPr="00035916" w:rsidRDefault="00140B89" w:rsidP="00140B89">
      <w:pPr>
        <w:pStyle w:val="ChapterTitle"/>
      </w:pPr>
    </w:p>
    <w:p w:rsidR="008036F6" w:rsidRPr="00035916" w:rsidRDefault="008036F6" w:rsidP="00140B89">
      <w:pPr>
        <w:pStyle w:val="ChapterTitle"/>
      </w:pPr>
    </w:p>
    <w:p w:rsidR="008036F6" w:rsidRPr="00035916" w:rsidRDefault="008036F6" w:rsidP="008036F6">
      <w:pPr>
        <w:pStyle w:val="Heading2"/>
        <w:rPr>
          <w:lang w:val="ms-MY"/>
        </w:rPr>
      </w:pPr>
      <w:bookmarkStart w:id="152" w:name="_Toc229331915"/>
      <w:r w:rsidRPr="00035916">
        <w:rPr>
          <w:lang w:val="ms-MY"/>
        </w:rPr>
        <w:t>5.1</w:t>
      </w:r>
      <w:r w:rsidR="00504840" w:rsidRPr="00035916">
        <w:rPr>
          <w:lang w:val="ms-MY"/>
        </w:rPr>
        <w:tab/>
        <w:t>Pengenalan</w:t>
      </w:r>
      <w:bookmarkEnd w:id="152"/>
    </w:p>
    <w:p w:rsidR="006F1DEB" w:rsidRPr="00035916" w:rsidRDefault="006F1DEB" w:rsidP="006F1DEB">
      <w:pPr>
        <w:rPr>
          <w:lang w:val="ms-MY"/>
        </w:rPr>
      </w:pPr>
    </w:p>
    <w:p w:rsidR="006F1DEB" w:rsidRPr="00035916" w:rsidRDefault="00BC018C" w:rsidP="00BC018C">
      <w:pPr>
        <w:rPr>
          <w:lang w:val="ms-MY"/>
        </w:rPr>
      </w:pPr>
      <w:r w:rsidRPr="00035916">
        <w:rPr>
          <w:lang w:val="ms-MY"/>
        </w:rPr>
        <w:t xml:space="preserve">Sistem OPAC berfacet telah dibangunkan untuk menunjukkan kelebihan penggunaan kaedah </w:t>
      </w:r>
      <w:r w:rsidR="009A3434" w:rsidRPr="00035916">
        <w:rPr>
          <w:lang w:val="ms-MY"/>
        </w:rPr>
        <w:t xml:space="preserve">pencarian </w:t>
      </w:r>
      <w:r w:rsidRPr="00035916">
        <w:rPr>
          <w:lang w:val="ms-MY"/>
        </w:rPr>
        <w:t xml:space="preserve">berfacet dalam pencapaian </w:t>
      </w:r>
      <w:r w:rsidR="009A3434" w:rsidRPr="00035916">
        <w:rPr>
          <w:lang w:val="ms-MY"/>
        </w:rPr>
        <w:t>buku</w:t>
      </w:r>
      <w:r w:rsidRPr="00035916">
        <w:rPr>
          <w:lang w:val="ms-MY"/>
        </w:rPr>
        <w:t xml:space="preserve"> dari satu pangkalan data yang besar. Secara keseluruhannya, kajian ini telah berjaya mencapai objektif kajian di mana pembangunan sistem</w:t>
      </w:r>
      <w:r w:rsidR="009A3434" w:rsidRPr="00035916">
        <w:rPr>
          <w:lang w:val="ms-MY"/>
        </w:rPr>
        <w:t xml:space="preserve"> ini</w:t>
      </w:r>
      <w:r w:rsidRPr="00035916">
        <w:rPr>
          <w:lang w:val="ms-MY"/>
        </w:rPr>
        <w:t xml:space="preserve"> juga dijalankan mengikut rangka masa yang ditetapkan serta memenuhi keperluan spesifikasi sistem. Akan tetapi, terdapat juga ke</w:t>
      </w:r>
      <w:r w:rsidR="00EC2B15" w:rsidRPr="00035916">
        <w:rPr>
          <w:lang w:val="ms-MY"/>
        </w:rPr>
        <w:t>kangan</w:t>
      </w:r>
      <w:r w:rsidRPr="00035916">
        <w:rPr>
          <w:lang w:val="ms-MY"/>
        </w:rPr>
        <w:t xml:space="preserve"> yang dihadapi sepanjang proses pembangunan dan beberapa kelemahan sistem telah dikenalpasti. Bab ini akan membincangkan kedua-dua isu ter</w:t>
      </w:r>
      <w:r w:rsidR="00CA2525" w:rsidRPr="00035916">
        <w:rPr>
          <w:lang w:val="ms-MY"/>
        </w:rPr>
        <w:t xml:space="preserve">sebut dengan lebih lanjut supaya </w:t>
      </w:r>
      <w:r w:rsidR="009A3434" w:rsidRPr="00035916">
        <w:rPr>
          <w:lang w:val="ms-MY"/>
        </w:rPr>
        <w:t>kajian</w:t>
      </w:r>
      <w:r w:rsidR="00CA2525" w:rsidRPr="00035916">
        <w:rPr>
          <w:lang w:val="ms-MY"/>
        </w:rPr>
        <w:t xml:space="preserve"> pada masa depan dapat memperbaiki</w:t>
      </w:r>
      <w:r w:rsidRPr="00035916">
        <w:rPr>
          <w:lang w:val="ms-MY"/>
        </w:rPr>
        <w:t xml:space="preserve"> </w:t>
      </w:r>
      <w:r w:rsidR="00CA2525" w:rsidRPr="00035916">
        <w:rPr>
          <w:lang w:val="ms-MY"/>
        </w:rPr>
        <w:t>kekangan yang dihadapi.</w:t>
      </w:r>
      <w:r w:rsidRPr="00035916">
        <w:rPr>
          <w:lang w:val="ms-MY"/>
        </w:rPr>
        <w:t xml:space="preserve"> </w:t>
      </w:r>
    </w:p>
    <w:p w:rsidR="006F1DEB" w:rsidRPr="00035916" w:rsidRDefault="006F1DEB" w:rsidP="006F1DEB">
      <w:pPr>
        <w:rPr>
          <w:lang w:val="ms-MY"/>
        </w:rPr>
      </w:pPr>
    </w:p>
    <w:p w:rsidR="00504840" w:rsidRPr="00035916" w:rsidRDefault="00504840" w:rsidP="00504840">
      <w:pPr>
        <w:pStyle w:val="Heading2"/>
        <w:rPr>
          <w:lang w:val="ms-MY"/>
        </w:rPr>
      </w:pPr>
      <w:bookmarkStart w:id="153" w:name="_Toc229331916"/>
      <w:r w:rsidRPr="00035916">
        <w:rPr>
          <w:lang w:val="ms-MY"/>
        </w:rPr>
        <w:t>5.2</w:t>
      </w:r>
      <w:r w:rsidRPr="00035916">
        <w:rPr>
          <w:lang w:val="ms-MY"/>
        </w:rPr>
        <w:tab/>
      </w:r>
      <w:r w:rsidR="00443D30" w:rsidRPr="00035916">
        <w:rPr>
          <w:lang w:val="ms-MY"/>
        </w:rPr>
        <w:t>Rumusan</w:t>
      </w:r>
      <w:bookmarkEnd w:id="153"/>
    </w:p>
    <w:p w:rsidR="00CA2525" w:rsidRPr="00035916" w:rsidRDefault="00CA2525" w:rsidP="00CA2525">
      <w:pPr>
        <w:rPr>
          <w:lang w:val="ms-MY"/>
        </w:rPr>
      </w:pPr>
    </w:p>
    <w:p w:rsidR="00CA2525" w:rsidRPr="00035916" w:rsidRDefault="00CA2525" w:rsidP="00CA2525">
      <w:pPr>
        <w:rPr>
          <w:lang w:val="ms-MY"/>
        </w:rPr>
      </w:pPr>
      <w:r w:rsidRPr="00035916">
        <w:rPr>
          <w:lang w:val="ms-MY"/>
        </w:rPr>
        <w:t>Secara keseluruhan, sistem OPAC berfacet yang dibangunkan ini telah mencapai objektif</w:t>
      </w:r>
      <w:r w:rsidR="00513FD8" w:rsidRPr="00035916">
        <w:rPr>
          <w:lang w:val="ms-MY"/>
        </w:rPr>
        <w:t xml:space="preserve"> utama pembangunan sistem iaitu membina satu sistem OPAC yang membenarkan pelanggan perpustakaan melayari katalog buku perpustakaan dengan menggunakan facet-facet buku yang disediakan. Melalui sistem ini, pelanggan perpustakaan dapat melayari katalog perpustakaan</w:t>
      </w:r>
      <w:r w:rsidR="004839C8" w:rsidRPr="00035916">
        <w:rPr>
          <w:lang w:val="ms-MY"/>
        </w:rPr>
        <w:t xml:space="preserve"> </w:t>
      </w:r>
      <w:r w:rsidR="00513FD8" w:rsidRPr="00035916">
        <w:rPr>
          <w:lang w:val="ms-MY"/>
        </w:rPr>
        <w:t xml:space="preserve">tanpa </w:t>
      </w:r>
      <w:r w:rsidR="003C6D13" w:rsidRPr="00035916">
        <w:rPr>
          <w:lang w:val="ms-MY"/>
        </w:rPr>
        <w:t>perlu menaip kata kunci</w:t>
      </w:r>
      <w:r w:rsidR="004839C8" w:rsidRPr="00035916">
        <w:rPr>
          <w:lang w:val="ms-MY"/>
        </w:rPr>
        <w:t>.</w:t>
      </w:r>
      <w:r w:rsidRPr="00035916">
        <w:rPr>
          <w:lang w:val="ms-MY"/>
        </w:rPr>
        <w:t xml:space="preserve"> </w:t>
      </w:r>
      <w:r w:rsidR="004839C8" w:rsidRPr="00035916">
        <w:rPr>
          <w:lang w:val="ms-MY"/>
        </w:rPr>
        <w:t xml:space="preserve">Ini bukan sahaja memudahkan pelanggan perpustakaan membuat pencarian </w:t>
      </w:r>
      <w:r w:rsidR="003C6D13" w:rsidRPr="00035916">
        <w:rPr>
          <w:lang w:val="ms-MY"/>
        </w:rPr>
        <w:t xml:space="preserve">secara melayari </w:t>
      </w:r>
      <w:r w:rsidR="004839C8" w:rsidRPr="00035916">
        <w:rPr>
          <w:lang w:val="ms-MY"/>
        </w:rPr>
        <w:t>facet-facet yang disediakan tetapi juga meningkatkan ketepatan pencarian serta menyingkat masa pencapaian maklumat. Ini sekali gus menghasilkan satu pengalaman pengguna (</w:t>
      </w:r>
      <w:r w:rsidR="004839C8" w:rsidRPr="00035916">
        <w:rPr>
          <w:i/>
          <w:lang w:val="ms-MY"/>
        </w:rPr>
        <w:t>user experience</w:t>
      </w:r>
      <w:r w:rsidR="004839C8" w:rsidRPr="00035916">
        <w:rPr>
          <w:lang w:val="ms-MY"/>
        </w:rPr>
        <w:t>)</w:t>
      </w:r>
      <w:r w:rsidR="00E846ED" w:rsidRPr="00035916">
        <w:rPr>
          <w:lang w:val="ms-MY"/>
        </w:rPr>
        <w:t xml:space="preserve"> yang baik kepada pelanggan perpustakaan</w:t>
      </w:r>
      <w:r w:rsidR="008A760A" w:rsidRPr="00035916">
        <w:rPr>
          <w:lang w:val="ms-MY"/>
        </w:rPr>
        <w:t>. P</w:t>
      </w:r>
      <w:r w:rsidR="00E846ED" w:rsidRPr="00035916">
        <w:rPr>
          <w:lang w:val="ms-MY"/>
        </w:rPr>
        <w:t xml:space="preserve">engalaman pengguna menekankan kebolehgunaan dan kesenangan pengguna akhir </w:t>
      </w:r>
      <w:r w:rsidR="00E846ED" w:rsidRPr="00035916">
        <w:rPr>
          <w:lang w:val="ms-MY"/>
        </w:rPr>
        <w:lastRenderedPageBreak/>
        <w:t>untuk menangani suatu aplikasi</w:t>
      </w:r>
      <w:r w:rsidR="008A760A" w:rsidRPr="00035916">
        <w:rPr>
          <w:lang w:val="ms-MY"/>
        </w:rPr>
        <w:t xml:space="preserve"> dan </w:t>
      </w:r>
      <w:r w:rsidR="00E846ED" w:rsidRPr="00035916">
        <w:rPr>
          <w:lang w:val="ms-MY"/>
        </w:rPr>
        <w:t xml:space="preserve">amat ditekankan </w:t>
      </w:r>
      <w:r w:rsidR="008A760A" w:rsidRPr="00035916">
        <w:rPr>
          <w:lang w:val="ms-MY"/>
        </w:rPr>
        <w:t>dalam pembangunan web dan aplikasi</w:t>
      </w:r>
      <w:r w:rsidR="000A1A14" w:rsidRPr="00035916">
        <w:rPr>
          <w:lang w:val="ms-MY"/>
        </w:rPr>
        <w:t xml:space="preserve"> </w:t>
      </w:r>
      <w:r w:rsidR="00E846ED" w:rsidRPr="00035916">
        <w:rPr>
          <w:lang w:val="ms-MY"/>
        </w:rPr>
        <w:t xml:space="preserve">pada hari ini.  </w:t>
      </w:r>
    </w:p>
    <w:p w:rsidR="00A27726" w:rsidRPr="00035916" w:rsidRDefault="00A27726" w:rsidP="00504840">
      <w:pPr>
        <w:pStyle w:val="Heading2"/>
        <w:rPr>
          <w:lang w:val="ms-MY"/>
        </w:rPr>
      </w:pPr>
    </w:p>
    <w:p w:rsidR="00504840" w:rsidRPr="00035916" w:rsidRDefault="00504840" w:rsidP="00504840">
      <w:pPr>
        <w:pStyle w:val="Heading2"/>
        <w:rPr>
          <w:lang w:val="ms-MY"/>
        </w:rPr>
      </w:pPr>
      <w:bookmarkStart w:id="154" w:name="_Toc229331917"/>
      <w:r w:rsidRPr="00035916">
        <w:rPr>
          <w:lang w:val="ms-MY"/>
        </w:rPr>
        <w:t>5.3</w:t>
      </w:r>
      <w:r w:rsidRPr="00035916">
        <w:rPr>
          <w:lang w:val="ms-MY"/>
        </w:rPr>
        <w:tab/>
        <w:t>Kelebihan Sistem</w:t>
      </w:r>
      <w:bookmarkEnd w:id="154"/>
    </w:p>
    <w:p w:rsidR="00233D7B" w:rsidRPr="00035916" w:rsidRDefault="00233D7B" w:rsidP="00233D7B">
      <w:pPr>
        <w:rPr>
          <w:lang w:val="ms-MY"/>
        </w:rPr>
      </w:pPr>
    </w:p>
    <w:p w:rsidR="00233D7B" w:rsidRPr="00035916" w:rsidRDefault="001D47B3" w:rsidP="00233D7B">
      <w:pPr>
        <w:rPr>
          <w:lang w:val="ms-MY"/>
        </w:rPr>
      </w:pPr>
      <w:r w:rsidRPr="00035916">
        <w:rPr>
          <w:lang w:val="ms-MY"/>
        </w:rPr>
        <w:t>Sistem OPAC berfacet yang telah dibangunkan mempunyai kelebihan dari aspek-aspek tertentu iaitu:</w:t>
      </w:r>
    </w:p>
    <w:p w:rsidR="001D47B3" w:rsidRPr="00035916" w:rsidRDefault="001D47B3" w:rsidP="00233D7B">
      <w:pPr>
        <w:rPr>
          <w:lang w:val="ms-MY"/>
        </w:rPr>
      </w:pPr>
    </w:p>
    <w:p w:rsidR="001203A3" w:rsidRPr="00035916" w:rsidRDefault="006D5729" w:rsidP="006D5729">
      <w:pPr>
        <w:pStyle w:val="Heading3"/>
        <w:rPr>
          <w:lang w:val="ms-MY"/>
        </w:rPr>
      </w:pPr>
      <w:bookmarkStart w:id="155" w:name="_Toc229331918"/>
      <w:r w:rsidRPr="00035916">
        <w:rPr>
          <w:lang w:val="ms-MY"/>
        </w:rPr>
        <w:t>5.3.1</w:t>
      </w:r>
      <w:r w:rsidR="001D47B3" w:rsidRPr="00035916">
        <w:rPr>
          <w:lang w:val="ms-MY"/>
        </w:rPr>
        <w:tab/>
      </w:r>
      <w:r w:rsidR="001203A3" w:rsidRPr="00035916">
        <w:rPr>
          <w:lang w:val="ms-MY"/>
        </w:rPr>
        <w:t>Mudah untuk mengema</w:t>
      </w:r>
      <w:r w:rsidR="008C183D" w:rsidRPr="00035916">
        <w:rPr>
          <w:lang w:val="ms-MY"/>
        </w:rPr>
        <w:t>skini antara muka dan logik bis</w:t>
      </w:r>
      <w:r w:rsidR="001203A3" w:rsidRPr="00035916">
        <w:rPr>
          <w:lang w:val="ms-MY"/>
        </w:rPr>
        <w:t>nes</w:t>
      </w:r>
      <w:bookmarkEnd w:id="155"/>
    </w:p>
    <w:p w:rsidR="001203A3" w:rsidRPr="00035916" w:rsidRDefault="001203A3" w:rsidP="00233D7B">
      <w:pPr>
        <w:rPr>
          <w:lang w:val="ms-MY"/>
        </w:rPr>
      </w:pPr>
    </w:p>
    <w:p w:rsidR="001D47B3" w:rsidRPr="00035916" w:rsidRDefault="008C183D" w:rsidP="00233D7B">
      <w:pPr>
        <w:rPr>
          <w:lang w:val="ms-MY"/>
        </w:rPr>
      </w:pPr>
      <w:r w:rsidRPr="00035916">
        <w:rPr>
          <w:lang w:val="ms-MY"/>
        </w:rPr>
        <w:t>Pemisahan lapisan logik bis</w:t>
      </w:r>
      <w:r w:rsidR="001D47B3" w:rsidRPr="00035916">
        <w:rPr>
          <w:lang w:val="ms-MY"/>
        </w:rPr>
        <w:t>nes dan lapisan penyampaian (</w:t>
      </w:r>
      <w:r w:rsidR="001D47B3" w:rsidRPr="00035916">
        <w:rPr>
          <w:i/>
          <w:lang w:val="ms-MY"/>
        </w:rPr>
        <w:t>presentation layer</w:t>
      </w:r>
      <w:r w:rsidR="001D47B3" w:rsidRPr="00035916">
        <w:rPr>
          <w:lang w:val="ms-MY"/>
        </w:rPr>
        <w:t>)</w:t>
      </w:r>
      <w:r w:rsidR="001203A3" w:rsidRPr="00035916">
        <w:rPr>
          <w:lang w:val="ms-MY"/>
        </w:rPr>
        <w:t xml:space="preserve"> melalui konsep MVC (</w:t>
      </w:r>
      <w:r w:rsidR="001203A3" w:rsidRPr="00035916">
        <w:rPr>
          <w:i/>
          <w:lang w:val="ms-MY"/>
        </w:rPr>
        <w:t>model-view-controller</w:t>
      </w:r>
      <w:r w:rsidR="001203A3" w:rsidRPr="00035916">
        <w:rPr>
          <w:lang w:val="ms-MY"/>
        </w:rPr>
        <w:t xml:space="preserve">) menyenangkan kerja untuk mengemaskini antara muka tanpa menyentuh kod </w:t>
      </w:r>
      <w:r w:rsidR="009A3434" w:rsidRPr="00035916">
        <w:rPr>
          <w:lang w:val="ms-MY"/>
        </w:rPr>
        <w:t>atur cara pada</w:t>
      </w:r>
      <w:r w:rsidR="001203A3" w:rsidRPr="00035916">
        <w:rPr>
          <w:lang w:val="ms-MY"/>
        </w:rPr>
        <w:t xml:space="preserve"> lapisan logik dan sebaliknya. Ini dapat menjimatkan kos dan masa untuk melakukan kerja-kerja penyenggaraan sekiranya terdapat permintaan untuk memperbaiki atau menukar ant</w:t>
      </w:r>
      <w:r w:rsidRPr="00035916">
        <w:rPr>
          <w:lang w:val="ms-MY"/>
        </w:rPr>
        <w:t>ara muka sistem (atau logik bis</w:t>
      </w:r>
      <w:r w:rsidR="001203A3" w:rsidRPr="00035916">
        <w:rPr>
          <w:lang w:val="ms-MY"/>
        </w:rPr>
        <w:t>nes).</w:t>
      </w:r>
    </w:p>
    <w:p w:rsidR="001203A3" w:rsidRPr="00035916" w:rsidRDefault="001203A3" w:rsidP="00233D7B">
      <w:pPr>
        <w:rPr>
          <w:lang w:val="ms-MY"/>
        </w:rPr>
      </w:pPr>
    </w:p>
    <w:p w:rsidR="001D47B3" w:rsidRPr="00035916" w:rsidRDefault="006D5729" w:rsidP="006D5729">
      <w:pPr>
        <w:pStyle w:val="Heading3"/>
        <w:rPr>
          <w:lang w:val="ms-MY"/>
        </w:rPr>
      </w:pPr>
      <w:bookmarkStart w:id="156" w:name="_Toc229331919"/>
      <w:r w:rsidRPr="00035916">
        <w:rPr>
          <w:lang w:val="ms-MY"/>
        </w:rPr>
        <w:t>5.3.2</w:t>
      </w:r>
      <w:r w:rsidR="001203A3" w:rsidRPr="00035916">
        <w:rPr>
          <w:lang w:val="ms-MY"/>
        </w:rPr>
        <w:tab/>
        <w:t>Mempercepatkan proses pencapaian maklumat</w:t>
      </w:r>
      <w:bookmarkEnd w:id="156"/>
    </w:p>
    <w:p w:rsidR="001203A3" w:rsidRPr="00035916" w:rsidRDefault="001203A3" w:rsidP="00233D7B">
      <w:pPr>
        <w:rPr>
          <w:lang w:val="ms-MY"/>
        </w:rPr>
      </w:pPr>
    </w:p>
    <w:p w:rsidR="001203A3" w:rsidRPr="00035916" w:rsidRDefault="001203A3" w:rsidP="00233D7B">
      <w:pPr>
        <w:rPr>
          <w:lang w:val="ms-MY"/>
        </w:rPr>
      </w:pPr>
      <w:r w:rsidRPr="00035916">
        <w:rPr>
          <w:lang w:val="ms-MY"/>
        </w:rPr>
        <w:t>Dengan membekalkan pencarian berfacet pada</w:t>
      </w:r>
      <w:r w:rsidR="00CE5214" w:rsidRPr="00035916">
        <w:rPr>
          <w:lang w:val="ms-MY"/>
        </w:rPr>
        <w:t xml:space="preserve"> antara muka</w:t>
      </w:r>
      <w:r w:rsidRPr="00035916">
        <w:rPr>
          <w:lang w:val="ms-MY"/>
        </w:rPr>
        <w:t xml:space="preserve"> sistem, pelanggan perpustakaan dapat menjalankan pencarian</w:t>
      </w:r>
      <w:r w:rsidR="00CE5214" w:rsidRPr="00035916">
        <w:rPr>
          <w:lang w:val="ms-MY"/>
        </w:rPr>
        <w:t xml:space="preserve"> buku</w:t>
      </w:r>
      <w:r w:rsidRPr="00035916">
        <w:rPr>
          <w:lang w:val="ms-MY"/>
        </w:rPr>
        <w:t xml:space="preserve"> </w:t>
      </w:r>
      <w:r w:rsidR="00CE5214" w:rsidRPr="00035916">
        <w:rPr>
          <w:lang w:val="ms-MY"/>
        </w:rPr>
        <w:t xml:space="preserve">dengan menggabungkan facet-facet yang disediakan </w:t>
      </w:r>
      <w:r w:rsidR="003C6D13" w:rsidRPr="00035916">
        <w:rPr>
          <w:lang w:val="ms-MY"/>
        </w:rPr>
        <w:t>tanpa perlu menaip kata kunci</w:t>
      </w:r>
      <w:r w:rsidR="00CE5214" w:rsidRPr="00035916">
        <w:rPr>
          <w:lang w:val="ms-MY"/>
        </w:rPr>
        <w:t>. Keadah ini dapat memberikan hasil pencarian yang lebih tepat kepada kehendak pengguna serta menyingkatkan masa pencarian</w:t>
      </w:r>
      <w:r w:rsidR="00282B23" w:rsidRPr="00035916">
        <w:rPr>
          <w:lang w:val="ms-MY"/>
        </w:rPr>
        <w:t xml:space="preserve"> dengan menapis keluar rekod-rekod yang tidak berkenaan dengan kehendak pelanggan perpustakaan. </w:t>
      </w:r>
      <w:r w:rsidR="00CE5214" w:rsidRPr="00035916">
        <w:rPr>
          <w:lang w:val="ms-MY"/>
        </w:rPr>
        <w:t>Kelebihan ini tertonjol sekiranya rekod-rekod dalam pangkalan data adalah san</w:t>
      </w:r>
      <w:r w:rsidR="00282B23" w:rsidRPr="00035916">
        <w:rPr>
          <w:lang w:val="ms-MY"/>
        </w:rPr>
        <w:t xml:space="preserve">gat besar. </w:t>
      </w:r>
    </w:p>
    <w:p w:rsidR="001203A3" w:rsidRPr="00035916" w:rsidRDefault="001203A3" w:rsidP="00233D7B">
      <w:pPr>
        <w:rPr>
          <w:lang w:val="ms-MY"/>
        </w:rPr>
      </w:pPr>
    </w:p>
    <w:p w:rsidR="001D47B3" w:rsidRPr="00035916" w:rsidRDefault="006D5729" w:rsidP="006D5729">
      <w:pPr>
        <w:pStyle w:val="Heading3"/>
        <w:rPr>
          <w:lang w:val="ms-MY"/>
        </w:rPr>
      </w:pPr>
      <w:bookmarkStart w:id="157" w:name="_Toc229331920"/>
      <w:r w:rsidRPr="00035916">
        <w:rPr>
          <w:lang w:val="ms-MY"/>
        </w:rPr>
        <w:t>5.3.3</w:t>
      </w:r>
      <w:r w:rsidR="007A7AF5" w:rsidRPr="00035916">
        <w:rPr>
          <w:lang w:val="ms-MY"/>
        </w:rPr>
        <w:tab/>
        <w:t>Semua pencarian berfacet mempunyai hasil pencarian</w:t>
      </w:r>
      <w:bookmarkEnd w:id="157"/>
    </w:p>
    <w:p w:rsidR="00B153F0" w:rsidRPr="00035916" w:rsidRDefault="00B153F0" w:rsidP="00233D7B">
      <w:pPr>
        <w:rPr>
          <w:lang w:val="ms-MY"/>
        </w:rPr>
      </w:pPr>
    </w:p>
    <w:p w:rsidR="00B153F0" w:rsidRPr="00035916" w:rsidRDefault="00B153F0" w:rsidP="00233D7B">
      <w:pPr>
        <w:rPr>
          <w:lang w:val="ms-MY"/>
        </w:rPr>
      </w:pPr>
      <w:r w:rsidRPr="00035916">
        <w:rPr>
          <w:lang w:val="ms-MY"/>
        </w:rPr>
        <w:t xml:space="preserve">Satu lagi kelebihan tertonjol dengan pencarian berfacet ialah kesemua pencarian yang menggunakan facet-facet yang disediakan akan menghasilkan keputusan. Ini bermakna </w:t>
      </w:r>
      <w:r w:rsidR="009A3434" w:rsidRPr="00035916">
        <w:rPr>
          <w:lang w:val="ms-MY"/>
        </w:rPr>
        <w:t>semua pencarian berfacet yang dilakukan mesti memulangkan hasil pencarian</w:t>
      </w:r>
      <w:r w:rsidRPr="00035916">
        <w:rPr>
          <w:lang w:val="ms-MY"/>
        </w:rPr>
        <w:t>.</w:t>
      </w:r>
      <w:r w:rsidR="00E95F6C" w:rsidRPr="00035916">
        <w:rPr>
          <w:lang w:val="ms-MY"/>
        </w:rPr>
        <w:t xml:space="preserve"> </w:t>
      </w:r>
      <w:r w:rsidR="003C6D13" w:rsidRPr="00035916">
        <w:rPr>
          <w:lang w:val="ms-MY"/>
        </w:rPr>
        <w:t>Hal ini</w:t>
      </w:r>
      <w:r w:rsidR="00E95F6C" w:rsidRPr="00035916">
        <w:rPr>
          <w:lang w:val="ms-MY"/>
        </w:rPr>
        <w:t xml:space="preserve"> menjadikan sistem OPAC berfacet ini lebih mesra pengguna dan </w:t>
      </w:r>
      <w:r w:rsidR="00E95F6C" w:rsidRPr="00035916">
        <w:rPr>
          <w:lang w:val="ms-MY"/>
        </w:rPr>
        <w:lastRenderedPageBreak/>
        <w:t>memberi pengalaman pengguna yang baik kepada pelanggan perpustakaan serta menjimatkan masa pelanggan dalam pencarian buku.</w:t>
      </w:r>
      <w:r w:rsidRPr="00035916">
        <w:rPr>
          <w:lang w:val="ms-MY"/>
        </w:rPr>
        <w:t xml:space="preserve"> </w:t>
      </w:r>
    </w:p>
    <w:p w:rsidR="00B153F0" w:rsidRPr="00035916" w:rsidRDefault="00B153F0" w:rsidP="00233D7B">
      <w:pPr>
        <w:rPr>
          <w:lang w:val="ms-MY"/>
        </w:rPr>
      </w:pPr>
    </w:p>
    <w:p w:rsidR="00504840" w:rsidRPr="00035916" w:rsidRDefault="00504840" w:rsidP="00504840">
      <w:pPr>
        <w:pStyle w:val="Heading2"/>
        <w:rPr>
          <w:lang w:val="ms-MY"/>
        </w:rPr>
      </w:pPr>
      <w:bookmarkStart w:id="158" w:name="_Toc229331921"/>
      <w:r w:rsidRPr="00035916">
        <w:rPr>
          <w:lang w:val="ms-MY"/>
        </w:rPr>
        <w:t>5.4</w:t>
      </w:r>
      <w:r w:rsidRPr="00035916">
        <w:rPr>
          <w:lang w:val="ms-MY"/>
        </w:rPr>
        <w:tab/>
        <w:t>Kelemahan Sistem</w:t>
      </w:r>
      <w:bookmarkEnd w:id="158"/>
    </w:p>
    <w:p w:rsidR="003C44DA" w:rsidRPr="00035916" w:rsidRDefault="003C44DA" w:rsidP="003C44DA">
      <w:pPr>
        <w:rPr>
          <w:lang w:val="ms-MY"/>
        </w:rPr>
      </w:pPr>
    </w:p>
    <w:p w:rsidR="003C44DA" w:rsidRPr="00035916" w:rsidRDefault="002A217E" w:rsidP="003C44DA">
      <w:pPr>
        <w:rPr>
          <w:lang w:val="ms-MY"/>
        </w:rPr>
      </w:pPr>
      <w:r w:rsidRPr="00035916">
        <w:rPr>
          <w:lang w:val="ms-MY"/>
        </w:rPr>
        <w:t xml:space="preserve">Setiap sistem yang dibangunkan pasti mempunyai kelemahannya tersendiri. Kelemahan-kelemahan ini harus dikenalpasti untuk </w:t>
      </w:r>
      <w:r w:rsidR="00FB3B8E" w:rsidRPr="00035916">
        <w:rPr>
          <w:lang w:val="ms-MY"/>
        </w:rPr>
        <w:t>memudahkan kerja pembaikan pada masa hadapan</w:t>
      </w:r>
      <w:r w:rsidRPr="00035916">
        <w:rPr>
          <w:lang w:val="ms-MY"/>
        </w:rPr>
        <w:t>. Antara kelemahan sistem yang telah dikenalpasti ialah:</w:t>
      </w:r>
    </w:p>
    <w:p w:rsidR="003C44DA" w:rsidRPr="00035916" w:rsidRDefault="003C44DA" w:rsidP="003C44DA">
      <w:pPr>
        <w:rPr>
          <w:lang w:val="ms-MY"/>
        </w:rPr>
      </w:pPr>
    </w:p>
    <w:p w:rsidR="002A217E" w:rsidRPr="00035916" w:rsidRDefault="006D5729" w:rsidP="006D5729">
      <w:pPr>
        <w:pStyle w:val="Heading3"/>
        <w:rPr>
          <w:lang w:val="ms-MY"/>
        </w:rPr>
      </w:pPr>
      <w:bookmarkStart w:id="159" w:name="_Toc229331922"/>
      <w:r w:rsidRPr="00035916">
        <w:rPr>
          <w:lang w:val="ms-MY"/>
        </w:rPr>
        <w:t>5.4.1</w:t>
      </w:r>
      <w:r w:rsidR="00E85EE1" w:rsidRPr="00035916">
        <w:rPr>
          <w:lang w:val="ms-MY"/>
        </w:rPr>
        <w:tab/>
      </w:r>
      <w:r w:rsidR="00431B96" w:rsidRPr="00035916">
        <w:rPr>
          <w:lang w:val="ms-MY"/>
        </w:rPr>
        <w:t>Tiada integrasi dengan OPAC perpustakaan lain</w:t>
      </w:r>
      <w:bookmarkEnd w:id="159"/>
    </w:p>
    <w:p w:rsidR="006175A1" w:rsidRPr="00035916" w:rsidRDefault="006175A1" w:rsidP="003C44DA">
      <w:pPr>
        <w:rPr>
          <w:lang w:val="ms-MY"/>
        </w:rPr>
      </w:pPr>
    </w:p>
    <w:p w:rsidR="006175A1" w:rsidRPr="00035916" w:rsidRDefault="006175A1" w:rsidP="003C44DA">
      <w:pPr>
        <w:rPr>
          <w:lang w:val="ms-MY"/>
        </w:rPr>
      </w:pPr>
      <w:r w:rsidRPr="00035916">
        <w:rPr>
          <w:lang w:val="ms-MY"/>
        </w:rPr>
        <w:t xml:space="preserve">Sistem OPAC yang dibangunkan hanya memaparkan rekod-rekod yang terdapat dalam satu pangkalan data utama sahaja. Untuk menyenangkan pelanggan perpustakaan, sistem OPAC </w:t>
      </w:r>
      <w:r w:rsidR="00FB3B8E" w:rsidRPr="00035916">
        <w:rPr>
          <w:lang w:val="ms-MY"/>
        </w:rPr>
        <w:t>seharusnya berupaya</w:t>
      </w:r>
      <w:r w:rsidRPr="00035916">
        <w:rPr>
          <w:lang w:val="ms-MY"/>
        </w:rPr>
        <w:t xml:space="preserve"> membaca dan mempaparkan rekod-rekod buku daripada pangkalan data perpustakaan lain (lokasi buku akan menuju ke</w:t>
      </w:r>
      <w:r w:rsidR="00FB3B8E" w:rsidRPr="00035916">
        <w:rPr>
          <w:lang w:val="ms-MY"/>
        </w:rPr>
        <w:t xml:space="preserve"> lokasi</w:t>
      </w:r>
      <w:r w:rsidRPr="00035916">
        <w:rPr>
          <w:lang w:val="ms-MY"/>
        </w:rPr>
        <w:t xml:space="preserve"> </w:t>
      </w:r>
      <w:r w:rsidR="00431B96" w:rsidRPr="00035916">
        <w:rPr>
          <w:lang w:val="ms-MY"/>
        </w:rPr>
        <w:t>perpustakaan yang mempunyai rekod tersebut</w:t>
      </w:r>
      <w:r w:rsidRPr="00035916">
        <w:rPr>
          <w:lang w:val="ms-MY"/>
        </w:rPr>
        <w:t xml:space="preserve">). Ini akan menyenangkan pelanggan perpustakaan kerana mereka tidak perlu menjalankan pencarian yang sama di OPAC perpustakaan lain.  </w:t>
      </w:r>
    </w:p>
    <w:p w:rsidR="006175A1" w:rsidRPr="00035916" w:rsidRDefault="006175A1" w:rsidP="003C44DA">
      <w:pPr>
        <w:rPr>
          <w:lang w:val="ms-MY"/>
        </w:rPr>
      </w:pPr>
    </w:p>
    <w:p w:rsidR="00E85EE1" w:rsidRPr="00035916" w:rsidRDefault="006D5729" w:rsidP="006D5729">
      <w:pPr>
        <w:pStyle w:val="Heading3"/>
        <w:rPr>
          <w:lang w:val="ms-MY"/>
        </w:rPr>
      </w:pPr>
      <w:bookmarkStart w:id="160" w:name="_Toc229331923"/>
      <w:r w:rsidRPr="00035916">
        <w:rPr>
          <w:lang w:val="ms-MY"/>
        </w:rPr>
        <w:t>5.4.2</w:t>
      </w:r>
      <w:r w:rsidR="00E85EE1" w:rsidRPr="00035916">
        <w:rPr>
          <w:lang w:val="ms-MY"/>
        </w:rPr>
        <w:tab/>
      </w:r>
      <w:r w:rsidR="00A42F45" w:rsidRPr="00035916">
        <w:rPr>
          <w:lang w:val="ms-MY"/>
        </w:rPr>
        <w:t>Sistem d</w:t>
      </w:r>
      <w:r w:rsidR="00431B96" w:rsidRPr="00035916">
        <w:rPr>
          <w:lang w:val="ms-MY"/>
        </w:rPr>
        <w:t>alam satu bahasa sahaja</w:t>
      </w:r>
      <w:bookmarkEnd w:id="160"/>
    </w:p>
    <w:p w:rsidR="00431B96" w:rsidRPr="00035916" w:rsidRDefault="00431B96" w:rsidP="003C44DA">
      <w:pPr>
        <w:rPr>
          <w:lang w:val="ms-MY"/>
        </w:rPr>
      </w:pPr>
    </w:p>
    <w:p w:rsidR="00431B96" w:rsidRPr="00035916" w:rsidRDefault="00431B96" w:rsidP="003C44DA">
      <w:pPr>
        <w:rPr>
          <w:lang w:val="ms-MY"/>
        </w:rPr>
      </w:pPr>
      <w:r w:rsidRPr="00035916">
        <w:rPr>
          <w:lang w:val="ms-MY"/>
        </w:rPr>
        <w:t xml:space="preserve">Sistem OPAC yang dibangunkan tidak membekalkan pilihan untuk menukar bahasa antara muka ke bahasa lain selain Bahasa Inggeris. Sokongan </w:t>
      </w:r>
      <w:r w:rsidR="003C6D13" w:rsidRPr="00035916">
        <w:rPr>
          <w:lang w:val="ms-MY"/>
        </w:rPr>
        <w:t>beberapa</w:t>
      </w:r>
      <w:r w:rsidRPr="00035916">
        <w:rPr>
          <w:lang w:val="ms-MY"/>
        </w:rPr>
        <w:t xml:space="preserve"> bahasa adalah penting kerana pelanggan perpustakaan terdiri daripada pelbagai bangsa dan mempunyai bahasa ibunda yang lain. Mereka mungkin tidak fasih dalam Bahasa Inggeris yang dibekalkan dan akan berasa lebih mesra jika terdapat bahasa ibunda mereka.</w:t>
      </w:r>
    </w:p>
    <w:p w:rsidR="00431B96" w:rsidRPr="00035916" w:rsidRDefault="00431B96" w:rsidP="003C44DA">
      <w:pPr>
        <w:rPr>
          <w:lang w:val="ms-MY"/>
        </w:rPr>
      </w:pPr>
    </w:p>
    <w:p w:rsidR="00E85EE1" w:rsidRPr="00035916" w:rsidRDefault="006D5729" w:rsidP="006D5729">
      <w:pPr>
        <w:pStyle w:val="Heading3"/>
        <w:rPr>
          <w:lang w:val="ms-MY"/>
        </w:rPr>
      </w:pPr>
      <w:bookmarkStart w:id="161" w:name="_Toc229331924"/>
      <w:r w:rsidRPr="00035916">
        <w:rPr>
          <w:lang w:val="ms-MY"/>
        </w:rPr>
        <w:t>5.4.3</w:t>
      </w:r>
      <w:r w:rsidR="00E85EE1" w:rsidRPr="00035916">
        <w:rPr>
          <w:lang w:val="ms-MY"/>
        </w:rPr>
        <w:tab/>
      </w:r>
      <w:r w:rsidR="00431B96" w:rsidRPr="00035916">
        <w:rPr>
          <w:lang w:val="ms-MY"/>
        </w:rPr>
        <w:t>Kawalan keselamatan yang lemah</w:t>
      </w:r>
      <w:bookmarkEnd w:id="161"/>
    </w:p>
    <w:p w:rsidR="00431B96" w:rsidRPr="00035916" w:rsidRDefault="00431B96" w:rsidP="003C44DA">
      <w:pPr>
        <w:rPr>
          <w:lang w:val="ms-MY"/>
        </w:rPr>
      </w:pPr>
    </w:p>
    <w:p w:rsidR="00431B96" w:rsidRPr="00035916" w:rsidRDefault="00431B96" w:rsidP="003C44DA">
      <w:pPr>
        <w:rPr>
          <w:lang w:val="ms-MY"/>
        </w:rPr>
      </w:pPr>
      <w:r w:rsidRPr="00035916">
        <w:rPr>
          <w:lang w:val="ms-MY"/>
        </w:rPr>
        <w:t>Sistem yang dibangunkan tidak menjalani ujian penusukan (</w:t>
      </w:r>
      <w:r w:rsidRPr="00035916">
        <w:rPr>
          <w:i/>
          <w:lang w:val="ms-MY"/>
        </w:rPr>
        <w:t>penetration test</w:t>
      </w:r>
      <w:r w:rsidRPr="00035916">
        <w:rPr>
          <w:lang w:val="ms-MY"/>
        </w:rPr>
        <w:t>) oleh pakar-pakar keselamatan yang</w:t>
      </w:r>
      <w:r w:rsidR="00546277" w:rsidRPr="00035916">
        <w:rPr>
          <w:lang w:val="ms-MY"/>
        </w:rPr>
        <w:t xml:space="preserve"> bertujuan</w:t>
      </w:r>
      <w:r w:rsidRPr="00035916">
        <w:rPr>
          <w:lang w:val="ms-MY"/>
        </w:rPr>
        <w:t xml:space="preserve"> menguji keselamatan sistem. </w:t>
      </w:r>
      <w:r w:rsidR="00F138CB" w:rsidRPr="00035916">
        <w:rPr>
          <w:lang w:val="ms-MY"/>
        </w:rPr>
        <w:t xml:space="preserve">Walaupun setiap input pengguna sistem </w:t>
      </w:r>
      <w:r w:rsidR="00546277" w:rsidRPr="00035916">
        <w:rPr>
          <w:lang w:val="ms-MY"/>
        </w:rPr>
        <w:t>akan</w:t>
      </w:r>
      <w:r w:rsidR="00F138CB" w:rsidRPr="00035916">
        <w:rPr>
          <w:lang w:val="ms-MY"/>
        </w:rPr>
        <w:t xml:space="preserve"> disemak, tetapi s</w:t>
      </w:r>
      <w:r w:rsidRPr="00035916">
        <w:rPr>
          <w:lang w:val="ms-MY"/>
        </w:rPr>
        <w:t>istem mungkin</w:t>
      </w:r>
      <w:r w:rsidR="00F138CB" w:rsidRPr="00035916">
        <w:rPr>
          <w:lang w:val="ms-MY"/>
        </w:rPr>
        <w:t xml:space="preserve"> masih</w:t>
      </w:r>
      <w:r w:rsidRPr="00035916">
        <w:rPr>
          <w:lang w:val="ms-MY"/>
        </w:rPr>
        <w:t xml:space="preserve"> mempunyai </w:t>
      </w:r>
      <w:r w:rsidR="00F138CB" w:rsidRPr="00035916">
        <w:rPr>
          <w:lang w:val="ms-MY"/>
        </w:rPr>
        <w:lastRenderedPageBreak/>
        <w:t xml:space="preserve">kebocoran </w:t>
      </w:r>
      <w:r w:rsidRPr="00035916">
        <w:rPr>
          <w:lang w:val="ms-MY"/>
        </w:rPr>
        <w:t>kel</w:t>
      </w:r>
      <w:r w:rsidR="00F138CB" w:rsidRPr="00035916">
        <w:rPr>
          <w:lang w:val="ms-MY"/>
        </w:rPr>
        <w:t>emahan keselamatan (</w:t>
      </w:r>
      <w:r w:rsidR="00F138CB" w:rsidRPr="00035916">
        <w:rPr>
          <w:i/>
          <w:lang w:val="ms-MY"/>
        </w:rPr>
        <w:t>vulnerability</w:t>
      </w:r>
      <w:r w:rsidR="00F138CB" w:rsidRPr="00035916">
        <w:rPr>
          <w:lang w:val="ms-MY"/>
        </w:rPr>
        <w:t xml:space="preserve">) yang membolehkan serangan seperti </w:t>
      </w:r>
      <w:r w:rsidR="00F138CB" w:rsidRPr="00035916">
        <w:rPr>
          <w:i/>
          <w:lang w:val="ms-MY"/>
        </w:rPr>
        <w:t>SQL injection</w:t>
      </w:r>
      <w:r w:rsidR="00F138CB" w:rsidRPr="00035916">
        <w:rPr>
          <w:lang w:val="ms-MY"/>
        </w:rPr>
        <w:t xml:space="preserve"> dan </w:t>
      </w:r>
      <w:r w:rsidR="00F138CB" w:rsidRPr="00035916">
        <w:rPr>
          <w:i/>
          <w:lang w:val="ms-MY"/>
        </w:rPr>
        <w:t xml:space="preserve">cross-site scripting </w:t>
      </w:r>
      <w:r w:rsidR="00F138CB" w:rsidRPr="00035916">
        <w:rPr>
          <w:lang w:val="ms-MY"/>
        </w:rPr>
        <w:t>(</w:t>
      </w:r>
      <w:r w:rsidR="00F138CB" w:rsidRPr="00035916">
        <w:rPr>
          <w:i/>
          <w:lang w:val="ms-MY"/>
        </w:rPr>
        <w:t>XSS</w:t>
      </w:r>
      <w:r w:rsidR="00F138CB" w:rsidRPr="00035916">
        <w:rPr>
          <w:lang w:val="ms-MY"/>
        </w:rPr>
        <w:t>) berjaya. Ujian penusukan perlu dijalankan demi memastikan keselamatan sistem.</w:t>
      </w:r>
    </w:p>
    <w:p w:rsidR="000F1CBE" w:rsidRPr="00035916" w:rsidRDefault="000F1CBE" w:rsidP="003C44DA">
      <w:pPr>
        <w:rPr>
          <w:lang w:val="ms-MY"/>
        </w:rPr>
      </w:pPr>
    </w:p>
    <w:p w:rsidR="00F138CB" w:rsidRPr="00035916" w:rsidRDefault="006D5729" w:rsidP="006D5729">
      <w:pPr>
        <w:pStyle w:val="Heading3"/>
        <w:rPr>
          <w:lang w:val="ms-MY"/>
        </w:rPr>
      </w:pPr>
      <w:bookmarkStart w:id="162" w:name="_Toc229331925"/>
      <w:r w:rsidRPr="00035916">
        <w:rPr>
          <w:lang w:val="ms-MY"/>
        </w:rPr>
        <w:t>5.4.4</w:t>
      </w:r>
      <w:r w:rsidR="00E85EE1" w:rsidRPr="00035916">
        <w:rPr>
          <w:lang w:val="ms-MY"/>
        </w:rPr>
        <w:tab/>
      </w:r>
      <w:r w:rsidR="00F138CB" w:rsidRPr="00035916">
        <w:rPr>
          <w:lang w:val="ms-MY"/>
        </w:rPr>
        <w:t>Kekurangan fungsi pengguna</w:t>
      </w:r>
      <w:bookmarkEnd w:id="162"/>
    </w:p>
    <w:p w:rsidR="00F138CB" w:rsidRPr="00035916" w:rsidRDefault="00F138CB" w:rsidP="003C44DA">
      <w:pPr>
        <w:rPr>
          <w:lang w:val="ms-MY"/>
        </w:rPr>
      </w:pPr>
    </w:p>
    <w:p w:rsidR="00F138CB" w:rsidRPr="00035916" w:rsidRDefault="00F138CB" w:rsidP="003C44DA">
      <w:pPr>
        <w:rPr>
          <w:lang w:val="ms-MY"/>
        </w:rPr>
      </w:pPr>
      <w:r w:rsidRPr="00035916">
        <w:rPr>
          <w:lang w:val="ms-MY"/>
        </w:rPr>
        <w:t xml:space="preserve">Skop kajian ini tidak merangkumi fungsi-fungsi asas pengguna seperti menempah buku, memperbaharui </w:t>
      </w:r>
      <w:r w:rsidR="00DA0F17" w:rsidRPr="00035916">
        <w:rPr>
          <w:lang w:val="ms-MY"/>
        </w:rPr>
        <w:t xml:space="preserve">pinjaman </w:t>
      </w:r>
      <w:r w:rsidRPr="00035916">
        <w:rPr>
          <w:lang w:val="ms-MY"/>
        </w:rPr>
        <w:t>buku</w:t>
      </w:r>
      <w:r w:rsidR="001F7CE7" w:rsidRPr="00035916">
        <w:rPr>
          <w:lang w:val="ms-MY"/>
        </w:rPr>
        <w:t>, komen buku dan sebagainya</w:t>
      </w:r>
      <w:r w:rsidR="00546277" w:rsidRPr="00035916">
        <w:rPr>
          <w:lang w:val="ms-MY"/>
        </w:rPr>
        <w:t>. Ini</w:t>
      </w:r>
      <w:r w:rsidR="001F7CE7" w:rsidRPr="00035916">
        <w:rPr>
          <w:lang w:val="ms-MY"/>
        </w:rPr>
        <w:t xml:space="preserve"> kerana skop utama kajian ini adalah</w:t>
      </w:r>
      <w:r w:rsidR="00DA0F17" w:rsidRPr="00035916">
        <w:rPr>
          <w:lang w:val="ms-MY"/>
        </w:rPr>
        <w:t xml:space="preserve"> untuk</w:t>
      </w:r>
      <w:r w:rsidR="001F7CE7" w:rsidRPr="00035916">
        <w:rPr>
          <w:lang w:val="ms-MY"/>
        </w:rPr>
        <w:t xml:space="preserve"> membuktikan kebergunaan pencarian berfacet dalam </w:t>
      </w:r>
      <w:r w:rsidR="00DA0F17" w:rsidRPr="00035916">
        <w:rPr>
          <w:lang w:val="ms-MY"/>
        </w:rPr>
        <w:t xml:space="preserve">membantu </w:t>
      </w:r>
      <w:r w:rsidR="001F7CE7" w:rsidRPr="00035916">
        <w:rPr>
          <w:lang w:val="ms-MY"/>
        </w:rPr>
        <w:t xml:space="preserve">pencapaian maklumat pada katalog perpustakaan. Fungsi-fungsi asas ini boleh ditambah pada masa hadapan sekiranya terdapat kajian lanjutan pada topik ini. </w:t>
      </w:r>
    </w:p>
    <w:p w:rsidR="002A217E" w:rsidRPr="00035916" w:rsidRDefault="00F138CB" w:rsidP="003C44DA">
      <w:pPr>
        <w:rPr>
          <w:lang w:val="ms-MY"/>
        </w:rPr>
      </w:pPr>
      <w:r w:rsidRPr="00035916">
        <w:rPr>
          <w:lang w:val="ms-MY"/>
        </w:rPr>
        <w:t xml:space="preserve"> </w:t>
      </w:r>
    </w:p>
    <w:p w:rsidR="00504840" w:rsidRPr="00035916" w:rsidRDefault="00504840" w:rsidP="00504840">
      <w:pPr>
        <w:pStyle w:val="Heading2"/>
        <w:rPr>
          <w:lang w:val="ms-MY"/>
        </w:rPr>
      </w:pPr>
      <w:bookmarkStart w:id="163" w:name="_Toc229331926"/>
      <w:r w:rsidRPr="00035916">
        <w:rPr>
          <w:lang w:val="ms-MY"/>
        </w:rPr>
        <w:t>5.5</w:t>
      </w:r>
      <w:r w:rsidRPr="00035916">
        <w:rPr>
          <w:lang w:val="ms-MY"/>
        </w:rPr>
        <w:tab/>
        <w:t>Cadangan Pembangunan Sistem Pada Masa Hadapan</w:t>
      </w:r>
      <w:bookmarkEnd w:id="163"/>
    </w:p>
    <w:p w:rsidR="00BC211E" w:rsidRPr="00035916" w:rsidRDefault="00BC211E" w:rsidP="00BC211E">
      <w:pPr>
        <w:rPr>
          <w:lang w:val="ms-MY"/>
        </w:rPr>
      </w:pPr>
    </w:p>
    <w:p w:rsidR="00E175E8" w:rsidRPr="00035916" w:rsidRDefault="00E175E8" w:rsidP="00BC211E">
      <w:pPr>
        <w:rPr>
          <w:lang w:val="ms-MY"/>
        </w:rPr>
      </w:pPr>
      <w:r w:rsidRPr="00035916">
        <w:rPr>
          <w:lang w:val="ms-MY"/>
        </w:rPr>
        <w:t>Dalam usaha meningkatkan kebolehgunaan sistem OPAC, beberapa cadangan telah dikenalpastikan. Antara cadangan-cadangan tersebut ialah:</w:t>
      </w:r>
    </w:p>
    <w:p w:rsidR="00E175E8" w:rsidRPr="00035916" w:rsidRDefault="00E175E8" w:rsidP="00BC211E">
      <w:pPr>
        <w:rPr>
          <w:lang w:val="ms-MY"/>
        </w:rPr>
      </w:pPr>
    </w:p>
    <w:p w:rsidR="00E175E8" w:rsidRPr="00035916" w:rsidRDefault="006D5729" w:rsidP="006D5729">
      <w:pPr>
        <w:pStyle w:val="Heading3"/>
        <w:rPr>
          <w:lang w:val="ms-MY"/>
        </w:rPr>
      </w:pPr>
      <w:bookmarkStart w:id="164" w:name="_Toc229331927"/>
      <w:r w:rsidRPr="00035916">
        <w:rPr>
          <w:lang w:val="ms-MY"/>
        </w:rPr>
        <w:t>5.5.1</w:t>
      </w:r>
      <w:r w:rsidR="00E175E8" w:rsidRPr="00035916">
        <w:rPr>
          <w:lang w:val="ms-MY"/>
        </w:rPr>
        <w:tab/>
        <w:t>Meningkatkan interaksi antara pengguna</w:t>
      </w:r>
      <w:bookmarkEnd w:id="164"/>
    </w:p>
    <w:p w:rsidR="00E175E8" w:rsidRPr="00035916" w:rsidRDefault="00E175E8" w:rsidP="00BC211E">
      <w:pPr>
        <w:rPr>
          <w:lang w:val="ms-MY"/>
        </w:rPr>
      </w:pPr>
    </w:p>
    <w:p w:rsidR="00E175E8" w:rsidRPr="00035916" w:rsidRDefault="00E175E8" w:rsidP="00BC211E">
      <w:pPr>
        <w:rPr>
          <w:lang w:val="ms-MY"/>
        </w:rPr>
      </w:pPr>
      <w:r w:rsidRPr="00035916">
        <w:rPr>
          <w:i/>
          <w:lang w:val="ms-MY"/>
        </w:rPr>
        <w:t>Web 2.0</w:t>
      </w:r>
      <w:r w:rsidRPr="00035916">
        <w:rPr>
          <w:lang w:val="ms-MY"/>
        </w:rPr>
        <w:t xml:space="preserve"> adalah satu istilah yang menghuraikan laman web yang mengutamakan interaksi antara pengguna. Konsep ini amat berjaya dan boleh diterapkan ke dalam OPAC. Ciri-ciri </w:t>
      </w:r>
      <w:r w:rsidRPr="00035916">
        <w:rPr>
          <w:i/>
          <w:lang w:val="ms-MY"/>
        </w:rPr>
        <w:t>Web 2.0</w:t>
      </w:r>
      <w:r w:rsidRPr="00035916">
        <w:rPr>
          <w:lang w:val="ms-MY"/>
        </w:rPr>
        <w:t xml:space="preserve"> yang boleh di</w:t>
      </w:r>
      <w:r w:rsidR="00150F6E" w:rsidRPr="00035916">
        <w:rPr>
          <w:lang w:val="ms-MY"/>
        </w:rPr>
        <w:t>terap</w:t>
      </w:r>
      <w:r w:rsidRPr="00035916">
        <w:rPr>
          <w:lang w:val="ms-MY"/>
        </w:rPr>
        <w:t xml:space="preserve">kan adalah seperti </w:t>
      </w:r>
      <w:r w:rsidRPr="00035916">
        <w:rPr>
          <w:i/>
          <w:lang w:val="ms-MY"/>
        </w:rPr>
        <w:t>tagging</w:t>
      </w:r>
      <w:r w:rsidR="00707C75" w:rsidRPr="00035916">
        <w:rPr>
          <w:lang w:val="ms-MY"/>
        </w:rPr>
        <w:t xml:space="preserve">, </w:t>
      </w:r>
      <w:r w:rsidRPr="00035916">
        <w:rPr>
          <w:lang w:val="ms-MY"/>
        </w:rPr>
        <w:t>komen</w:t>
      </w:r>
      <w:r w:rsidR="00150F6E" w:rsidRPr="00035916">
        <w:rPr>
          <w:lang w:val="ms-MY"/>
        </w:rPr>
        <w:t xml:space="preserve"> terhadap buku</w:t>
      </w:r>
      <w:r w:rsidRPr="00035916">
        <w:rPr>
          <w:lang w:val="ms-MY"/>
        </w:rPr>
        <w:t xml:space="preserve">, </w:t>
      </w:r>
      <w:r w:rsidR="00150F6E" w:rsidRPr="00035916">
        <w:rPr>
          <w:i/>
          <w:lang w:val="ms-MY"/>
        </w:rPr>
        <w:t xml:space="preserve">RSS feeds </w:t>
      </w:r>
      <w:r w:rsidR="00150F6E" w:rsidRPr="00035916">
        <w:rPr>
          <w:lang w:val="ms-MY"/>
        </w:rPr>
        <w:t xml:space="preserve">untuk melaporkan senarai buku baru, integrasi dengan </w:t>
      </w:r>
      <w:r w:rsidR="00150F6E" w:rsidRPr="00035916">
        <w:rPr>
          <w:i/>
          <w:lang w:val="ms-MY"/>
        </w:rPr>
        <w:t>OpenID</w:t>
      </w:r>
      <w:r w:rsidR="00150F6E" w:rsidRPr="00035916">
        <w:rPr>
          <w:lang w:val="ms-MY"/>
        </w:rPr>
        <w:t xml:space="preserve"> untuk fungsi log masuk, dan integrasi dengan </w:t>
      </w:r>
      <w:r w:rsidR="00150F6E" w:rsidRPr="00035916">
        <w:rPr>
          <w:i/>
          <w:lang w:val="ms-MY"/>
        </w:rPr>
        <w:t xml:space="preserve">SNS </w:t>
      </w:r>
      <w:r w:rsidR="00150F6E" w:rsidRPr="00035916">
        <w:rPr>
          <w:lang w:val="ms-MY"/>
        </w:rPr>
        <w:t>(</w:t>
      </w:r>
      <w:r w:rsidR="00150F6E" w:rsidRPr="00035916">
        <w:rPr>
          <w:i/>
          <w:lang w:val="ms-MY"/>
        </w:rPr>
        <w:t>social network service</w:t>
      </w:r>
      <w:r w:rsidR="00150F6E" w:rsidRPr="00035916">
        <w:rPr>
          <w:lang w:val="ms-MY"/>
        </w:rPr>
        <w:t xml:space="preserve">) seperti </w:t>
      </w:r>
      <w:r w:rsidR="00150F6E" w:rsidRPr="00035916">
        <w:rPr>
          <w:i/>
          <w:lang w:val="ms-MY"/>
        </w:rPr>
        <w:t>Facebook</w:t>
      </w:r>
      <w:r w:rsidR="00150F6E" w:rsidRPr="00035916">
        <w:rPr>
          <w:lang w:val="ms-MY"/>
        </w:rPr>
        <w:t xml:space="preserve"> dan </w:t>
      </w:r>
      <w:r w:rsidR="00150F6E" w:rsidRPr="00035916">
        <w:rPr>
          <w:i/>
          <w:lang w:val="ms-MY"/>
        </w:rPr>
        <w:t xml:space="preserve">Twitter </w:t>
      </w:r>
      <w:r w:rsidR="00150F6E" w:rsidRPr="00035916">
        <w:rPr>
          <w:lang w:val="ms-MY"/>
        </w:rPr>
        <w:t xml:space="preserve">untuk </w:t>
      </w:r>
      <w:r w:rsidR="00546277" w:rsidRPr="00035916">
        <w:rPr>
          <w:lang w:val="ms-MY"/>
        </w:rPr>
        <w:t>perkongsian</w:t>
      </w:r>
      <w:r w:rsidR="00150F6E" w:rsidRPr="00035916">
        <w:rPr>
          <w:lang w:val="ms-MY"/>
        </w:rPr>
        <w:t xml:space="preserve"> maklumat.</w:t>
      </w:r>
    </w:p>
    <w:p w:rsidR="00E175E8" w:rsidRPr="00035916" w:rsidRDefault="00E175E8" w:rsidP="00BC211E">
      <w:pPr>
        <w:rPr>
          <w:lang w:val="ms-MY"/>
        </w:rPr>
      </w:pPr>
    </w:p>
    <w:p w:rsidR="00E175E8" w:rsidRPr="00035916" w:rsidRDefault="006D5729" w:rsidP="006D5729">
      <w:pPr>
        <w:pStyle w:val="Heading3"/>
        <w:rPr>
          <w:lang w:val="ms-MY"/>
        </w:rPr>
      </w:pPr>
      <w:bookmarkStart w:id="165" w:name="_Toc229331928"/>
      <w:r w:rsidRPr="00035916">
        <w:rPr>
          <w:lang w:val="ms-MY"/>
        </w:rPr>
        <w:t>5.5.2</w:t>
      </w:r>
      <w:r w:rsidR="008D6C81" w:rsidRPr="00035916">
        <w:rPr>
          <w:lang w:val="ms-MY"/>
        </w:rPr>
        <w:tab/>
        <w:t>Katalog Kesatuan (</w:t>
      </w:r>
      <w:r w:rsidR="008D6C81" w:rsidRPr="00035916">
        <w:rPr>
          <w:i/>
          <w:lang w:val="ms-MY"/>
        </w:rPr>
        <w:t>Union Catalogs</w:t>
      </w:r>
      <w:r w:rsidR="008D6C81" w:rsidRPr="00035916">
        <w:rPr>
          <w:lang w:val="ms-MY"/>
        </w:rPr>
        <w:t>)</w:t>
      </w:r>
      <w:bookmarkEnd w:id="165"/>
    </w:p>
    <w:p w:rsidR="008D6C81" w:rsidRPr="00035916" w:rsidRDefault="008D6C81" w:rsidP="00BC211E">
      <w:pPr>
        <w:rPr>
          <w:lang w:val="ms-MY"/>
        </w:rPr>
      </w:pPr>
    </w:p>
    <w:p w:rsidR="008D6C81" w:rsidRPr="00035916" w:rsidRDefault="008D6C81" w:rsidP="00BC211E">
      <w:pPr>
        <w:rPr>
          <w:lang w:val="ms-MY"/>
        </w:rPr>
      </w:pPr>
      <w:r w:rsidRPr="00035916">
        <w:rPr>
          <w:lang w:val="ms-MY"/>
        </w:rPr>
        <w:t>Katalog kesatuan mengintegrasikan beberapa katalog perpustakaan</w:t>
      </w:r>
      <w:r w:rsidR="00F146ED" w:rsidRPr="00035916">
        <w:rPr>
          <w:lang w:val="ms-MY"/>
        </w:rPr>
        <w:t xml:space="preserve"> kepada satu OPAC terpusat. Kelebihan katalog kesatuan telah dibinc</w:t>
      </w:r>
      <w:r w:rsidR="006D5729" w:rsidRPr="00035916">
        <w:rPr>
          <w:lang w:val="ms-MY"/>
        </w:rPr>
        <w:t>angkan d</w:t>
      </w:r>
      <w:r w:rsidR="00546277" w:rsidRPr="00035916">
        <w:rPr>
          <w:lang w:val="ms-MY"/>
        </w:rPr>
        <w:t>alam</w:t>
      </w:r>
      <w:r w:rsidR="006D5729" w:rsidRPr="00035916">
        <w:rPr>
          <w:lang w:val="ms-MY"/>
        </w:rPr>
        <w:t xml:space="preserve"> bahagian 5.4.1.</w:t>
      </w:r>
    </w:p>
    <w:p w:rsidR="00E175E8" w:rsidRPr="00035916" w:rsidRDefault="00E175E8" w:rsidP="00BC211E">
      <w:pPr>
        <w:rPr>
          <w:lang w:val="ms-MY"/>
        </w:rPr>
      </w:pPr>
    </w:p>
    <w:p w:rsidR="00A27726" w:rsidRPr="00035916" w:rsidRDefault="00A27726" w:rsidP="00BC211E">
      <w:pPr>
        <w:rPr>
          <w:lang w:val="ms-MY"/>
        </w:rPr>
      </w:pPr>
    </w:p>
    <w:p w:rsidR="00A27726" w:rsidRPr="00035916" w:rsidRDefault="00A27726" w:rsidP="00BC211E">
      <w:pPr>
        <w:rPr>
          <w:lang w:val="ms-MY"/>
        </w:rPr>
      </w:pPr>
    </w:p>
    <w:p w:rsidR="00E175E8" w:rsidRPr="00035916" w:rsidRDefault="006D5729" w:rsidP="006D5729">
      <w:pPr>
        <w:pStyle w:val="Heading3"/>
        <w:rPr>
          <w:lang w:val="ms-MY"/>
        </w:rPr>
      </w:pPr>
      <w:bookmarkStart w:id="166" w:name="_Toc229331929"/>
      <w:r w:rsidRPr="00035916">
        <w:rPr>
          <w:lang w:val="ms-MY"/>
        </w:rPr>
        <w:lastRenderedPageBreak/>
        <w:t>5.5.3</w:t>
      </w:r>
      <w:r w:rsidR="00F146ED" w:rsidRPr="00035916">
        <w:rPr>
          <w:lang w:val="ms-MY"/>
        </w:rPr>
        <w:tab/>
        <w:t>Integrasi dengan teknik pencarian yang lain</w:t>
      </w:r>
      <w:bookmarkEnd w:id="166"/>
    </w:p>
    <w:p w:rsidR="00F146ED" w:rsidRPr="00035916" w:rsidRDefault="00F146ED" w:rsidP="00BC211E">
      <w:pPr>
        <w:rPr>
          <w:lang w:val="ms-MY"/>
        </w:rPr>
      </w:pPr>
    </w:p>
    <w:p w:rsidR="00A27726" w:rsidRPr="00035916" w:rsidRDefault="00F146ED" w:rsidP="00140B89">
      <w:pPr>
        <w:rPr>
          <w:lang w:val="ms-MY"/>
        </w:rPr>
      </w:pPr>
      <w:r w:rsidRPr="00035916">
        <w:rPr>
          <w:lang w:val="ms-MY"/>
        </w:rPr>
        <w:t>Walaupun pencarian berfacet mempercepatkan pencapaian maklumat, tetapi integrasi dengan teknik pencarian lain mungkin mendatangkan hasil y</w:t>
      </w:r>
      <w:r w:rsidR="00C80184" w:rsidRPr="00035916">
        <w:rPr>
          <w:lang w:val="ms-MY"/>
        </w:rPr>
        <w:t>ang lebih baik. Antara teknik</w:t>
      </w:r>
      <w:r w:rsidRPr="00035916">
        <w:rPr>
          <w:lang w:val="ms-MY"/>
        </w:rPr>
        <w:t xml:space="preserve"> pencarian lain </w:t>
      </w:r>
      <w:r w:rsidR="0041015E" w:rsidRPr="00035916">
        <w:rPr>
          <w:lang w:val="ms-MY"/>
        </w:rPr>
        <w:t xml:space="preserve">yang </w:t>
      </w:r>
      <w:r w:rsidR="00C80184" w:rsidRPr="00035916">
        <w:rPr>
          <w:lang w:val="ms-MY"/>
        </w:rPr>
        <w:t xml:space="preserve">bernilai untuk dikaji </w:t>
      </w:r>
      <w:r w:rsidR="00546277" w:rsidRPr="00035916">
        <w:rPr>
          <w:lang w:val="ms-MY"/>
        </w:rPr>
        <w:t>termasuk</w:t>
      </w:r>
      <w:r w:rsidRPr="00035916">
        <w:rPr>
          <w:lang w:val="ms-MY"/>
        </w:rPr>
        <w:t xml:space="preserve"> </w:t>
      </w:r>
      <w:r w:rsidRPr="00035916">
        <w:rPr>
          <w:i/>
          <w:lang w:val="ms-MY"/>
        </w:rPr>
        <w:t>exploratory search</w:t>
      </w:r>
      <w:r w:rsidRPr="00035916">
        <w:rPr>
          <w:lang w:val="ms-MY"/>
        </w:rPr>
        <w:t xml:space="preserve">, </w:t>
      </w:r>
      <w:r w:rsidRPr="00035916">
        <w:rPr>
          <w:i/>
          <w:lang w:val="ms-MY"/>
        </w:rPr>
        <w:t>federated search</w:t>
      </w:r>
      <w:r w:rsidRPr="00035916">
        <w:rPr>
          <w:lang w:val="ms-MY"/>
        </w:rPr>
        <w:t xml:space="preserve">, </w:t>
      </w:r>
      <w:r w:rsidRPr="00035916">
        <w:rPr>
          <w:i/>
          <w:lang w:val="ms-MY"/>
        </w:rPr>
        <w:t>full text search</w:t>
      </w:r>
      <w:r w:rsidRPr="00035916">
        <w:rPr>
          <w:lang w:val="ms-MY"/>
        </w:rPr>
        <w:t xml:space="preserve">, </w:t>
      </w:r>
      <w:r w:rsidRPr="00035916">
        <w:rPr>
          <w:i/>
          <w:lang w:val="ms-MY"/>
        </w:rPr>
        <w:t>proximity search</w:t>
      </w:r>
      <w:r w:rsidRPr="00035916">
        <w:rPr>
          <w:lang w:val="ms-MY"/>
        </w:rPr>
        <w:t xml:space="preserve">, dan </w:t>
      </w:r>
      <w:r w:rsidRPr="00035916">
        <w:rPr>
          <w:i/>
          <w:lang w:val="ms-MY"/>
        </w:rPr>
        <w:t>question answering</w:t>
      </w:r>
      <w:r w:rsidR="005D1C0E" w:rsidRPr="00035916">
        <w:rPr>
          <w:lang w:val="ms-MY"/>
        </w:rPr>
        <w:t>.</w:t>
      </w:r>
    </w:p>
    <w:p w:rsidR="00140B89" w:rsidRPr="00035916" w:rsidRDefault="005D1C0E" w:rsidP="00140B89">
      <w:pPr>
        <w:rPr>
          <w:lang w:val="ms-MY"/>
        </w:rPr>
      </w:pPr>
      <w:r w:rsidRPr="00035916">
        <w:rPr>
          <w:lang w:val="ms-MY"/>
        </w:rPr>
        <w:t xml:space="preserve"> </w:t>
      </w:r>
    </w:p>
    <w:p w:rsidR="00140B89" w:rsidRPr="00035916" w:rsidRDefault="00140B89" w:rsidP="00140B89">
      <w:pPr>
        <w:rPr>
          <w:lang w:val="ms-MY"/>
        </w:rPr>
        <w:sectPr w:rsidR="00140B89" w:rsidRPr="00035916" w:rsidSect="00154E04">
          <w:pgSz w:w="11907" w:h="16840" w:code="9"/>
          <w:pgMar w:top="1701" w:right="1418" w:bottom="1418" w:left="2155" w:header="720" w:footer="720" w:gutter="0"/>
          <w:cols w:space="720"/>
          <w:titlePg/>
          <w:docGrid w:linePitch="360"/>
        </w:sectPr>
      </w:pPr>
    </w:p>
    <w:p w:rsidR="009A3F51" w:rsidRPr="00035916" w:rsidRDefault="00AB3CE9" w:rsidP="0076346D">
      <w:pPr>
        <w:pStyle w:val="Heading1"/>
        <w:numPr>
          <w:ilvl w:val="0"/>
          <w:numId w:val="0"/>
        </w:numPr>
        <w:rPr>
          <w:noProof/>
          <w:lang w:val="ms-MY"/>
        </w:rPr>
      </w:pPr>
      <w:bookmarkStart w:id="167" w:name="_Toc229331930"/>
      <w:r w:rsidRPr="00035916">
        <w:rPr>
          <w:lang w:val="ms-MY"/>
        </w:rPr>
        <w:lastRenderedPageBreak/>
        <w:t>Rujukan</w:t>
      </w:r>
      <w:bookmarkEnd w:id="167"/>
    </w:p>
    <w:p w:rsidR="0076346D" w:rsidRPr="00035916" w:rsidRDefault="0076346D" w:rsidP="0076346D">
      <w:pPr>
        <w:spacing w:line="240" w:lineRule="auto"/>
        <w:rPr>
          <w:lang w:val="ms-MY"/>
        </w:rPr>
      </w:pPr>
    </w:p>
    <w:p w:rsidR="00DE31A3" w:rsidRPr="00035916" w:rsidRDefault="00A00248" w:rsidP="00DE31A3">
      <w:pPr>
        <w:pStyle w:val="Bibliography"/>
        <w:ind w:left="724" w:hanging="724"/>
        <w:rPr>
          <w:noProof/>
          <w:lang w:val="ms-MY"/>
        </w:rPr>
      </w:pPr>
      <w:r w:rsidRPr="00035916">
        <w:rPr>
          <w:noProof/>
          <w:lang w:val="ms-MY"/>
        </w:rPr>
        <w:fldChar w:fldCharType="begin"/>
      </w:r>
      <w:r w:rsidR="00DE31A3" w:rsidRPr="00035916">
        <w:rPr>
          <w:noProof/>
          <w:lang w:val="ms-MY"/>
        </w:rPr>
        <w:instrText xml:space="preserve"> BIBLIOGRAPHY  \l 1033 </w:instrText>
      </w:r>
      <w:r w:rsidRPr="00035916">
        <w:rPr>
          <w:noProof/>
          <w:lang w:val="ms-MY"/>
        </w:rPr>
        <w:fldChar w:fldCharType="separate"/>
      </w:r>
      <w:r w:rsidR="00DE31A3" w:rsidRPr="00035916">
        <w:rPr>
          <w:noProof/>
          <w:lang w:val="ms-MY"/>
        </w:rPr>
        <w:t xml:space="preserve">Ahmed, Kal. 2003. </w:t>
      </w:r>
      <w:r w:rsidR="00DE31A3" w:rsidRPr="00035916">
        <w:rPr>
          <w:i/>
          <w:iCs/>
          <w:noProof/>
          <w:lang w:val="ms-MY"/>
        </w:rPr>
        <w:t>Faceted Classification Pattern.</w:t>
      </w:r>
      <w:r w:rsidR="00DE31A3" w:rsidRPr="00035916">
        <w:rPr>
          <w:noProof/>
          <w:lang w:val="ms-MY"/>
        </w:rPr>
        <w:t xml:space="preserve">  http://conferences.idealliance.org/extreme/html/2003/Ahmed01/EML2003Ahmed01.html#t5-6 [20 Mac 2009].</w:t>
      </w:r>
    </w:p>
    <w:p w:rsidR="00DE31A3" w:rsidRPr="00035916" w:rsidRDefault="00DE31A3" w:rsidP="00DE31A3">
      <w:pPr>
        <w:pStyle w:val="Bibliography"/>
        <w:ind w:left="724" w:hanging="724"/>
        <w:rPr>
          <w:noProof/>
          <w:lang w:val="ms-MY"/>
        </w:rPr>
      </w:pPr>
      <w:r w:rsidRPr="00035916">
        <w:rPr>
          <w:noProof/>
          <w:lang w:val="ms-MY"/>
        </w:rPr>
        <w:t xml:space="preserve">Amborn, Mikael. 2004. </w:t>
      </w:r>
      <w:r w:rsidRPr="00035916">
        <w:rPr>
          <w:i/>
          <w:iCs/>
          <w:noProof/>
          <w:lang w:val="ms-MY"/>
        </w:rPr>
        <w:t>Facet-Oriented Program Design.</w:t>
      </w:r>
      <w:r w:rsidRPr="00035916">
        <w:rPr>
          <w:noProof/>
          <w:lang w:val="ms-MY"/>
        </w:rPr>
        <w:t xml:space="preserve"> Sweden: Institutionen för datavetenskap, Linköping University.</w:t>
      </w:r>
    </w:p>
    <w:p w:rsidR="00DE31A3" w:rsidRPr="00035916" w:rsidRDefault="003764D1" w:rsidP="00DE31A3">
      <w:pPr>
        <w:pStyle w:val="Bibliography"/>
        <w:ind w:left="724" w:hanging="724"/>
        <w:rPr>
          <w:noProof/>
          <w:lang w:val="ms-MY"/>
        </w:rPr>
      </w:pPr>
      <w:r w:rsidRPr="00035916">
        <w:rPr>
          <w:iCs/>
          <w:noProof/>
          <w:lang w:val="ms-MY"/>
        </w:rPr>
        <w:t xml:space="preserve">Anon. t.th. </w:t>
      </w:r>
      <w:r w:rsidR="00DE31A3" w:rsidRPr="00035916">
        <w:rPr>
          <w:i/>
          <w:iCs/>
          <w:noProof/>
          <w:lang w:val="ms-MY"/>
        </w:rPr>
        <w:t>Apache Lucene - Overview.</w:t>
      </w:r>
      <w:r w:rsidR="00DE31A3" w:rsidRPr="00035916">
        <w:rPr>
          <w:noProof/>
          <w:lang w:val="ms-MY"/>
        </w:rPr>
        <w:t xml:space="preserve"> http://lucene.apache.org/java/docs/ [23 April 2009].</w:t>
      </w:r>
    </w:p>
    <w:p w:rsidR="001B2AEC" w:rsidRPr="00035916" w:rsidRDefault="001B2AEC" w:rsidP="001B2AEC">
      <w:pPr>
        <w:pStyle w:val="Bibliography"/>
        <w:ind w:left="724" w:hanging="724"/>
        <w:rPr>
          <w:noProof/>
          <w:lang w:val="ms-MY"/>
        </w:rPr>
      </w:pPr>
      <w:r w:rsidRPr="00035916">
        <w:rPr>
          <w:iCs/>
          <w:noProof/>
          <w:lang w:val="ms-MY"/>
        </w:rPr>
        <w:t xml:space="preserve">Anon. 2006. </w:t>
      </w:r>
      <w:r w:rsidRPr="00035916">
        <w:rPr>
          <w:i/>
          <w:iCs/>
          <w:noProof/>
          <w:lang w:val="ms-MY"/>
        </w:rPr>
        <w:t>Flamenco Documentation.</w:t>
      </w:r>
      <w:r w:rsidRPr="00035916">
        <w:rPr>
          <w:noProof/>
          <w:lang w:val="ms-MY"/>
        </w:rPr>
        <w:t xml:space="preserve"> http://flamenco.berkeley.edu/doc.html [22 Mac  2009).</w:t>
      </w:r>
    </w:p>
    <w:p w:rsidR="001B2AEC" w:rsidRPr="00035916" w:rsidRDefault="001B2AEC" w:rsidP="001B2AEC">
      <w:pPr>
        <w:pStyle w:val="Bibliography"/>
        <w:ind w:left="724" w:hanging="724"/>
        <w:rPr>
          <w:noProof/>
          <w:lang w:val="ms-MY"/>
        </w:rPr>
      </w:pPr>
      <w:r w:rsidRPr="00035916">
        <w:rPr>
          <w:iCs/>
          <w:noProof/>
          <w:lang w:val="ms-MY"/>
        </w:rPr>
        <w:t xml:space="preserve">Anon. 2007. </w:t>
      </w:r>
      <w:r w:rsidRPr="00035916">
        <w:rPr>
          <w:i/>
          <w:iCs/>
          <w:noProof/>
          <w:lang w:val="ms-MY"/>
        </w:rPr>
        <w:t>Lucene Search within Search with BitSets.</w:t>
      </w:r>
      <w:r w:rsidRPr="00035916">
        <w:rPr>
          <w:noProof/>
          <w:lang w:val="ms-MY"/>
        </w:rPr>
        <w:t xml:space="preserve"> http://sujitpal.blogspot.com/2007/04/lucene-search-within-search-with.html [22 Mac 2009].</w:t>
      </w:r>
    </w:p>
    <w:p w:rsidR="001B2AEC" w:rsidRPr="00035916" w:rsidRDefault="001B2AEC" w:rsidP="001B2AEC">
      <w:pPr>
        <w:pStyle w:val="Bibliography"/>
        <w:ind w:left="724" w:hanging="724"/>
        <w:rPr>
          <w:noProof/>
          <w:lang w:val="ms-MY"/>
        </w:rPr>
      </w:pPr>
      <w:r w:rsidRPr="00035916">
        <w:rPr>
          <w:iCs/>
          <w:noProof/>
          <w:lang w:val="ms-MY"/>
        </w:rPr>
        <w:t xml:space="preserve">Anon. 2001. </w:t>
      </w:r>
      <w:r w:rsidRPr="00035916">
        <w:rPr>
          <w:i/>
          <w:iCs/>
          <w:noProof/>
          <w:lang w:val="ms-MY"/>
        </w:rPr>
        <w:t>Why Use Open Source Technology.</w:t>
      </w:r>
      <w:r w:rsidRPr="00035916">
        <w:rPr>
          <w:noProof/>
          <w:lang w:val="ms-MY"/>
        </w:rPr>
        <w:t xml:space="preserve"> http://www.celestialgraphics.com/articles_open_source.html [23 March 2009].</w:t>
      </w:r>
    </w:p>
    <w:p w:rsidR="00DE31A3" w:rsidRPr="00035916" w:rsidRDefault="00DE31A3" w:rsidP="00DE31A3">
      <w:pPr>
        <w:pStyle w:val="Bibliography"/>
        <w:ind w:left="724" w:hanging="724"/>
        <w:rPr>
          <w:noProof/>
          <w:lang w:val="ms-MY"/>
        </w:rPr>
      </w:pPr>
      <w:r w:rsidRPr="00035916">
        <w:rPr>
          <w:noProof/>
          <w:lang w:val="ms-MY"/>
        </w:rPr>
        <w:t xml:space="preserve">Breeding, Marshall. 2007. "Thinking About Your Next OPAC." </w:t>
      </w:r>
      <w:r w:rsidRPr="00035916">
        <w:rPr>
          <w:i/>
          <w:iCs/>
          <w:noProof/>
          <w:lang w:val="ms-MY"/>
        </w:rPr>
        <w:t>Computers in Libraries</w:t>
      </w:r>
      <w:r w:rsidRPr="00035916">
        <w:rPr>
          <w:noProof/>
          <w:lang w:val="ms-MY"/>
        </w:rPr>
        <w:t>: 28-31.</w:t>
      </w:r>
    </w:p>
    <w:p w:rsidR="00DE31A3" w:rsidRPr="00035916" w:rsidRDefault="00DE31A3" w:rsidP="00DE31A3">
      <w:pPr>
        <w:pStyle w:val="Bibliography"/>
        <w:ind w:left="724" w:hanging="724"/>
        <w:rPr>
          <w:noProof/>
          <w:lang w:val="ms-MY"/>
        </w:rPr>
      </w:pPr>
      <w:r w:rsidRPr="00035916">
        <w:rPr>
          <w:noProof/>
          <w:lang w:val="ms-MY"/>
        </w:rPr>
        <w:t xml:space="preserve">Denton, William. </w:t>
      </w:r>
      <w:r w:rsidR="000C199E" w:rsidRPr="00035916">
        <w:rPr>
          <w:noProof/>
          <w:lang w:val="ms-MY"/>
        </w:rPr>
        <w:t xml:space="preserve">2003. </w:t>
      </w:r>
      <w:r w:rsidRPr="00035916">
        <w:rPr>
          <w:i/>
          <w:iCs/>
          <w:noProof/>
          <w:lang w:val="ms-MY"/>
        </w:rPr>
        <w:t>How to Make a Faceted Classification and Put It On the Web.</w:t>
      </w:r>
      <w:r w:rsidRPr="00035916">
        <w:rPr>
          <w:noProof/>
          <w:lang w:val="ms-MY"/>
        </w:rPr>
        <w:t xml:space="preserve"> http://www.miskatonic.org/library/facet-web-howto.html </w:t>
      </w:r>
      <w:r w:rsidR="000C199E" w:rsidRPr="00035916">
        <w:rPr>
          <w:noProof/>
          <w:lang w:val="ms-MY"/>
        </w:rPr>
        <w:t>[22 Mac 2009]</w:t>
      </w:r>
      <w:r w:rsidRPr="00035916">
        <w:rPr>
          <w:noProof/>
          <w:lang w:val="ms-MY"/>
        </w:rPr>
        <w:t>.</w:t>
      </w:r>
    </w:p>
    <w:p w:rsidR="00DE31A3" w:rsidRPr="00035916" w:rsidRDefault="00DE31A3" w:rsidP="00DE31A3">
      <w:pPr>
        <w:pStyle w:val="Bibliography"/>
        <w:ind w:left="724" w:hanging="724"/>
        <w:rPr>
          <w:noProof/>
          <w:lang w:val="ms-MY"/>
        </w:rPr>
      </w:pPr>
      <w:r w:rsidRPr="00035916">
        <w:rPr>
          <w:noProof/>
          <w:lang w:val="ms-MY"/>
        </w:rPr>
        <w:t>Fakulti Teknologi dan Sains Maklumat, UKM.</w:t>
      </w:r>
      <w:r w:rsidR="003764D1" w:rsidRPr="00035916">
        <w:rPr>
          <w:noProof/>
          <w:lang w:val="ms-MY"/>
        </w:rPr>
        <w:t xml:space="preserve"> t.th.</w:t>
      </w:r>
      <w:r w:rsidRPr="00035916">
        <w:rPr>
          <w:noProof/>
          <w:lang w:val="ms-MY"/>
        </w:rPr>
        <w:t xml:space="preserve"> </w:t>
      </w:r>
      <w:r w:rsidRPr="00035916">
        <w:rPr>
          <w:i/>
          <w:iCs/>
          <w:noProof/>
          <w:lang w:val="ms-MY"/>
        </w:rPr>
        <w:t>Prof. Madya Dr. Juhana Salim.</w:t>
      </w:r>
      <w:r w:rsidRPr="00035916">
        <w:rPr>
          <w:noProof/>
          <w:lang w:val="ms-MY"/>
        </w:rPr>
        <w:t xml:space="preserve"> http://www.ftsm.ukm.my/js </w:t>
      </w:r>
      <w:r w:rsidR="000C199E" w:rsidRPr="00035916">
        <w:rPr>
          <w:noProof/>
          <w:lang w:val="ms-MY"/>
        </w:rPr>
        <w:t>[14 Mac 2009]</w:t>
      </w:r>
      <w:r w:rsidRPr="00035916">
        <w:rPr>
          <w:noProof/>
          <w:lang w:val="ms-MY"/>
        </w:rPr>
        <w:t>.</w:t>
      </w:r>
    </w:p>
    <w:p w:rsidR="00DE31A3" w:rsidRPr="00035916" w:rsidRDefault="00DE31A3" w:rsidP="00DE31A3">
      <w:pPr>
        <w:pStyle w:val="Bibliography"/>
        <w:ind w:left="724" w:hanging="724"/>
        <w:rPr>
          <w:noProof/>
          <w:lang w:val="ms-MY"/>
        </w:rPr>
      </w:pPr>
      <w:r w:rsidRPr="00035916">
        <w:rPr>
          <w:noProof/>
          <w:lang w:val="ms-MY"/>
        </w:rPr>
        <w:t xml:space="preserve">Ghazali, Nasrul Izzah binti. </w:t>
      </w:r>
      <w:r w:rsidR="000C199E" w:rsidRPr="00035916">
        <w:rPr>
          <w:noProof/>
          <w:lang w:val="ms-MY"/>
        </w:rPr>
        <w:t xml:space="preserve">2008. </w:t>
      </w:r>
      <w:r w:rsidRPr="00035916">
        <w:rPr>
          <w:i/>
          <w:iCs/>
          <w:noProof/>
          <w:lang w:val="ms-MY"/>
        </w:rPr>
        <w:t>Sistem Maklumat Fakulti Teknologi Maklumat (SMFTSM) Berasaskan Web Services.</w:t>
      </w:r>
      <w:r w:rsidRPr="00035916">
        <w:rPr>
          <w:noProof/>
          <w:lang w:val="ms-MY"/>
        </w:rPr>
        <w:t xml:space="preserve"> Bangi: Unive</w:t>
      </w:r>
      <w:r w:rsidR="000C199E" w:rsidRPr="00035916">
        <w:rPr>
          <w:noProof/>
          <w:lang w:val="ms-MY"/>
        </w:rPr>
        <w:t>rsiti Kebangsaan Malaysia.</w:t>
      </w:r>
    </w:p>
    <w:p w:rsidR="00DE31A3" w:rsidRPr="00035916" w:rsidRDefault="00DE31A3" w:rsidP="00DE31A3">
      <w:pPr>
        <w:pStyle w:val="Bibliography"/>
        <w:ind w:left="724" w:hanging="724"/>
        <w:rPr>
          <w:noProof/>
          <w:lang w:val="ms-MY"/>
        </w:rPr>
      </w:pPr>
      <w:r w:rsidRPr="00035916">
        <w:rPr>
          <w:noProof/>
          <w:lang w:val="ms-MY"/>
        </w:rPr>
        <w:t xml:space="preserve">Hemrajani, Anil. </w:t>
      </w:r>
      <w:r w:rsidR="000C199E" w:rsidRPr="00035916">
        <w:rPr>
          <w:noProof/>
          <w:lang w:val="ms-MY"/>
        </w:rPr>
        <w:t xml:space="preserve">2006. </w:t>
      </w:r>
      <w:r w:rsidRPr="00035916">
        <w:rPr>
          <w:i/>
          <w:iCs/>
          <w:noProof/>
          <w:lang w:val="ms-MY"/>
        </w:rPr>
        <w:t>Agile Java Development with Spring, Hibernate and Eclipse.</w:t>
      </w:r>
      <w:r w:rsidRPr="00035916">
        <w:rPr>
          <w:noProof/>
          <w:lang w:val="ms-MY"/>
        </w:rPr>
        <w:t xml:space="preserve"> Indianapolis, Indiana: Sams Publisihing.</w:t>
      </w:r>
    </w:p>
    <w:p w:rsidR="00DE31A3" w:rsidRPr="00035916" w:rsidRDefault="00DE31A3" w:rsidP="00DE31A3">
      <w:pPr>
        <w:pStyle w:val="Bibliography"/>
        <w:ind w:left="724" w:hanging="724"/>
        <w:rPr>
          <w:noProof/>
          <w:lang w:val="ms-MY"/>
        </w:rPr>
      </w:pPr>
      <w:r w:rsidRPr="00035916">
        <w:rPr>
          <w:noProof/>
          <w:lang w:val="ms-MY"/>
        </w:rPr>
        <w:t xml:space="preserve">Lesiur, David. </w:t>
      </w:r>
      <w:r w:rsidR="000C199E" w:rsidRPr="00035916">
        <w:rPr>
          <w:noProof/>
          <w:lang w:val="ms-MY"/>
        </w:rPr>
        <w:t xml:space="preserve">2007. </w:t>
      </w:r>
      <w:r w:rsidRPr="00035916">
        <w:rPr>
          <w:i/>
          <w:iCs/>
          <w:noProof/>
          <w:lang w:val="ms-MY"/>
        </w:rPr>
        <w:t>Faceted Search.</w:t>
      </w:r>
      <w:r w:rsidRPr="00035916">
        <w:rPr>
          <w:noProof/>
          <w:lang w:val="ms-MY"/>
        </w:rPr>
        <w:t xml:space="preserve"> http://drupal.org/project/faceted_search </w:t>
      </w:r>
      <w:r w:rsidR="000C199E" w:rsidRPr="00035916">
        <w:rPr>
          <w:noProof/>
          <w:lang w:val="ms-MY"/>
        </w:rPr>
        <w:t>[22 March 2009]</w:t>
      </w:r>
      <w:r w:rsidRPr="00035916">
        <w:rPr>
          <w:noProof/>
          <w:lang w:val="ms-MY"/>
        </w:rPr>
        <w:t>.</w:t>
      </w:r>
    </w:p>
    <w:p w:rsidR="00DE31A3" w:rsidRPr="00035916" w:rsidRDefault="00DE31A3" w:rsidP="00DE31A3">
      <w:pPr>
        <w:pStyle w:val="Bibliography"/>
        <w:ind w:left="724" w:hanging="724"/>
        <w:rPr>
          <w:noProof/>
          <w:lang w:val="ms-MY"/>
        </w:rPr>
      </w:pPr>
      <w:r w:rsidRPr="00035916">
        <w:rPr>
          <w:noProof/>
          <w:lang w:val="ms-MY"/>
        </w:rPr>
        <w:t xml:space="preserve">Low, Hooi Ying. </w:t>
      </w:r>
      <w:r w:rsidR="000C199E" w:rsidRPr="00035916">
        <w:rPr>
          <w:noProof/>
          <w:lang w:val="ms-MY"/>
        </w:rPr>
        <w:t xml:space="preserve">2008. </w:t>
      </w:r>
      <w:r w:rsidRPr="00035916">
        <w:rPr>
          <w:i/>
          <w:iCs/>
          <w:noProof/>
          <w:lang w:val="ms-MY"/>
        </w:rPr>
        <w:t>Analisis dan Pembangunan Sistem Pemakanan Berasaskan Web Menggunakan Kaedah Extreme Programming (XP).</w:t>
      </w:r>
      <w:r w:rsidRPr="00035916">
        <w:rPr>
          <w:noProof/>
          <w:lang w:val="ms-MY"/>
        </w:rPr>
        <w:t xml:space="preserve"> Bangi: Universiti Kebangsaan Malaysia.</w:t>
      </w:r>
    </w:p>
    <w:p w:rsidR="00DE31A3" w:rsidRPr="00035916" w:rsidRDefault="00DE31A3" w:rsidP="00DE31A3">
      <w:pPr>
        <w:pStyle w:val="Bibliography"/>
        <w:ind w:left="724" w:hanging="724"/>
        <w:rPr>
          <w:noProof/>
          <w:lang w:val="ms-MY"/>
        </w:rPr>
      </w:pPr>
      <w:r w:rsidRPr="00035916">
        <w:rPr>
          <w:noProof/>
          <w:lang w:val="ms-MY"/>
        </w:rPr>
        <w:lastRenderedPageBreak/>
        <w:t>Norhanani, binti Abdul Razak.</w:t>
      </w:r>
      <w:r w:rsidR="000C199E" w:rsidRPr="00035916">
        <w:rPr>
          <w:noProof/>
          <w:lang w:val="ms-MY"/>
        </w:rPr>
        <w:t xml:space="preserve"> 2008.</w:t>
      </w:r>
      <w:r w:rsidRPr="00035916">
        <w:rPr>
          <w:noProof/>
          <w:lang w:val="ms-MY"/>
        </w:rPr>
        <w:t xml:space="preserve"> </w:t>
      </w:r>
      <w:r w:rsidRPr="00035916">
        <w:rPr>
          <w:i/>
          <w:iCs/>
          <w:noProof/>
          <w:lang w:val="ms-MY"/>
        </w:rPr>
        <w:t>Sistem Pencarian Produk Makanan Kesihatan Tambahan Berdasarkan Pemilihan Kategori Berfacet.</w:t>
      </w:r>
      <w:r w:rsidRPr="00035916">
        <w:rPr>
          <w:noProof/>
          <w:lang w:val="ms-MY"/>
        </w:rPr>
        <w:t xml:space="preserve"> Bangi: Universiti Kebangsaan Malaysia.</w:t>
      </w:r>
    </w:p>
    <w:p w:rsidR="00DE31A3" w:rsidRPr="00035916" w:rsidRDefault="00DE31A3" w:rsidP="00DE31A3">
      <w:pPr>
        <w:pStyle w:val="Bibliography"/>
        <w:ind w:left="724" w:hanging="724"/>
        <w:rPr>
          <w:noProof/>
          <w:lang w:val="ms-MY"/>
        </w:rPr>
      </w:pPr>
      <w:r w:rsidRPr="00035916">
        <w:rPr>
          <w:noProof/>
          <w:lang w:val="ms-MY"/>
        </w:rPr>
        <w:t>Pal, Sujit.</w:t>
      </w:r>
      <w:r w:rsidR="000C199E" w:rsidRPr="00035916">
        <w:rPr>
          <w:noProof/>
          <w:lang w:val="ms-MY"/>
        </w:rPr>
        <w:t xml:space="preserve"> 2007.</w:t>
      </w:r>
      <w:r w:rsidRPr="00035916">
        <w:rPr>
          <w:noProof/>
          <w:lang w:val="ms-MY"/>
        </w:rPr>
        <w:t xml:space="preserve"> </w:t>
      </w:r>
      <w:r w:rsidR="0042464E" w:rsidRPr="00035916">
        <w:rPr>
          <w:i/>
          <w:iCs/>
          <w:noProof/>
          <w:lang w:val="ms-MY"/>
        </w:rPr>
        <w:t>Faceted Searching with Lucen</w:t>
      </w:r>
      <w:r w:rsidRPr="00035916">
        <w:rPr>
          <w:i/>
          <w:iCs/>
          <w:noProof/>
          <w:lang w:val="ms-MY"/>
        </w:rPr>
        <w:t>e.</w:t>
      </w:r>
      <w:r w:rsidRPr="00035916">
        <w:rPr>
          <w:noProof/>
          <w:lang w:val="ms-MY"/>
        </w:rPr>
        <w:t xml:space="preserve"> http://sujitpal.blogspot.com/2007/01/faceted-searching-with-lucene.html </w:t>
      </w:r>
      <w:r w:rsidR="0042464E" w:rsidRPr="00035916">
        <w:rPr>
          <w:noProof/>
          <w:lang w:val="ms-MY"/>
        </w:rPr>
        <w:t>[22 Mac 2009]</w:t>
      </w:r>
      <w:r w:rsidRPr="00035916">
        <w:rPr>
          <w:noProof/>
          <w:lang w:val="ms-MY"/>
        </w:rPr>
        <w:t>.</w:t>
      </w:r>
    </w:p>
    <w:p w:rsidR="00DE31A3" w:rsidRPr="00035916" w:rsidRDefault="00DE31A3" w:rsidP="00DE31A3">
      <w:pPr>
        <w:pStyle w:val="Bibliography"/>
        <w:ind w:left="724" w:hanging="724"/>
        <w:rPr>
          <w:noProof/>
          <w:lang w:val="ms-MY"/>
        </w:rPr>
      </w:pPr>
      <w:r w:rsidRPr="00035916">
        <w:rPr>
          <w:iCs/>
          <w:noProof/>
          <w:lang w:val="ms-MY"/>
        </w:rPr>
        <w:t>Penerbit UTM Press</w:t>
      </w:r>
      <w:r w:rsidRPr="00035916">
        <w:rPr>
          <w:i/>
          <w:iCs/>
          <w:noProof/>
          <w:lang w:val="ms-MY"/>
        </w:rPr>
        <w:t>.</w:t>
      </w:r>
      <w:r w:rsidRPr="00035916">
        <w:rPr>
          <w:noProof/>
          <w:lang w:val="ms-MY"/>
        </w:rPr>
        <w:t xml:space="preserve"> 2008.</w:t>
      </w:r>
      <w:r w:rsidR="00387D17" w:rsidRPr="00035916">
        <w:rPr>
          <w:noProof/>
          <w:lang w:val="ms-MY"/>
        </w:rPr>
        <w:t xml:space="preserve"> </w:t>
      </w:r>
      <w:r w:rsidR="00387D17" w:rsidRPr="00035916">
        <w:rPr>
          <w:i/>
          <w:noProof/>
          <w:lang w:val="ms-MY"/>
        </w:rPr>
        <w:t>Organisasi Maklumat</w:t>
      </w:r>
      <w:r w:rsidR="00387D17" w:rsidRPr="00035916">
        <w:rPr>
          <w:noProof/>
          <w:lang w:val="ms-MY"/>
        </w:rPr>
        <w:t>.</w:t>
      </w:r>
      <w:r w:rsidRPr="00035916">
        <w:rPr>
          <w:noProof/>
          <w:lang w:val="ms-MY"/>
        </w:rPr>
        <w:t xml:space="preserve"> http://www.penerbit.utm.my/cgi-bin/katalog/buku.cgi?id=431 </w:t>
      </w:r>
      <w:r w:rsidR="0042464E" w:rsidRPr="00035916">
        <w:rPr>
          <w:noProof/>
          <w:lang w:val="ms-MY"/>
        </w:rPr>
        <w:t>[15 Mac 2009]</w:t>
      </w:r>
      <w:r w:rsidRPr="00035916">
        <w:rPr>
          <w:noProof/>
          <w:lang w:val="ms-MY"/>
        </w:rPr>
        <w:t>.</w:t>
      </w:r>
    </w:p>
    <w:p w:rsidR="00DE31A3" w:rsidRPr="00035916" w:rsidRDefault="00DE31A3" w:rsidP="00DE31A3">
      <w:pPr>
        <w:pStyle w:val="Bibliography"/>
        <w:ind w:left="724" w:hanging="724"/>
        <w:rPr>
          <w:noProof/>
          <w:lang w:val="ms-MY"/>
        </w:rPr>
      </w:pPr>
      <w:r w:rsidRPr="00035916">
        <w:rPr>
          <w:noProof/>
          <w:lang w:val="ms-MY"/>
        </w:rPr>
        <w:t xml:space="preserve">Raja. </w:t>
      </w:r>
      <w:r w:rsidR="0042464E" w:rsidRPr="00035916">
        <w:rPr>
          <w:noProof/>
          <w:lang w:val="ms-MY"/>
        </w:rPr>
        <w:t xml:space="preserve">2007. </w:t>
      </w:r>
      <w:r w:rsidRPr="00035916">
        <w:rPr>
          <w:i/>
          <w:iCs/>
          <w:noProof/>
          <w:lang w:val="ms-MY"/>
        </w:rPr>
        <w:t>Introduction to Spring MVC Web Framework - Web Tier.</w:t>
      </w:r>
      <w:r w:rsidRPr="00035916">
        <w:rPr>
          <w:noProof/>
          <w:lang w:val="ms-MY"/>
        </w:rPr>
        <w:t xml:space="preserve"> http://www.javabeat.net/articles/18-introduction-to-spring-mvc-web-framework-web-tier-1.html </w:t>
      </w:r>
      <w:r w:rsidR="0042464E" w:rsidRPr="00035916">
        <w:rPr>
          <w:noProof/>
          <w:lang w:val="ms-MY"/>
        </w:rPr>
        <w:t>[23 April 2009]</w:t>
      </w:r>
      <w:r w:rsidRPr="00035916">
        <w:rPr>
          <w:noProof/>
          <w:lang w:val="ms-MY"/>
        </w:rPr>
        <w:t>.</w:t>
      </w:r>
    </w:p>
    <w:p w:rsidR="00DE31A3" w:rsidRPr="00035916" w:rsidRDefault="00DE31A3" w:rsidP="00DE31A3">
      <w:pPr>
        <w:pStyle w:val="Bibliography"/>
        <w:ind w:left="724" w:hanging="724"/>
        <w:rPr>
          <w:noProof/>
          <w:lang w:val="ms-MY"/>
        </w:rPr>
      </w:pPr>
      <w:r w:rsidRPr="00035916">
        <w:rPr>
          <w:noProof/>
          <w:lang w:val="ms-MY"/>
        </w:rPr>
        <w:t xml:space="preserve">Romanainen, Lassi. </w:t>
      </w:r>
      <w:r w:rsidR="0042464E" w:rsidRPr="00035916">
        <w:rPr>
          <w:noProof/>
          <w:lang w:val="ms-MY"/>
        </w:rPr>
        <w:t xml:space="preserve">2007. </w:t>
      </w:r>
      <w:r w:rsidRPr="00035916">
        <w:rPr>
          <w:i/>
          <w:iCs/>
          <w:noProof/>
          <w:lang w:val="ms-MY"/>
        </w:rPr>
        <w:t>Agile Methods In Small Software Projects.</w:t>
      </w:r>
      <w:r w:rsidRPr="00035916">
        <w:rPr>
          <w:noProof/>
          <w:lang w:val="ms-MY"/>
        </w:rPr>
        <w:t xml:space="preserve"> Lappeenranta: Lappee</w:t>
      </w:r>
      <w:r w:rsidR="0042464E" w:rsidRPr="00035916">
        <w:rPr>
          <w:noProof/>
          <w:lang w:val="ms-MY"/>
        </w:rPr>
        <w:t>nranta University of Technology</w:t>
      </w:r>
      <w:r w:rsidRPr="00035916">
        <w:rPr>
          <w:noProof/>
          <w:lang w:val="ms-MY"/>
        </w:rPr>
        <w:t>.</w:t>
      </w:r>
    </w:p>
    <w:p w:rsidR="00DE31A3" w:rsidRPr="00035916" w:rsidRDefault="00DE31A3" w:rsidP="00DE31A3">
      <w:pPr>
        <w:pStyle w:val="Bibliography"/>
        <w:ind w:left="724" w:hanging="724"/>
        <w:rPr>
          <w:noProof/>
          <w:lang w:val="ms-MY"/>
        </w:rPr>
      </w:pPr>
      <w:r w:rsidRPr="00035916">
        <w:rPr>
          <w:noProof/>
          <w:lang w:val="ms-MY"/>
        </w:rPr>
        <w:t xml:space="preserve">Sturtz, David. </w:t>
      </w:r>
      <w:r w:rsidR="0042464E" w:rsidRPr="00035916">
        <w:rPr>
          <w:noProof/>
          <w:lang w:val="ms-MY"/>
        </w:rPr>
        <w:t xml:space="preserve">2006. </w:t>
      </w:r>
      <w:r w:rsidRPr="00035916">
        <w:rPr>
          <w:i/>
          <w:iCs/>
          <w:noProof/>
          <w:lang w:val="ms-MY"/>
        </w:rPr>
        <w:t>Faceted Search for the OPAC.</w:t>
      </w:r>
      <w:r w:rsidRPr="00035916">
        <w:rPr>
          <w:noProof/>
          <w:lang w:val="ms-MY"/>
        </w:rPr>
        <w:t xml:space="preserve"> http://www.davidsturtz.com/weblog/archives/000395.php </w:t>
      </w:r>
      <w:r w:rsidR="0042464E" w:rsidRPr="00035916">
        <w:rPr>
          <w:noProof/>
          <w:lang w:val="ms-MY"/>
        </w:rPr>
        <w:t>[23 March 23 2009]</w:t>
      </w:r>
      <w:r w:rsidRPr="00035916">
        <w:rPr>
          <w:noProof/>
          <w:lang w:val="ms-MY"/>
        </w:rPr>
        <w:t>.</w:t>
      </w:r>
    </w:p>
    <w:p w:rsidR="00DE31A3" w:rsidRPr="00035916" w:rsidRDefault="0042464E" w:rsidP="00DE31A3">
      <w:pPr>
        <w:pStyle w:val="Bibliography"/>
        <w:ind w:left="724" w:hanging="724"/>
        <w:rPr>
          <w:noProof/>
          <w:lang w:val="ms-MY"/>
        </w:rPr>
      </w:pPr>
      <w:r w:rsidRPr="00035916">
        <w:rPr>
          <w:noProof/>
          <w:lang w:val="ms-MY"/>
        </w:rPr>
        <w:t>Taylor, Dena</w:t>
      </w:r>
      <w:r w:rsidR="00DE31A3" w:rsidRPr="00035916">
        <w:rPr>
          <w:noProof/>
          <w:lang w:val="ms-MY"/>
        </w:rPr>
        <w:t xml:space="preserve"> </w:t>
      </w:r>
      <w:r w:rsidRPr="00035916">
        <w:rPr>
          <w:noProof/>
          <w:lang w:val="ms-MY"/>
        </w:rPr>
        <w:t>&amp;</w:t>
      </w:r>
      <w:r w:rsidR="00DE31A3" w:rsidRPr="00035916">
        <w:rPr>
          <w:noProof/>
          <w:lang w:val="ms-MY"/>
        </w:rPr>
        <w:t xml:space="preserve"> Dr. Margaret Procter.</w:t>
      </w:r>
      <w:r w:rsidR="00405589" w:rsidRPr="00035916">
        <w:rPr>
          <w:noProof/>
          <w:lang w:val="ms-MY"/>
        </w:rPr>
        <w:t xml:space="preserve"> 2008.</w:t>
      </w:r>
      <w:r w:rsidR="00DE31A3" w:rsidRPr="00035916">
        <w:rPr>
          <w:noProof/>
          <w:lang w:val="ms-MY"/>
        </w:rPr>
        <w:t xml:space="preserve"> </w:t>
      </w:r>
      <w:r w:rsidR="00DE31A3" w:rsidRPr="00035916">
        <w:rPr>
          <w:i/>
          <w:iCs/>
          <w:noProof/>
          <w:lang w:val="ms-MY"/>
        </w:rPr>
        <w:t>The Literature Review: A Few Tips On Conducting It.</w:t>
      </w:r>
      <w:r w:rsidR="00DE31A3" w:rsidRPr="00035916">
        <w:rPr>
          <w:noProof/>
          <w:lang w:val="ms-MY"/>
        </w:rPr>
        <w:t xml:space="preserve"> http://www.utoronto.ca/writing/litrev.html </w:t>
      </w:r>
      <w:r w:rsidRPr="00035916">
        <w:rPr>
          <w:noProof/>
          <w:lang w:val="ms-MY"/>
        </w:rPr>
        <w:t>[12 Mac</w:t>
      </w:r>
      <w:r w:rsidR="00DE31A3" w:rsidRPr="00035916">
        <w:rPr>
          <w:noProof/>
          <w:lang w:val="ms-MY"/>
        </w:rPr>
        <w:t xml:space="preserve"> 2009</w:t>
      </w:r>
      <w:r w:rsidRPr="00035916">
        <w:rPr>
          <w:noProof/>
          <w:lang w:val="ms-MY"/>
        </w:rPr>
        <w:t>]</w:t>
      </w:r>
      <w:r w:rsidR="00DE31A3" w:rsidRPr="00035916">
        <w:rPr>
          <w:noProof/>
          <w:lang w:val="ms-MY"/>
        </w:rPr>
        <w:t>.</w:t>
      </w:r>
    </w:p>
    <w:p w:rsidR="00DE31A3" w:rsidRPr="00035916" w:rsidRDefault="00DE31A3" w:rsidP="00DE31A3">
      <w:pPr>
        <w:pStyle w:val="Bibliography"/>
        <w:ind w:left="724" w:hanging="724"/>
        <w:rPr>
          <w:noProof/>
          <w:lang w:val="ms-MY"/>
        </w:rPr>
      </w:pPr>
      <w:r w:rsidRPr="00035916">
        <w:rPr>
          <w:noProof/>
          <w:lang w:val="ms-MY"/>
        </w:rPr>
        <w:t xml:space="preserve">Teh, Hui Wen. </w:t>
      </w:r>
      <w:r w:rsidR="001B7579" w:rsidRPr="00035916">
        <w:rPr>
          <w:noProof/>
          <w:lang w:val="ms-MY"/>
        </w:rPr>
        <w:t xml:space="preserve">2008. </w:t>
      </w:r>
      <w:r w:rsidRPr="00035916">
        <w:rPr>
          <w:i/>
          <w:iCs/>
          <w:noProof/>
          <w:lang w:val="ms-MY"/>
        </w:rPr>
        <w:t>Sistem Web Latihan Industri (Modul P</w:t>
      </w:r>
      <w:r w:rsidR="001B2AEC" w:rsidRPr="00035916">
        <w:rPr>
          <w:i/>
          <w:iCs/>
          <w:noProof/>
          <w:lang w:val="ms-MY"/>
        </w:rPr>
        <w:t>entadbir) Berasaskan Web Servis</w:t>
      </w:r>
      <w:r w:rsidRPr="00035916">
        <w:rPr>
          <w:i/>
          <w:iCs/>
          <w:noProof/>
          <w:lang w:val="ms-MY"/>
        </w:rPr>
        <w:t>.</w:t>
      </w:r>
      <w:r w:rsidRPr="00035916">
        <w:rPr>
          <w:noProof/>
          <w:lang w:val="ms-MY"/>
        </w:rPr>
        <w:t xml:space="preserve"> Bangi: Universiti Kebangsaan Malaysia.</w:t>
      </w:r>
    </w:p>
    <w:p w:rsidR="00DE31A3" w:rsidRPr="00035916" w:rsidRDefault="00DE31A3" w:rsidP="00DE31A3">
      <w:pPr>
        <w:pStyle w:val="Bibliography"/>
        <w:ind w:left="724" w:hanging="724"/>
        <w:rPr>
          <w:noProof/>
          <w:lang w:val="ms-MY"/>
        </w:rPr>
      </w:pPr>
      <w:r w:rsidRPr="00035916">
        <w:rPr>
          <w:noProof/>
          <w:lang w:val="ms-MY"/>
        </w:rPr>
        <w:t xml:space="preserve">Tudhope, Douglas, </w:t>
      </w:r>
      <w:r w:rsidR="001B7579" w:rsidRPr="00035916">
        <w:rPr>
          <w:noProof/>
          <w:lang w:val="ms-MY"/>
        </w:rPr>
        <w:t>Ceri Binding, Dorothee Blocks</w:t>
      </w:r>
      <w:r w:rsidRPr="00035916">
        <w:rPr>
          <w:noProof/>
          <w:lang w:val="ms-MY"/>
        </w:rPr>
        <w:t xml:space="preserve"> </w:t>
      </w:r>
      <w:r w:rsidR="001B7579" w:rsidRPr="00035916">
        <w:rPr>
          <w:noProof/>
          <w:lang w:val="ms-MY"/>
        </w:rPr>
        <w:t>&amp;</w:t>
      </w:r>
      <w:r w:rsidRPr="00035916">
        <w:rPr>
          <w:noProof/>
          <w:lang w:val="ms-MY"/>
        </w:rPr>
        <w:t xml:space="preserve"> Daniel Cunliffe. </w:t>
      </w:r>
      <w:r w:rsidR="001B7579" w:rsidRPr="00035916">
        <w:rPr>
          <w:noProof/>
          <w:lang w:val="ms-MY"/>
        </w:rPr>
        <w:t xml:space="preserve">Julai 2002. </w:t>
      </w:r>
      <w:r w:rsidRPr="00035916">
        <w:rPr>
          <w:noProof/>
          <w:lang w:val="ms-MY"/>
        </w:rPr>
        <w:t xml:space="preserve">"Compound descriptors in context: A Matching Funtion for Classifications and Thesauri." </w:t>
      </w:r>
      <w:r w:rsidRPr="00035916">
        <w:rPr>
          <w:i/>
          <w:iCs/>
          <w:noProof/>
          <w:lang w:val="ms-MY"/>
        </w:rPr>
        <w:t>JCDL '02: Proceedings of the 2nd ACM/IEEE-CS joint conference on Digital libraries</w:t>
      </w:r>
      <w:r w:rsidRPr="00035916">
        <w:rPr>
          <w:noProof/>
          <w:lang w:val="ms-MY"/>
        </w:rPr>
        <w:t>: 84-93.</w:t>
      </w:r>
    </w:p>
    <w:p w:rsidR="00DE31A3" w:rsidRPr="00035916" w:rsidRDefault="00DE31A3" w:rsidP="00DE31A3">
      <w:pPr>
        <w:pStyle w:val="Bibliography"/>
        <w:ind w:left="724" w:hanging="724"/>
        <w:rPr>
          <w:noProof/>
          <w:lang w:val="ms-MY"/>
        </w:rPr>
      </w:pPr>
      <w:r w:rsidRPr="00035916">
        <w:rPr>
          <w:noProof/>
          <w:lang w:val="ms-MY"/>
        </w:rPr>
        <w:t>Wikipedia.</w:t>
      </w:r>
      <w:r w:rsidR="00405589" w:rsidRPr="00035916">
        <w:rPr>
          <w:noProof/>
          <w:lang w:val="ms-MY"/>
        </w:rPr>
        <w:t xml:space="preserve"> t.th.</w:t>
      </w:r>
      <w:r w:rsidRPr="00035916">
        <w:rPr>
          <w:noProof/>
          <w:lang w:val="ms-MY"/>
        </w:rPr>
        <w:t xml:space="preserve"> </w:t>
      </w:r>
      <w:r w:rsidRPr="00035916">
        <w:rPr>
          <w:i/>
          <w:iCs/>
          <w:noProof/>
          <w:lang w:val="ms-MY"/>
        </w:rPr>
        <w:t>Faceted search.</w:t>
      </w:r>
      <w:r w:rsidRPr="00035916">
        <w:rPr>
          <w:noProof/>
          <w:lang w:val="ms-MY"/>
        </w:rPr>
        <w:t xml:space="preserve"> http://en.wikipedia.org/wiki/Faceted_search </w:t>
      </w:r>
      <w:r w:rsidR="00405589" w:rsidRPr="00035916">
        <w:rPr>
          <w:noProof/>
          <w:lang w:val="ms-MY"/>
        </w:rPr>
        <w:t>[22 Mac  2009]</w:t>
      </w:r>
      <w:r w:rsidRPr="00035916">
        <w:rPr>
          <w:noProof/>
          <w:lang w:val="ms-MY"/>
        </w:rPr>
        <w:t>.</w:t>
      </w:r>
    </w:p>
    <w:p w:rsidR="001B2AEC" w:rsidRPr="00035916" w:rsidRDefault="001B2AEC" w:rsidP="001B2AEC">
      <w:pPr>
        <w:pStyle w:val="Bibliography"/>
        <w:ind w:left="724" w:hanging="724"/>
        <w:rPr>
          <w:noProof/>
          <w:lang w:val="ms-MY"/>
        </w:rPr>
      </w:pPr>
      <w:r w:rsidRPr="00035916">
        <w:rPr>
          <w:iCs/>
          <w:noProof/>
          <w:lang w:val="ms-MY"/>
        </w:rPr>
        <w:t xml:space="preserve">Wikipedia. t.th. </w:t>
      </w:r>
      <w:r w:rsidRPr="00035916">
        <w:rPr>
          <w:i/>
          <w:iCs/>
          <w:noProof/>
          <w:lang w:val="ms-MY"/>
        </w:rPr>
        <w:t>Online Public Access Catalog.</w:t>
      </w:r>
      <w:r w:rsidRPr="00035916">
        <w:rPr>
          <w:noProof/>
          <w:lang w:val="ms-MY"/>
        </w:rPr>
        <w:t xml:space="preserve"> http://en.wikipedia.org/wiki/OPAC [14 Mac 2009].</w:t>
      </w:r>
    </w:p>
    <w:p w:rsidR="001B2AEC" w:rsidRPr="00035916" w:rsidRDefault="001B2AEC" w:rsidP="001B2AEC">
      <w:pPr>
        <w:pStyle w:val="Bibliography"/>
        <w:ind w:left="724" w:hanging="724"/>
        <w:rPr>
          <w:noProof/>
          <w:lang w:val="ms-MY"/>
        </w:rPr>
      </w:pPr>
      <w:r w:rsidRPr="00035916">
        <w:rPr>
          <w:iCs/>
          <w:noProof/>
          <w:lang w:val="ms-MY"/>
        </w:rPr>
        <w:t xml:space="preserve">Wikipedia. t.th. </w:t>
      </w:r>
      <w:r w:rsidRPr="00035916">
        <w:rPr>
          <w:i/>
          <w:iCs/>
          <w:noProof/>
          <w:lang w:val="ms-MY"/>
        </w:rPr>
        <w:t>Web application framework.</w:t>
      </w:r>
      <w:r w:rsidRPr="00035916">
        <w:rPr>
          <w:noProof/>
          <w:lang w:val="ms-MY"/>
        </w:rPr>
        <w:t xml:space="preserve"> http://en.wikipedia.org/wiki/Web_application_framework [24 Mac 2009].</w:t>
      </w:r>
    </w:p>
    <w:p w:rsidR="009A3F51" w:rsidRPr="00035916" w:rsidRDefault="00A00248" w:rsidP="00DE31A3">
      <w:pPr>
        <w:spacing w:line="240" w:lineRule="auto"/>
        <w:ind w:left="724" w:hanging="724"/>
        <w:rPr>
          <w:noProof/>
          <w:lang w:val="ms-MY"/>
        </w:rPr>
      </w:pPr>
      <w:r w:rsidRPr="00035916">
        <w:rPr>
          <w:noProof/>
          <w:lang w:val="ms-MY"/>
        </w:rPr>
        <w:fldChar w:fldCharType="end"/>
      </w:r>
    </w:p>
    <w:p w:rsidR="00F86DCB" w:rsidRPr="00035916" w:rsidRDefault="00F86DCB" w:rsidP="009A3F51">
      <w:pPr>
        <w:rPr>
          <w:noProof/>
          <w:lang w:val="ms-MY"/>
        </w:rPr>
      </w:pPr>
    </w:p>
    <w:p w:rsidR="00DE31A3" w:rsidRPr="00035916" w:rsidRDefault="00DE31A3" w:rsidP="009A3F51">
      <w:pPr>
        <w:rPr>
          <w:noProof/>
          <w:lang w:val="ms-MY"/>
        </w:rPr>
        <w:sectPr w:rsidR="00DE31A3" w:rsidRPr="00035916" w:rsidSect="00154E04">
          <w:pgSz w:w="11907" w:h="16840" w:code="9"/>
          <w:pgMar w:top="1701" w:right="1418" w:bottom="1418" w:left="2155" w:header="720" w:footer="720" w:gutter="0"/>
          <w:cols w:space="720"/>
          <w:docGrid w:linePitch="360"/>
        </w:sectPr>
      </w:pPr>
    </w:p>
    <w:p w:rsidR="009A3F51" w:rsidRPr="00035916" w:rsidRDefault="00AB3CE9" w:rsidP="00FC642A">
      <w:pPr>
        <w:pStyle w:val="Heading1"/>
        <w:numPr>
          <w:ilvl w:val="0"/>
          <w:numId w:val="0"/>
        </w:numPr>
        <w:spacing w:line="240" w:lineRule="auto"/>
        <w:ind w:left="360" w:hanging="360"/>
        <w:rPr>
          <w:noProof/>
          <w:lang w:val="ms-MY"/>
        </w:rPr>
      </w:pPr>
      <w:bookmarkStart w:id="168" w:name="_Toc229331931"/>
      <w:r w:rsidRPr="00035916">
        <w:rPr>
          <w:noProof/>
          <w:lang w:val="ms-MY"/>
        </w:rPr>
        <w:lastRenderedPageBreak/>
        <w:t>lampiran</w:t>
      </w:r>
      <w:bookmarkEnd w:id="168"/>
    </w:p>
    <w:p w:rsidR="00F86DCB" w:rsidRPr="00035916" w:rsidRDefault="00F86DCB" w:rsidP="00FC642A">
      <w:pPr>
        <w:spacing w:line="240" w:lineRule="auto"/>
        <w:rPr>
          <w:lang w:val="ms-MY"/>
        </w:rPr>
      </w:pPr>
    </w:p>
    <w:p w:rsidR="00F86DCB" w:rsidRPr="00035916" w:rsidRDefault="00F86DCB" w:rsidP="00F86DCB">
      <w:pPr>
        <w:rPr>
          <w:lang w:val="ms-MY"/>
        </w:rPr>
      </w:pPr>
    </w:p>
    <w:sectPr w:rsidR="00F86DCB" w:rsidRPr="00035916" w:rsidSect="00A61E28">
      <w:headerReference w:type="default" r:id="rId55"/>
      <w:pgSz w:w="11907" w:h="16840" w:code="9"/>
      <w:pgMar w:top="1701" w:right="1418" w:bottom="1418" w:left="215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D7D6E" w:rsidRDefault="00DD7D6E" w:rsidP="00154E04">
      <w:pPr>
        <w:spacing w:line="240" w:lineRule="auto"/>
      </w:pPr>
      <w:r>
        <w:separator/>
      </w:r>
    </w:p>
  </w:endnote>
  <w:endnote w:type="continuationSeparator" w:id="1">
    <w:p w:rsidR="00DD7D6E" w:rsidRDefault="00DD7D6E" w:rsidP="00154E04">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D7D6E" w:rsidRDefault="00DD7D6E" w:rsidP="00154E04">
      <w:pPr>
        <w:spacing w:line="240" w:lineRule="auto"/>
      </w:pPr>
      <w:r>
        <w:separator/>
      </w:r>
    </w:p>
  </w:footnote>
  <w:footnote w:type="continuationSeparator" w:id="1">
    <w:p w:rsidR="00DD7D6E" w:rsidRDefault="00DD7D6E" w:rsidP="00154E04">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50797"/>
      <w:docPartObj>
        <w:docPartGallery w:val="Page Numbers (Top of Page)"/>
        <w:docPartUnique/>
      </w:docPartObj>
    </w:sdtPr>
    <w:sdtContent>
      <w:p w:rsidR="00154E04" w:rsidRDefault="00A00248">
        <w:pPr>
          <w:pStyle w:val="Header"/>
          <w:jc w:val="right"/>
        </w:pPr>
        <w:fldSimple w:instr=" PAGE   \* MERGEFORMAT ">
          <w:r w:rsidR="00605D6F">
            <w:rPr>
              <w:noProof/>
            </w:rPr>
            <w:t>xi</w:t>
          </w:r>
        </w:fldSimple>
      </w:p>
    </w:sdtContent>
  </w:sdt>
  <w:p w:rsidR="00154E04" w:rsidRDefault="00154E0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50798"/>
      <w:docPartObj>
        <w:docPartGallery w:val="Page Numbers (Top of Page)"/>
        <w:docPartUnique/>
      </w:docPartObj>
    </w:sdtPr>
    <w:sdtContent>
      <w:p w:rsidR="00154E04" w:rsidRDefault="00A00248">
        <w:pPr>
          <w:pStyle w:val="Header"/>
          <w:jc w:val="right"/>
        </w:pPr>
        <w:fldSimple w:instr=" PAGE   \* MERGEFORMAT ">
          <w:r w:rsidR="00605D6F">
            <w:rPr>
              <w:noProof/>
            </w:rPr>
            <w:t>8</w:t>
          </w:r>
        </w:fldSimple>
      </w:p>
    </w:sdtContent>
  </w:sdt>
  <w:p w:rsidR="00154E04" w:rsidRDefault="00154E0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50803"/>
      <w:docPartObj>
        <w:docPartGallery w:val="Page Numbers (Top of Page)"/>
        <w:docPartUnique/>
      </w:docPartObj>
    </w:sdtPr>
    <w:sdtContent>
      <w:p w:rsidR="00154E04" w:rsidRDefault="00A00248">
        <w:pPr>
          <w:pStyle w:val="Header"/>
          <w:jc w:val="right"/>
        </w:pPr>
        <w:fldSimple w:instr=" PAGE   \* MERGEFORMAT ">
          <w:r w:rsidR="00605D6F">
            <w:rPr>
              <w:noProof/>
            </w:rPr>
            <w:t>13</w:t>
          </w:r>
        </w:fldSimple>
      </w:p>
    </w:sdtContent>
  </w:sdt>
  <w:p w:rsidR="00154E04" w:rsidRDefault="00154E04">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1E28" w:rsidRDefault="00A61E2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910E6C"/>
    <w:multiLevelType w:val="hybridMultilevel"/>
    <w:tmpl w:val="031496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3D5981"/>
    <w:multiLevelType w:val="hybridMultilevel"/>
    <w:tmpl w:val="DA103A2C"/>
    <w:lvl w:ilvl="0" w:tplc="B1024038">
      <w:start w:val="1"/>
      <w:numFmt w:val="bullet"/>
      <w:pStyle w:val="ListParagraph"/>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356A6760"/>
    <w:multiLevelType w:val="hybridMultilevel"/>
    <w:tmpl w:val="2562621A"/>
    <w:lvl w:ilvl="0" w:tplc="E9A6313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9A53DAE"/>
    <w:multiLevelType w:val="hybridMultilevel"/>
    <w:tmpl w:val="AAAE6D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A4F72E3"/>
    <w:multiLevelType w:val="hybridMultilevel"/>
    <w:tmpl w:val="7B08472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D5E6757"/>
    <w:multiLevelType w:val="hybridMultilevel"/>
    <w:tmpl w:val="8F82FB5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4B70774A">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915364E"/>
    <w:multiLevelType w:val="hybridMultilevel"/>
    <w:tmpl w:val="48AA38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BAA160D"/>
    <w:multiLevelType w:val="multilevel"/>
    <w:tmpl w:val="F8B6FAF0"/>
    <w:lvl w:ilvl="0">
      <w:start w:val="1"/>
      <w:numFmt w:val="decimal"/>
      <w:pStyle w:val="Heading1"/>
      <w:lvlText w:val="BAB %1"/>
      <w:lvlJc w:val="left"/>
      <w:pPr>
        <w:ind w:left="4755" w:hanging="360"/>
      </w:pPr>
      <w:rPr>
        <w:rFonts w:hint="eastAsia"/>
        <w:color w:val="FFFFFF" w:themeColor="background1"/>
      </w:rPr>
    </w:lvl>
    <w:lvl w:ilvl="1">
      <w:start w:val="1"/>
      <w:numFmt w:val="none"/>
      <w:pStyle w:val="Heading2"/>
      <w:suff w:val="nothing"/>
      <w:lvlText w:val=""/>
      <w:lvlJc w:val="left"/>
      <w:pPr>
        <w:ind w:left="0" w:firstLine="0"/>
      </w:pPr>
      <w:rPr>
        <w:rFonts w:hint="eastAsia"/>
      </w:rPr>
    </w:lvl>
    <w:lvl w:ilvl="2">
      <w:start w:val="1"/>
      <w:numFmt w:val="none"/>
      <w:pStyle w:val="Heading3"/>
      <w:suff w:val="nothing"/>
      <w:lvlText w:val=""/>
      <w:lvlJc w:val="left"/>
      <w:pPr>
        <w:ind w:left="0" w:firstLine="0"/>
      </w:pPr>
      <w:rPr>
        <w:rFonts w:hint="eastAsia"/>
      </w:rPr>
    </w:lvl>
    <w:lvl w:ilvl="3">
      <w:start w:val="1"/>
      <w:numFmt w:val="none"/>
      <w:pStyle w:val="Heading4"/>
      <w:suff w:val="nothing"/>
      <w:lvlText w:val=""/>
      <w:lvlJc w:val="left"/>
      <w:pPr>
        <w:ind w:left="0" w:firstLine="0"/>
      </w:pPr>
      <w:rPr>
        <w:rFonts w:hint="eastAsia"/>
      </w:rPr>
    </w:lvl>
    <w:lvl w:ilvl="4">
      <w:start w:val="1"/>
      <w:numFmt w:val="none"/>
      <w:pStyle w:val="Heading5"/>
      <w:suff w:val="nothing"/>
      <w:lvlText w:val=""/>
      <w:lvlJc w:val="left"/>
      <w:pPr>
        <w:ind w:left="0" w:firstLine="0"/>
      </w:pPr>
      <w:rPr>
        <w:rFonts w:hint="eastAsia"/>
      </w:rPr>
    </w:lvl>
    <w:lvl w:ilvl="5">
      <w:start w:val="1"/>
      <w:numFmt w:val="none"/>
      <w:pStyle w:val="Heading6"/>
      <w:suff w:val="nothing"/>
      <w:lvlText w:val=""/>
      <w:lvlJc w:val="left"/>
      <w:pPr>
        <w:ind w:left="0" w:firstLine="0"/>
      </w:pPr>
      <w:rPr>
        <w:rFonts w:hint="eastAsia"/>
      </w:rPr>
    </w:lvl>
    <w:lvl w:ilvl="6">
      <w:start w:val="1"/>
      <w:numFmt w:val="none"/>
      <w:pStyle w:val="Heading7"/>
      <w:suff w:val="nothing"/>
      <w:lvlText w:val=""/>
      <w:lvlJc w:val="left"/>
      <w:pPr>
        <w:ind w:left="0" w:firstLine="0"/>
      </w:pPr>
      <w:rPr>
        <w:rFonts w:hint="eastAsia"/>
      </w:rPr>
    </w:lvl>
    <w:lvl w:ilvl="7">
      <w:start w:val="1"/>
      <w:numFmt w:val="none"/>
      <w:pStyle w:val="Heading8"/>
      <w:suff w:val="nothing"/>
      <w:lvlText w:val=""/>
      <w:lvlJc w:val="left"/>
      <w:pPr>
        <w:ind w:left="0" w:firstLine="0"/>
      </w:pPr>
      <w:rPr>
        <w:rFonts w:hint="eastAsia"/>
      </w:rPr>
    </w:lvl>
    <w:lvl w:ilvl="8">
      <w:start w:val="1"/>
      <w:numFmt w:val="none"/>
      <w:pStyle w:val="Heading9"/>
      <w:suff w:val="nothing"/>
      <w:lvlText w:val=""/>
      <w:lvlJc w:val="left"/>
      <w:pPr>
        <w:ind w:left="0" w:firstLine="0"/>
      </w:pPr>
      <w:rPr>
        <w:rFonts w:hint="eastAsia"/>
      </w:rPr>
    </w:lvl>
  </w:abstractNum>
  <w:abstractNum w:abstractNumId="8">
    <w:nsid w:val="6E3E176B"/>
    <w:multiLevelType w:val="hybridMultilevel"/>
    <w:tmpl w:val="563CBEBE"/>
    <w:lvl w:ilvl="0" w:tplc="E9A6313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EF03483"/>
    <w:multiLevelType w:val="hybridMultilevel"/>
    <w:tmpl w:val="AD12354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45B089F"/>
    <w:multiLevelType w:val="hybridMultilevel"/>
    <w:tmpl w:val="8E84EFE2"/>
    <w:lvl w:ilvl="0" w:tplc="04090001">
      <w:start w:val="1"/>
      <w:numFmt w:val="bullet"/>
      <w:lvlText w:val=""/>
      <w:lvlJc w:val="left"/>
      <w:pPr>
        <w:ind w:left="765" w:hanging="360"/>
      </w:pPr>
      <w:rPr>
        <w:rFonts w:ascii="Symbol" w:hAnsi="Symbol"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1">
    <w:nsid w:val="7FB63438"/>
    <w:multiLevelType w:val="hybridMultilevel"/>
    <w:tmpl w:val="847C22D0"/>
    <w:lvl w:ilvl="0" w:tplc="7FE84DF8">
      <w:start w:val="4"/>
      <w:numFmt w:val="bullet"/>
      <w:lvlText w:val="-"/>
      <w:lvlJc w:val="left"/>
      <w:pPr>
        <w:tabs>
          <w:tab w:val="num" w:pos="1080"/>
        </w:tabs>
        <w:ind w:left="1080" w:hanging="72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7"/>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5"/>
  </w:num>
  <w:num w:numId="7">
    <w:abstractNumId w:val="10"/>
  </w:num>
  <w:num w:numId="8">
    <w:abstractNumId w:val="3"/>
  </w:num>
  <w:num w:numId="9">
    <w:abstractNumId w:val="6"/>
  </w:num>
  <w:num w:numId="10">
    <w:abstractNumId w:val="4"/>
  </w:num>
  <w:num w:numId="11">
    <w:abstractNumId w:val="9"/>
  </w:num>
  <w:num w:numId="12">
    <w:abstractNumId w:val="2"/>
  </w:num>
  <w:num w:numId="13">
    <w:abstractNumId w:val="8"/>
  </w:num>
  <w:num w:numId="1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20"/>
  <w:drawingGridVerticalSpacing w:val="181"/>
  <w:displayHorizontalDrawingGridEvery w:val="2"/>
  <w:characterSpacingControl w:val="doNotCompress"/>
  <w:footnotePr>
    <w:footnote w:id="0"/>
    <w:footnote w:id="1"/>
  </w:footnotePr>
  <w:endnotePr>
    <w:endnote w:id="0"/>
    <w:endnote w:id="1"/>
  </w:endnotePr>
  <w:compat>
    <w:useFELayout/>
  </w:compat>
  <w:rsids>
    <w:rsidRoot w:val="00817948"/>
    <w:rsid w:val="000051C9"/>
    <w:rsid w:val="00016D21"/>
    <w:rsid w:val="00017FBD"/>
    <w:rsid w:val="000343A2"/>
    <w:rsid w:val="00035916"/>
    <w:rsid w:val="00037C8F"/>
    <w:rsid w:val="00037FB9"/>
    <w:rsid w:val="00044F38"/>
    <w:rsid w:val="0004530E"/>
    <w:rsid w:val="0004750D"/>
    <w:rsid w:val="00047DD6"/>
    <w:rsid w:val="000569C0"/>
    <w:rsid w:val="00057457"/>
    <w:rsid w:val="00065FF7"/>
    <w:rsid w:val="00067D1C"/>
    <w:rsid w:val="000707E7"/>
    <w:rsid w:val="00080082"/>
    <w:rsid w:val="00085A72"/>
    <w:rsid w:val="000937BC"/>
    <w:rsid w:val="000942D7"/>
    <w:rsid w:val="000A1A14"/>
    <w:rsid w:val="000A3AB1"/>
    <w:rsid w:val="000B1FDC"/>
    <w:rsid w:val="000B24B3"/>
    <w:rsid w:val="000B24E5"/>
    <w:rsid w:val="000B4045"/>
    <w:rsid w:val="000B60B5"/>
    <w:rsid w:val="000B6919"/>
    <w:rsid w:val="000C0BB7"/>
    <w:rsid w:val="000C10D0"/>
    <w:rsid w:val="000C199E"/>
    <w:rsid w:val="000C2134"/>
    <w:rsid w:val="000C4002"/>
    <w:rsid w:val="000D1808"/>
    <w:rsid w:val="000D4494"/>
    <w:rsid w:val="000D57A2"/>
    <w:rsid w:val="000E2563"/>
    <w:rsid w:val="000E3997"/>
    <w:rsid w:val="000F1CBE"/>
    <w:rsid w:val="000F38BA"/>
    <w:rsid w:val="000F4051"/>
    <w:rsid w:val="000F5002"/>
    <w:rsid w:val="00100DEB"/>
    <w:rsid w:val="00105CB9"/>
    <w:rsid w:val="0010757A"/>
    <w:rsid w:val="00116421"/>
    <w:rsid w:val="001203A3"/>
    <w:rsid w:val="00124088"/>
    <w:rsid w:val="00125660"/>
    <w:rsid w:val="00126763"/>
    <w:rsid w:val="0013153D"/>
    <w:rsid w:val="00140B89"/>
    <w:rsid w:val="00150F6E"/>
    <w:rsid w:val="00154E04"/>
    <w:rsid w:val="00157744"/>
    <w:rsid w:val="001579D3"/>
    <w:rsid w:val="0016074A"/>
    <w:rsid w:val="00160B92"/>
    <w:rsid w:val="00161DCA"/>
    <w:rsid w:val="0016398A"/>
    <w:rsid w:val="0016399C"/>
    <w:rsid w:val="00171D9D"/>
    <w:rsid w:val="0017261F"/>
    <w:rsid w:val="00172DCE"/>
    <w:rsid w:val="0017625C"/>
    <w:rsid w:val="00180551"/>
    <w:rsid w:val="001848F0"/>
    <w:rsid w:val="00185A25"/>
    <w:rsid w:val="001A0532"/>
    <w:rsid w:val="001A1DBC"/>
    <w:rsid w:val="001A2E5B"/>
    <w:rsid w:val="001B1C72"/>
    <w:rsid w:val="001B2AEC"/>
    <w:rsid w:val="001B3144"/>
    <w:rsid w:val="001B464A"/>
    <w:rsid w:val="001B7579"/>
    <w:rsid w:val="001C0228"/>
    <w:rsid w:val="001C0F47"/>
    <w:rsid w:val="001C59E1"/>
    <w:rsid w:val="001D1F1E"/>
    <w:rsid w:val="001D3682"/>
    <w:rsid w:val="001D47B3"/>
    <w:rsid w:val="001D64A0"/>
    <w:rsid w:val="001D6FF4"/>
    <w:rsid w:val="001E0114"/>
    <w:rsid w:val="001E09BC"/>
    <w:rsid w:val="001E0CB4"/>
    <w:rsid w:val="001E16B3"/>
    <w:rsid w:val="001E6569"/>
    <w:rsid w:val="001E7EB0"/>
    <w:rsid w:val="001F17B5"/>
    <w:rsid w:val="001F4803"/>
    <w:rsid w:val="001F62AF"/>
    <w:rsid w:val="001F7CE7"/>
    <w:rsid w:val="00201AE6"/>
    <w:rsid w:val="00201EF5"/>
    <w:rsid w:val="00222453"/>
    <w:rsid w:val="00222F74"/>
    <w:rsid w:val="002236E1"/>
    <w:rsid w:val="00233D7B"/>
    <w:rsid w:val="00235364"/>
    <w:rsid w:val="002468EB"/>
    <w:rsid w:val="002502F6"/>
    <w:rsid w:val="00250F42"/>
    <w:rsid w:val="0025286C"/>
    <w:rsid w:val="002570D0"/>
    <w:rsid w:val="002609CE"/>
    <w:rsid w:val="0026412B"/>
    <w:rsid w:val="0026500B"/>
    <w:rsid w:val="00272323"/>
    <w:rsid w:val="00273E16"/>
    <w:rsid w:val="00277F41"/>
    <w:rsid w:val="00282B23"/>
    <w:rsid w:val="00283A05"/>
    <w:rsid w:val="00283ACC"/>
    <w:rsid w:val="00286BF0"/>
    <w:rsid w:val="002904E7"/>
    <w:rsid w:val="0029265F"/>
    <w:rsid w:val="00294223"/>
    <w:rsid w:val="0029486F"/>
    <w:rsid w:val="00294A4A"/>
    <w:rsid w:val="002969F0"/>
    <w:rsid w:val="00296CAF"/>
    <w:rsid w:val="002A1D95"/>
    <w:rsid w:val="002A217E"/>
    <w:rsid w:val="002A2F5B"/>
    <w:rsid w:val="002A3ACA"/>
    <w:rsid w:val="002A54DB"/>
    <w:rsid w:val="002B0A1F"/>
    <w:rsid w:val="002C29F1"/>
    <w:rsid w:val="002C4531"/>
    <w:rsid w:val="002C6A85"/>
    <w:rsid w:val="002C731A"/>
    <w:rsid w:val="002D203E"/>
    <w:rsid w:val="002D2F08"/>
    <w:rsid w:val="002D4BD2"/>
    <w:rsid w:val="002D6531"/>
    <w:rsid w:val="002E5CE1"/>
    <w:rsid w:val="002E67F6"/>
    <w:rsid w:val="002E69AC"/>
    <w:rsid w:val="002E7D31"/>
    <w:rsid w:val="002F298A"/>
    <w:rsid w:val="002F4C82"/>
    <w:rsid w:val="002F4F4E"/>
    <w:rsid w:val="002F5D85"/>
    <w:rsid w:val="002F7FFC"/>
    <w:rsid w:val="003009FA"/>
    <w:rsid w:val="00303D2C"/>
    <w:rsid w:val="00304BA0"/>
    <w:rsid w:val="00304E7E"/>
    <w:rsid w:val="0030630F"/>
    <w:rsid w:val="00307610"/>
    <w:rsid w:val="00311098"/>
    <w:rsid w:val="003111C9"/>
    <w:rsid w:val="00322A91"/>
    <w:rsid w:val="003241C4"/>
    <w:rsid w:val="00324951"/>
    <w:rsid w:val="00325365"/>
    <w:rsid w:val="00325E16"/>
    <w:rsid w:val="00340395"/>
    <w:rsid w:val="00341523"/>
    <w:rsid w:val="00343276"/>
    <w:rsid w:val="003504AE"/>
    <w:rsid w:val="0035077F"/>
    <w:rsid w:val="00350E56"/>
    <w:rsid w:val="00351C40"/>
    <w:rsid w:val="00354CBA"/>
    <w:rsid w:val="003562F6"/>
    <w:rsid w:val="003566FA"/>
    <w:rsid w:val="00357AC3"/>
    <w:rsid w:val="003601C1"/>
    <w:rsid w:val="00360E16"/>
    <w:rsid w:val="00360F7A"/>
    <w:rsid w:val="00370CB6"/>
    <w:rsid w:val="00372CAD"/>
    <w:rsid w:val="00374B7C"/>
    <w:rsid w:val="003752C4"/>
    <w:rsid w:val="0037619D"/>
    <w:rsid w:val="003764D1"/>
    <w:rsid w:val="003766F2"/>
    <w:rsid w:val="00377A30"/>
    <w:rsid w:val="00377C66"/>
    <w:rsid w:val="00382976"/>
    <w:rsid w:val="00383E16"/>
    <w:rsid w:val="0038673C"/>
    <w:rsid w:val="00387CFC"/>
    <w:rsid w:val="00387D17"/>
    <w:rsid w:val="00393503"/>
    <w:rsid w:val="003966D3"/>
    <w:rsid w:val="003B404B"/>
    <w:rsid w:val="003C294F"/>
    <w:rsid w:val="003C44DA"/>
    <w:rsid w:val="003C5C73"/>
    <w:rsid w:val="003C6D13"/>
    <w:rsid w:val="003D7755"/>
    <w:rsid w:val="003E22F0"/>
    <w:rsid w:val="003E2A8D"/>
    <w:rsid w:val="003E56DE"/>
    <w:rsid w:val="003F51C3"/>
    <w:rsid w:val="003F6BC1"/>
    <w:rsid w:val="00401F47"/>
    <w:rsid w:val="00404E95"/>
    <w:rsid w:val="00405589"/>
    <w:rsid w:val="00406462"/>
    <w:rsid w:val="00407332"/>
    <w:rsid w:val="0041015E"/>
    <w:rsid w:val="0041141E"/>
    <w:rsid w:val="0041346D"/>
    <w:rsid w:val="00413B68"/>
    <w:rsid w:val="00416029"/>
    <w:rsid w:val="00417987"/>
    <w:rsid w:val="004245B5"/>
    <w:rsid w:val="0042464E"/>
    <w:rsid w:val="00426B74"/>
    <w:rsid w:val="0042734C"/>
    <w:rsid w:val="004313A7"/>
    <w:rsid w:val="00431B96"/>
    <w:rsid w:val="00435BBE"/>
    <w:rsid w:val="00435E9F"/>
    <w:rsid w:val="00437D13"/>
    <w:rsid w:val="00443D30"/>
    <w:rsid w:val="0044469F"/>
    <w:rsid w:val="00445BDE"/>
    <w:rsid w:val="0045168B"/>
    <w:rsid w:val="00453EAE"/>
    <w:rsid w:val="004549D6"/>
    <w:rsid w:val="00456801"/>
    <w:rsid w:val="004618C8"/>
    <w:rsid w:val="00467265"/>
    <w:rsid w:val="004677A8"/>
    <w:rsid w:val="00467B32"/>
    <w:rsid w:val="00470538"/>
    <w:rsid w:val="004778E1"/>
    <w:rsid w:val="00482AE4"/>
    <w:rsid w:val="004839C8"/>
    <w:rsid w:val="004841CD"/>
    <w:rsid w:val="00484EB6"/>
    <w:rsid w:val="00486004"/>
    <w:rsid w:val="0049197E"/>
    <w:rsid w:val="004958F3"/>
    <w:rsid w:val="004A0494"/>
    <w:rsid w:val="004A2919"/>
    <w:rsid w:val="004A4567"/>
    <w:rsid w:val="004A6515"/>
    <w:rsid w:val="004B1F26"/>
    <w:rsid w:val="004B530D"/>
    <w:rsid w:val="004B5A39"/>
    <w:rsid w:val="004B63FF"/>
    <w:rsid w:val="004C3FCD"/>
    <w:rsid w:val="004C4C28"/>
    <w:rsid w:val="004C6EC0"/>
    <w:rsid w:val="004C7666"/>
    <w:rsid w:val="004C7CDE"/>
    <w:rsid w:val="004D1400"/>
    <w:rsid w:val="004E1276"/>
    <w:rsid w:val="004E5DAC"/>
    <w:rsid w:val="004F5C53"/>
    <w:rsid w:val="004F7EBC"/>
    <w:rsid w:val="00504840"/>
    <w:rsid w:val="00506031"/>
    <w:rsid w:val="005113D0"/>
    <w:rsid w:val="00512A65"/>
    <w:rsid w:val="00512E1E"/>
    <w:rsid w:val="00513FD8"/>
    <w:rsid w:val="00527186"/>
    <w:rsid w:val="00530E6F"/>
    <w:rsid w:val="005443C5"/>
    <w:rsid w:val="00544E46"/>
    <w:rsid w:val="00546277"/>
    <w:rsid w:val="005472C4"/>
    <w:rsid w:val="005547E0"/>
    <w:rsid w:val="005560B5"/>
    <w:rsid w:val="005574A7"/>
    <w:rsid w:val="00560D77"/>
    <w:rsid w:val="00561F42"/>
    <w:rsid w:val="005623BC"/>
    <w:rsid w:val="005624DB"/>
    <w:rsid w:val="00571573"/>
    <w:rsid w:val="005719C5"/>
    <w:rsid w:val="00571FF2"/>
    <w:rsid w:val="0057235B"/>
    <w:rsid w:val="005747DB"/>
    <w:rsid w:val="005761EA"/>
    <w:rsid w:val="00577A45"/>
    <w:rsid w:val="00581E62"/>
    <w:rsid w:val="00584756"/>
    <w:rsid w:val="005855B6"/>
    <w:rsid w:val="00587DA5"/>
    <w:rsid w:val="0059692A"/>
    <w:rsid w:val="005A0FDC"/>
    <w:rsid w:val="005A1768"/>
    <w:rsid w:val="005B1110"/>
    <w:rsid w:val="005B5A52"/>
    <w:rsid w:val="005B5BEC"/>
    <w:rsid w:val="005B6D20"/>
    <w:rsid w:val="005C749D"/>
    <w:rsid w:val="005C78CB"/>
    <w:rsid w:val="005D1C0E"/>
    <w:rsid w:val="005D7952"/>
    <w:rsid w:val="005E1578"/>
    <w:rsid w:val="005F0907"/>
    <w:rsid w:val="005F0ED5"/>
    <w:rsid w:val="005F7CE9"/>
    <w:rsid w:val="00605D6F"/>
    <w:rsid w:val="006111C6"/>
    <w:rsid w:val="00612F49"/>
    <w:rsid w:val="00614072"/>
    <w:rsid w:val="006175A1"/>
    <w:rsid w:val="0062480B"/>
    <w:rsid w:val="00626323"/>
    <w:rsid w:val="00626BC9"/>
    <w:rsid w:val="006272D6"/>
    <w:rsid w:val="00627D09"/>
    <w:rsid w:val="0063068B"/>
    <w:rsid w:val="00636246"/>
    <w:rsid w:val="0063744B"/>
    <w:rsid w:val="00643F92"/>
    <w:rsid w:val="00646014"/>
    <w:rsid w:val="006609DF"/>
    <w:rsid w:val="006637F7"/>
    <w:rsid w:val="00665BAF"/>
    <w:rsid w:val="00672BE9"/>
    <w:rsid w:val="00672FF4"/>
    <w:rsid w:val="006928C0"/>
    <w:rsid w:val="00694E32"/>
    <w:rsid w:val="006A1573"/>
    <w:rsid w:val="006B4314"/>
    <w:rsid w:val="006B6F38"/>
    <w:rsid w:val="006C09F6"/>
    <w:rsid w:val="006C591A"/>
    <w:rsid w:val="006C5D51"/>
    <w:rsid w:val="006D31F7"/>
    <w:rsid w:val="006D5309"/>
    <w:rsid w:val="006D54F9"/>
    <w:rsid w:val="006D5729"/>
    <w:rsid w:val="006D5A47"/>
    <w:rsid w:val="006F0FD6"/>
    <w:rsid w:val="006F1DEB"/>
    <w:rsid w:val="006F54A3"/>
    <w:rsid w:val="006F601F"/>
    <w:rsid w:val="0070184A"/>
    <w:rsid w:val="00702639"/>
    <w:rsid w:val="00704603"/>
    <w:rsid w:val="00707C75"/>
    <w:rsid w:val="00707DEB"/>
    <w:rsid w:val="00712C54"/>
    <w:rsid w:val="00717521"/>
    <w:rsid w:val="007177CE"/>
    <w:rsid w:val="007204FE"/>
    <w:rsid w:val="007218AF"/>
    <w:rsid w:val="00724283"/>
    <w:rsid w:val="00725519"/>
    <w:rsid w:val="0073713D"/>
    <w:rsid w:val="007427DD"/>
    <w:rsid w:val="00752025"/>
    <w:rsid w:val="00757F03"/>
    <w:rsid w:val="007611A8"/>
    <w:rsid w:val="0076346D"/>
    <w:rsid w:val="00766ED4"/>
    <w:rsid w:val="007678BC"/>
    <w:rsid w:val="007721ED"/>
    <w:rsid w:val="00776B1A"/>
    <w:rsid w:val="007843A4"/>
    <w:rsid w:val="00786A2E"/>
    <w:rsid w:val="00797B54"/>
    <w:rsid w:val="007A011D"/>
    <w:rsid w:val="007A51EB"/>
    <w:rsid w:val="007A7AF5"/>
    <w:rsid w:val="007B0C4B"/>
    <w:rsid w:val="007B1777"/>
    <w:rsid w:val="007C111D"/>
    <w:rsid w:val="007C3241"/>
    <w:rsid w:val="007C5C25"/>
    <w:rsid w:val="007C7189"/>
    <w:rsid w:val="007C7317"/>
    <w:rsid w:val="007D2724"/>
    <w:rsid w:val="007E1735"/>
    <w:rsid w:val="007E7399"/>
    <w:rsid w:val="007F2E21"/>
    <w:rsid w:val="007F2FBB"/>
    <w:rsid w:val="007F366E"/>
    <w:rsid w:val="007F4CC7"/>
    <w:rsid w:val="007F5A19"/>
    <w:rsid w:val="007F6CD2"/>
    <w:rsid w:val="007F7631"/>
    <w:rsid w:val="00801E0B"/>
    <w:rsid w:val="008036F6"/>
    <w:rsid w:val="008068CA"/>
    <w:rsid w:val="0081242A"/>
    <w:rsid w:val="00817948"/>
    <w:rsid w:val="00822706"/>
    <w:rsid w:val="008268FB"/>
    <w:rsid w:val="008301D7"/>
    <w:rsid w:val="008359F7"/>
    <w:rsid w:val="00836F8A"/>
    <w:rsid w:val="00840193"/>
    <w:rsid w:val="008414AC"/>
    <w:rsid w:val="008434DE"/>
    <w:rsid w:val="00863D96"/>
    <w:rsid w:val="008657BA"/>
    <w:rsid w:val="00872C09"/>
    <w:rsid w:val="00877051"/>
    <w:rsid w:val="008816D4"/>
    <w:rsid w:val="008830C7"/>
    <w:rsid w:val="0089542B"/>
    <w:rsid w:val="008966F2"/>
    <w:rsid w:val="00897CF9"/>
    <w:rsid w:val="008A760A"/>
    <w:rsid w:val="008B0D05"/>
    <w:rsid w:val="008B4459"/>
    <w:rsid w:val="008C055C"/>
    <w:rsid w:val="008C183D"/>
    <w:rsid w:val="008C6603"/>
    <w:rsid w:val="008C7BFF"/>
    <w:rsid w:val="008D5395"/>
    <w:rsid w:val="008D5E72"/>
    <w:rsid w:val="008D6821"/>
    <w:rsid w:val="008D6C81"/>
    <w:rsid w:val="008E0580"/>
    <w:rsid w:val="008E1F29"/>
    <w:rsid w:val="008E200B"/>
    <w:rsid w:val="008E3BB1"/>
    <w:rsid w:val="008E6ACB"/>
    <w:rsid w:val="008F0156"/>
    <w:rsid w:val="008F2E22"/>
    <w:rsid w:val="008F73C0"/>
    <w:rsid w:val="0090029F"/>
    <w:rsid w:val="009061C1"/>
    <w:rsid w:val="00910256"/>
    <w:rsid w:val="0091330F"/>
    <w:rsid w:val="009165AE"/>
    <w:rsid w:val="00922B8A"/>
    <w:rsid w:val="009238F4"/>
    <w:rsid w:val="00925F75"/>
    <w:rsid w:val="00930394"/>
    <w:rsid w:val="00931E8C"/>
    <w:rsid w:val="0093661D"/>
    <w:rsid w:val="009448B5"/>
    <w:rsid w:val="009526A6"/>
    <w:rsid w:val="009529DC"/>
    <w:rsid w:val="009553E2"/>
    <w:rsid w:val="00960389"/>
    <w:rsid w:val="009652D6"/>
    <w:rsid w:val="00965E63"/>
    <w:rsid w:val="009773E7"/>
    <w:rsid w:val="0098252A"/>
    <w:rsid w:val="00983E34"/>
    <w:rsid w:val="0098573D"/>
    <w:rsid w:val="0099410C"/>
    <w:rsid w:val="00995DF8"/>
    <w:rsid w:val="009A02F7"/>
    <w:rsid w:val="009A3106"/>
    <w:rsid w:val="009A3434"/>
    <w:rsid w:val="009A3F51"/>
    <w:rsid w:val="009A6E5D"/>
    <w:rsid w:val="009B063E"/>
    <w:rsid w:val="009B11FE"/>
    <w:rsid w:val="009B1676"/>
    <w:rsid w:val="009B366A"/>
    <w:rsid w:val="009B641C"/>
    <w:rsid w:val="009B6DA0"/>
    <w:rsid w:val="009C12D0"/>
    <w:rsid w:val="009C1EFB"/>
    <w:rsid w:val="009C369A"/>
    <w:rsid w:val="009D000B"/>
    <w:rsid w:val="009D0361"/>
    <w:rsid w:val="009D2396"/>
    <w:rsid w:val="009D4DA6"/>
    <w:rsid w:val="009D72D5"/>
    <w:rsid w:val="009E0517"/>
    <w:rsid w:val="009E3EA6"/>
    <w:rsid w:val="009F34C3"/>
    <w:rsid w:val="009F5A71"/>
    <w:rsid w:val="00A00248"/>
    <w:rsid w:val="00A02767"/>
    <w:rsid w:val="00A048F6"/>
    <w:rsid w:val="00A052B5"/>
    <w:rsid w:val="00A079EE"/>
    <w:rsid w:val="00A13FCD"/>
    <w:rsid w:val="00A15B82"/>
    <w:rsid w:val="00A17C9C"/>
    <w:rsid w:val="00A20C59"/>
    <w:rsid w:val="00A26110"/>
    <w:rsid w:val="00A27015"/>
    <w:rsid w:val="00A27726"/>
    <w:rsid w:val="00A317B3"/>
    <w:rsid w:val="00A330C7"/>
    <w:rsid w:val="00A35F0E"/>
    <w:rsid w:val="00A36E86"/>
    <w:rsid w:val="00A377FE"/>
    <w:rsid w:val="00A41150"/>
    <w:rsid w:val="00A42243"/>
    <w:rsid w:val="00A42F45"/>
    <w:rsid w:val="00A4614A"/>
    <w:rsid w:val="00A50244"/>
    <w:rsid w:val="00A52BE6"/>
    <w:rsid w:val="00A54BCD"/>
    <w:rsid w:val="00A61CE8"/>
    <w:rsid w:val="00A61E28"/>
    <w:rsid w:val="00A65F1B"/>
    <w:rsid w:val="00A73544"/>
    <w:rsid w:val="00A73A18"/>
    <w:rsid w:val="00A74A99"/>
    <w:rsid w:val="00A769AE"/>
    <w:rsid w:val="00A851B5"/>
    <w:rsid w:val="00A877D9"/>
    <w:rsid w:val="00A87A04"/>
    <w:rsid w:val="00A87B7C"/>
    <w:rsid w:val="00A906D8"/>
    <w:rsid w:val="00A94557"/>
    <w:rsid w:val="00A9455E"/>
    <w:rsid w:val="00AA0070"/>
    <w:rsid w:val="00AA690C"/>
    <w:rsid w:val="00AB0169"/>
    <w:rsid w:val="00AB3CE9"/>
    <w:rsid w:val="00AB430B"/>
    <w:rsid w:val="00AB431B"/>
    <w:rsid w:val="00AB43C4"/>
    <w:rsid w:val="00AB5422"/>
    <w:rsid w:val="00AB6C71"/>
    <w:rsid w:val="00AB7131"/>
    <w:rsid w:val="00AD6E9B"/>
    <w:rsid w:val="00AE0445"/>
    <w:rsid w:val="00AE78FB"/>
    <w:rsid w:val="00B04779"/>
    <w:rsid w:val="00B04957"/>
    <w:rsid w:val="00B10D44"/>
    <w:rsid w:val="00B113DB"/>
    <w:rsid w:val="00B13604"/>
    <w:rsid w:val="00B153F0"/>
    <w:rsid w:val="00B1697C"/>
    <w:rsid w:val="00B211F2"/>
    <w:rsid w:val="00B3016E"/>
    <w:rsid w:val="00B318E4"/>
    <w:rsid w:val="00B3214D"/>
    <w:rsid w:val="00B35A3B"/>
    <w:rsid w:val="00B40297"/>
    <w:rsid w:val="00B4152E"/>
    <w:rsid w:val="00B4202E"/>
    <w:rsid w:val="00B420A4"/>
    <w:rsid w:val="00B45418"/>
    <w:rsid w:val="00B4748F"/>
    <w:rsid w:val="00B52537"/>
    <w:rsid w:val="00B56845"/>
    <w:rsid w:val="00B6282B"/>
    <w:rsid w:val="00B635C3"/>
    <w:rsid w:val="00B6398D"/>
    <w:rsid w:val="00B63A70"/>
    <w:rsid w:val="00B65C2E"/>
    <w:rsid w:val="00B66368"/>
    <w:rsid w:val="00B67188"/>
    <w:rsid w:val="00B67D40"/>
    <w:rsid w:val="00B729C5"/>
    <w:rsid w:val="00B76F54"/>
    <w:rsid w:val="00B76F55"/>
    <w:rsid w:val="00B77445"/>
    <w:rsid w:val="00B846EE"/>
    <w:rsid w:val="00B864BC"/>
    <w:rsid w:val="00B906FF"/>
    <w:rsid w:val="00B9221C"/>
    <w:rsid w:val="00B92BC8"/>
    <w:rsid w:val="00B96D8D"/>
    <w:rsid w:val="00BA08A5"/>
    <w:rsid w:val="00BA1BC9"/>
    <w:rsid w:val="00BA4D36"/>
    <w:rsid w:val="00BB0324"/>
    <w:rsid w:val="00BB0625"/>
    <w:rsid w:val="00BB58DC"/>
    <w:rsid w:val="00BC018C"/>
    <w:rsid w:val="00BC1620"/>
    <w:rsid w:val="00BC211E"/>
    <w:rsid w:val="00BD1849"/>
    <w:rsid w:val="00BD2BFC"/>
    <w:rsid w:val="00BD774C"/>
    <w:rsid w:val="00BE6EB0"/>
    <w:rsid w:val="00BF6BC1"/>
    <w:rsid w:val="00C00531"/>
    <w:rsid w:val="00C01E80"/>
    <w:rsid w:val="00C0235B"/>
    <w:rsid w:val="00C15425"/>
    <w:rsid w:val="00C20D11"/>
    <w:rsid w:val="00C21AA6"/>
    <w:rsid w:val="00C22426"/>
    <w:rsid w:val="00C23B9F"/>
    <w:rsid w:val="00C23C3D"/>
    <w:rsid w:val="00C26A57"/>
    <w:rsid w:val="00C3338E"/>
    <w:rsid w:val="00C34298"/>
    <w:rsid w:val="00C372DD"/>
    <w:rsid w:val="00C37DBB"/>
    <w:rsid w:val="00C37FDC"/>
    <w:rsid w:val="00C40FA2"/>
    <w:rsid w:val="00C4374D"/>
    <w:rsid w:val="00C45D88"/>
    <w:rsid w:val="00C473B4"/>
    <w:rsid w:val="00C50BF9"/>
    <w:rsid w:val="00C5136A"/>
    <w:rsid w:val="00C52537"/>
    <w:rsid w:val="00C65BFD"/>
    <w:rsid w:val="00C7277E"/>
    <w:rsid w:val="00C80184"/>
    <w:rsid w:val="00C81791"/>
    <w:rsid w:val="00C933E8"/>
    <w:rsid w:val="00C943C2"/>
    <w:rsid w:val="00CA2525"/>
    <w:rsid w:val="00CB33E2"/>
    <w:rsid w:val="00CB5D92"/>
    <w:rsid w:val="00CB70D7"/>
    <w:rsid w:val="00CB7812"/>
    <w:rsid w:val="00CC3775"/>
    <w:rsid w:val="00CC66E4"/>
    <w:rsid w:val="00CD41AA"/>
    <w:rsid w:val="00CD4A5A"/>
    <w:rsid w:val="00CD76CB"/>
    <w:rsid w:val="00CE44B2"/>
    <w:rsid w:val="00CE5214"/>
    <w:rsid w:val="00CF0DEB"/>
    <w:rsid w:val="00CF26F3"/>
    <w:rsid w:val="00CF2A0D"/>
    <w:rsid w:val="00CF67BA"/>
    <w:rsid w:val="00D107F4"/>
    <w:rsid w:val="00D131A6"/>
    <w:rsid w:val="00D16BBF"/>
    <w:rsid w:val="00D17381"/>
    <w:rsid w:val="00D1785C"/>
    <w:rsid w:val="00D208D0"/>
    <w:rsid w:val="00D260B6"/>
    <w:rsid w:val="00D30137"/>
    <w:rsid w:val="00D32230"/>
    <w:rsid w:val="00D34B59"/>
    <w:rsid w:val="00D40AA3"/>
    <w:rsid w:val="00D44260"/>
    <w:rsid w:val="00D44877"/>
    <w:rsid w:val="00D44C03"/>
    <w:rsid w:val="00D47EBF"/>
    <w:rsid w:val="00D51EFC"/>
    <w:rsid w:val="00D563DF"/>
    <w:rsid w:val="00D656C8"/>
    <w:rsid w:val="00D665D9"/>
    <w:rsid w:val="00D66CB4"/>
    <w:rsid w:val="00D671D9"/>
    <w:rsid w:val="00D772CB"/>
    <w:rsid w:val="00D81B9E"/>
    <w:rsid w:val="00D858E3"/>
    <w:rsid w:val="00D86290"/>
    <w:rsid w:val="00D974F6"/>
    <w:rsid w:val="00DA0F17"/>
    <w:rsid w:val="00DA776A"/>
    <w:rsid w:val="00DB00DA"/>
    <w:rsid w:val="00DB574F"/>
    <w:rsid w:val="00DB62D3"/>
    <w:rsid w:val="00DB7948"/>
    <w:rsid w:val="00DC09ED"/>
    <w:rsid w:val="00DC5AEE"/>
    <w:rsid w:val="00DD12D1"/>
    <w:rsid w:val="00DD2BCF"/>
    <w:rsid w:val="00DD4B5D"/>
    <w:rsid w:val="00DD5266"/>
    <w:rsid w:val="00DD7D6E"/>
    <w:rsid w:val="00DE286F"/>
    <w:rsid w:val="00DE31A3"/>
    <w:rsid w:val="00DE3D5D"/>
    <w:rsid w:val="00DE554E"/>
    <w:rsid w:val="00DF7A83"/>
    <w:rsid w:val="00E03EDB"/>
    <w:rsid w:val="00E04E39"/>
    <w:rsid w:val="00E06959"/>
    <w:rsid w:val="00E121AA"/>
    <w:rsid w:val="00E14E68"/>
    <w:rsid w:val="00E174FF"/>
    <w:rsid w:val="00E175E8"/>
    <w:rsid w:val="00E17C33"/>
    <w:rsid w:val="00E23BA8"/>
    <w:rsid w:val="00E260C6"/>
    <w:rsid w:val="00E267EE"/>
    <w:rsid w:val="00E27C05"/>
    <w:rsid w:val="00E31D31"/>
    <w:rsid w:val="00E35402"/>
    <w:rsid w:val="00E4084B"/>
    <w:rsid w:val="00E474A7"/>
    <w:rsid w:val="00E51421"/>
    <w:rsid w:val="00E52541"/>
    <w:rsid w:val="00E5761C"/>
    <w:rsid w:val="00E62504"/>
    <w:rsid w:val="00E70058"/>
    <w:rsid w:val="00E73ADC"/>
    <w:rsid w:val="00E75AC5"/>
    <w:rsid w:val="00E77F18"/>
    <w:rsid w:val="00E846ED"/>
    <w:rsid w:val="00E85E15"/>
    <w:rsid w:val="00E85EE1"/>
    <w:rsid w:val="00E95F6C"/>
    <w:rsid w:val="00E97CF9"/>
    <w:rsid w:val="00EA454F"/>
    <w:rsid w:val="00EB2749"/>
    <w:rsid w:val="00EB3884"/>
    <w:rsid w:val="00EB501A"/>
    <w:rsid w:val="00EC017C"/>
    <w:rsid w:val="00EC2B15"/>
    <w:rsid w:val="00EC4FB0"/>
    <w:rsid w:val="00EC789B"/>
    <w:rsid w:val="00ED4ABA"/>
    <w:rsid w:val="00ED554F"/>
    <w:rsid w:val="00EE01D1"/>
    <w:rsid w:val="00EE7705"/>
    <w:rsid w:val="00EE7FA5"/>
    <w:rsid w:val="00EF0AF2"/>
    <w:rsid w:val="00EF1D8A"/>
    <w:rsid w:val="00EF643E"/>
    <w:rsid w:val="00EF6505"/>
    <w:rsid w:val="00F01A08"/>
    <w:rsid w:val="00F04D9B"/>
    <w:rsid w:val="00F0708C"/>
    <w:rsid w:val="00F07BE8"/>
    <w:rsid w:val="00F130BD"/>
    <w:rsid w:val="00F138CB"/>
    <w:rsid w:val="00F140EF"/>
    <w:rsid w:val="00F146ED"/>
    <w:rsid w:val="00F1621E"/>
    <w:rsid w:val="00F20492"/>
    <w:rsid w:val="00F22E66"/>
    <w:rsid w:val="00F23026"/>
    <w:rsid w:val="00F41368"/>
    <w:rsid w:val="00F42F3D"/>
    <w:rsid w:val="00F43735"/>
    <w:rsid w:val="00F46087"/>
    <w:rsid w:val="00F47682"/>
    <w:rsid w:val="00F62709"/>
    <w:rsid w:val="00F635A9"/>
    <w:rsid w:val="00F64062"/>
    <w:rsid w:val="00F641F4"/>
    <w:rsid w:val="00F6702F"/>
    <w:rsid w:val="00F706BE"/>
    <w:rsid w:val="00F729D5"/>
    <w:rsid w:val="00F81DA0"/>
    <w:rsid w:val="00F82DB4"/>
    <w:rsid w:val="00F86DCB"/>
    <w:rsid w:val="00F913B5"/>
    <w:rsid w:val="00F932B9"/>
    <w:rsid w:val="00F94436"/>
    <w:rsid w:val="00FA2246"/>
    <w:rsid w:val="00FB2841"/>
    <w:rsid w:val="00FB3B8E"/>
    <w:rsid w:val="00FC12FB"/>
    <w:rsid w:val="00FC5224"/>
    <w:rsid w:val="00FC642A"/>
    <w:rsid w:val="00FC6F8D"/>
    <w:rsid w:val="00FD4681"/>
    <w:rsid w:val="00FD5C39"/>
    <w:rsid w:val="00FE0A22"/>
    <w:rsid w:val="00FE116D"/>
    <w:rsid w:val="00FE6299"/>
    <w:rsid w:val="00FF182E"/>
    <w:rsid w:val="00FF32F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5058">
      <o:colormenu v:ext="edit" fillcolor="none" strokecolor="none [3213]"/>
    </o:shapedefaults>
    <o:shapelayout v:ext="edit">
      <o:idmap v:ext="edit" data="1"/>
      <o:rules v:ext="edit">
        <o:r id="V:Rule4" type="connector" idref="#_x0000_s1035"/>
        <o:r id="V:Rule5" type="connector" idref="#_x0000_s1027"/>
        <o:r id="V:Rule6" type="connector" idref="#_x0000_s10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30B"/>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AD6E9B"/>
    <w:pPr>
      <w:keepNext/>
      <w:keepLines/>
      <w:numPr>
        <w:numId w:val="2"/>
      </w:numPr>
      <w:ind w:left="360"/>
      <w:jc w:val="center"/>
      <w:outlineLvl w:val="0"/>
    </w:pPr>
    <w:rPr>
      <w:rFonts w:eastAsiaTheme="majorEastAsia" w:cstheme="majorBidi"/>
      <w:b/>
      <w:bCs/>
      <w:caps/>
      <w:szCs w:val="28"/>
    </w:rPr>
  </w:style>
  <w:style w:type="paragraph" w:styleId="Heading2">
    <w:name w:val="heading 2"/>
    <w:basedOn w:val="Normal"/>
    <w:next w:val="Normal"/>
    <w:link w:val="Heading2Char"/>
    <w:uiPriority w:val="9"/>
    <w:unhideWhenUsed/>
    <w:qFormat/>
    <w:rsid w:val="00124088"/>
    <w:pPr>
      <w:keepNext/>
      <w:keepLines/>
      <w:numPr>
        <w:ilvl w:val="1"/>
        <w:numId w:val="2"/>
      </w:numPr>
      <w:ind w:left="720" w:hanging="72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7C7317"/>
    <w:pPr>
      <w:keepNext/>
      <w:keepLines/>
      <w:numPr>
        <w:ilvl w:val="2"/>
        <w:numId w:val="2"/>
      </w:numPr>
      <w:outlineLvl w:val="2"/>
    </w:pPr>
    <w:rPr>
      <w:rFonts w:eastAsiaTheme="majorEastAsia" w:cstheme="majorBidi"/>
      <w:b/>
      <w:bCs/>
    </w:rPr>
  </w:style>
  <w:style w:type="paragraph" w:styleId="Heading4">
    <w:name w:val="heading 4"/>
    <w:basedOn w:val="Normal"/>
    <w:next w:val="Normal"/>
    <w:link w:val="Heading4Char"/>
    <w:uiPriority w:val="9"/>
    <w:unhideWhenUsed/>
    <w:qFormat/>
    <w:rsid w:val="00E474A7"/>
    <w:pPr>
      <w:keepNext/>
      <w:keepLines/>
      <w:numPr>
        <w:ilvl w:val="3"/>
        <w:numId w:val="2"/>
      </w:numPr>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DD5266"/>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D5266"/>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D5266"/>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D5266"/>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D5266"/>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D6E9B"/>
    <w:rPr>
      <w:rFonts w:ascii="Times New Roman" w:eastAsiaTheme="majorEastAsia" w:hAnsi="Times New Roman" w:cstheme="majorBidi"/>
      <w:b/>
      <w:bCs/>
      <w:caps/>
      <w:sz w:val="24"/>
      <w:szCs w:val="28"/>
    </w:rPr>
  </w:style>
  <w:style w:type="paragraph" w:styleId="ListParagraph">
    <w:name w:val="List Paragraph"/>
    <w:basedOn w:val="Normal"/>
    <w:uiPriority w:val="34"/>
    <w:qFormat/>
    <w:rsid w:val="00995DF8"/>
    <w:pPr>
      <w:numPr>
        <w:numId w:val="1"/>
      </w:numPr>
      <w:spacing w:before="120" w:after="120"/>
      <w:ind w:left="1080"/>
      <w:contextualSpacing/>
    </w:pPr>
  </w:style>
  <w:style w:type="character" w:customStyle="1" w:styleId="Heading2Char">
    <w:name w:val="Heading 2 Char"/>
    <w:basedOn w:val="DefaultParagraphFont"/>
    <w:link w:val="Heading2"/>
    <w:uiPriority w:val="9"/>
    <w:rsid w:val="00124088"/>
    <w:rPr>
      <w:rFonts w:ascii="Times New Roman" w:eastAsiaTheme="majorEastAsia" w:hAnsi="Times New Roman" w:cstheme="majorBidi"/>
      <w:b/>
      <w:bCs/>
      <w:caps/>
      <w:sz w:val="24"/>
      <w:szCs w:val="26"/>
    </w:rPr>
  </w:style>
  <w:style w:type="character" w:styleId="LineNumber">
    <w:name w:val="line number"/>
    <w:basedOn w:val="DefaultParagraphFont"/>
    <w:uiPriority w:val="99"/>
    <w:semiHidden/>
    <w:unhideWhenUsed/>
    <w:rsid w:val="005623BC"/>
  </w:style>
  <w:style w:type="paragraph" w:styleId="BalloonText">
    <w:name w:val="Balloon Text"/>
    <w:basedOn w:val="Normal"/>
    <w:link w:val="BalloonTextChar"/>
    <w:uiPriority w:val="99"/>
    <w:semiHidden/>
    <w:unhideWhenUsed/>
    <w:rsid w:val="005623B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23BC"/>
    <w:rPr>
      <w:rFonts w:ascii="Tahoma" w:hAnsi="Tahoma" w:cs="Tahoma"/>
      <w:sz w:val="16"/>
      <w:szCs w:val="16"/>
    </w:rPr>
  </w:style>
  <w:style w:type="paragraph" w:styleId="Bibliography">
    <w:name w:val="Bibliography"/>
    <w:basedOn w:val="Normal"/>
    <w:next w:val="Normal"/>
    <w:uiPriority w:val="37"/>
    <w:unhideWhenUsed/>
    <w:rsid w:val="005623BC"/>
  </w:style>
  <w:style w:type="table" w:styleId="TableGrid">
    <w:name w:val="Table Grid"/>
    <w:basedOn w:val="TableNormal"/>
    <w:uiPriority w:val="59"/>
    <w:rsid w:val="009A3F5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9A3F51"/>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9A3F5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3">
    <w:name w:val="Light Shading Accent 3"/>
    <w:basedOn w:val="TableNormal"/>
    <w:uiPriority w:val="60"/>
    <w:rsid w:val="009A3F51"/>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5">
    <w:name w:val="Light Shading Accent 5"/>
    <w:basedOn w:val="TableNormal"/>
    <w:uiPriority w:val="60"/>
    <w:rsid w:val="009A3F5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3Char">
    <w:name w:val="Heading 3 Char"/>
    <w:basedOn w:val="DefaultParagraphFont"/>
    <w:link w:val="Heading3"/>
    <w:uiPriority w:val="9"/>
    <w:rsid w:val="007C7317"/>
    <w:rPr>
      <w:rFonts w:ascii="Times New Roman" w:eastAsiaTheme="majorEastAsia" w:hAnsi="Times New Roman" w:cstheme="majorBidi"/>
      <w:b/>
      <w:bCs/>
      <w:sz w:val="24"/>
    </w:rPr>
  </w:style>
  <w:style w:type="character" w:styleId="Hyperlink">
    <w:name w:val="Hyperlink"/>
    <w:basedOn w:val="DefaultParagraphFont"/>
    <w:uiPriority w:val="99"/>
    <w:unhideWhenUsed/>
    <w:rsid w:val="00F22E66"/>
    <w:rPr>
      <w:color w:val="0000FF" w:themeColor="hyperlink"/>
      <w:u w:val="single"/>
    </w:rPr>
  </w:style>
  <w:style w:type="paragraph" w:customStyle="1" w:styleId="ChapterTitle">
    <w:name w:val="Chapter Title"/>
    <w:basedOn w:val="Normal"/>
    <w:link w:val="ChapterTitleChar"/>
    <w:qFormat/>
    <w:rsid w:val="00EA454F"/>
    <w:pPr>
      <w:jc w:val="center"/>
    </w:pPr>
    <w:rPr>
      <w:b/>
      <w:caps/>
      <w:lang w:val="ms-MY"/>
    </w:rPr>
  </w:style>
  <w:style w:type="paragraph" w:styleId="Caption">
    <w:name w:val="caption"/>
    <w:basedOn w:val="Normal"/>
    <w:next w:val="Normal"/>
    <w:uiPriority w:val="35"/>
    <w:unhideWhenUsed/>
    <w:qFormat/>
    <w:rsid w:val="00417987"/>
    <w:pPr>
      <w:spacing w:after="200" w:line="240" w:lineRule="auto"/>
      <w:jc w:val="center"/>
    </w:pPr>
    <w:rPr>
      <w:bCs/>
      <w:szCs w:val="18"/>
    </w:rPr>
  </w:style>
  <w:style w:type="character" w:customStyle="1" w:styleId="ChapterTitleChar">
    <w:name w:val="Chapter Title Char"/>
    <w:basedOn w:val="Heading1Char"/>
    <w:link w:val="ChapterTitle"/>
    <w:rsid w:val="00EA454F"/>
    <w:rPr>
      <w:b/>
      <w:caps/>
      <w:lang w:val="ms-MY"/>
    </w:rPr>
  </w:style>
  <w:style w:type="character" w:customStyle="1" w:styleId="Heading4Char">
    <w:name w:val="Heading 4 Char"/>
    <w:basedOn w:val="DefaultParagraphFont"/>
    <w:link w:val="Heading4"/>
    <w:uiPriority w:val="9"/>
    <w:rsid w:val="00E474A7"/>
    <w:rPr>
      <w:rFonts w:ascii="Times New Roman" w:eastAsiaTheme="majorEastAsia" w:hAnsi="Times New Roman" w:cstheme="majorBidi"/>
      <w:b/>
      <w:bCs/>
      <w:iCs/>
      <w:sz w:val="24"/>
    </w:rPr>
  </w:style>
  <w:style w:type="character" w:customStyle="1" w:styleId="Heading5Char">
    <w:name w:val="Heading 5 Char"/>
    <w:basedOn w:val="DefaultParagraphFont"/>
    <w:link w:val="Heading5"/>
    <w:uiPriority w:val="9"/>
    <w:rsid w:val="00DD5266"/>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DD5266"/>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DD5266"/>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DD526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D5266"/>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387CFC"/>
    <w:pPr>
      <w:numPr>
        <w:numId w:val="0"/>
      </w:numPr>
      <w:spacing w:before="480" w:line="276" w:lineRule="auto"/>
      <w:jc w:val="left"/>
      <w:outlineLvl w:val="9"/>
    </w:pPr>
    <w:rPr>
      <w:rFonts w:asciiTheme="majorHAnsi" w:hAnsiTheme="majorHAnsi"/>
      <w:caps w:val="0"/>
      <w:color w:val="365F91" w:themeColor="accent1" w:themeShade="BF"/>
      <w:sz w:val="28"/>
      <w:lang w:eastAsia="en-US"/>
    </w:rPr>
  </w:style>
  <w:style w:type="paragraph" w:styleId="TOC1">
    <w:name w:val="toc 1"/>
    <w:basedOn w:val="Normal"/>
    <w:next w:val="Normal"/>
    <w:autoRedefine/>
    <w:uiPriority w:val="39"/>
    <w:unhideWhenUsed/>
    <w:rsid w:val="00C20D11"/>
    <w:pPr>
      <w:tabs>
        <w:tab w:val="right" w:pos="8324"/>
      </w:tabs>
      <w:spacing w:after="100"/>
      <w:ind w:left="905" w:hanging="905"/>
    </w:pPr>
    <w:rPr>
      <w:b/>
      <w:caps/>
      <w:noProof/>
      <w:lang w:val="ms-MY"/>
    </w:rPr>
  </w:style>
  <w:style w:type="paragraph" w:styleId="TOC2">
    <w:name w:val="toc 2"/>
    <w:basedOn w:val="Normal"/>
    <w:next w:val="Normal"/>
    <w:autoRedefine/>
    <w:uiPriority w:val="39"/>
    <w:unhideWhenUsed/>
    <w:rsid w:val="00CB7812"/>
    <w:pPr>
      <w:tabs>
        <w:tab w:val="left" w:pos="-3258"/>
        <w:tab w:val="left" w:pos="905"/>
        <w:tab w:val="right" w:pos="8324"/>
      </w:tabs>
      <w:spacing w:after="100"/>
      <w:ind w:left="1086" w:hanging="1086"/>
    </w:pPr>
  </w:style>
  <w:style w:type="paragraph" w:styleId="TOC3">
    <w:name w:val="toc 3"/>
    <w:basedOn w:val="Normal"/>
    <w:next w:val="Normal"/>
    <w:autoRedefine/>
    <w:uiPriority w:val="39"/>
    <w:unhideWhenUsed/>
    <w:rsid w:val="00374B7C"/>
    <w:pPr>
      <w:tabs>
        <w:tab w:val="left" w:pos="1991"/>
        <w:tab w:val="right" w:pos="8326"/>
      </w:tabs>
      <w:spacing w:after="100" w:line="240" w:lineRule="auto"/>
      <w:ind w:left="1991" w:right="551" w:hanging="1086"/>
    </w:pPr>
  </w:style>
  <w:style w:type="table" w:customStyle="1" w:styleId="MediumShading21">
    <w:name w:val="Medium Shading 21"/>
    <w:basedOn w:val="TableNormal"/>
    <w:uiPriority w:val="64"/>
    <w:rsid w:val="00EF650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Shading2">
    <w:name w:val="Light Shading2"/>
    <w:basedOn w:val="TableNormal"/>
    <w:uiPriority w:val="60"/>
    <w:rsid w:val="002C29F1"/>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DocumentMap">
    <w:name w:val="Document Map"/>
    <w:basedOn w:val="Normal"/>
    <w:link w:val="DocumentMapChar"/>
    <w:uiPriority w:val="99"/>
    <w:semiHidden/>
    <w:unhideWhenUsed/>
    <w:rsid w:val="008036F6"/>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036F6"/>
    <w:rPr>
      <w:rFonts w:ascii="Tahoma" w:hAnsi="Tahoma" w:cs="Tahoma"/>
      <w:sz w:val="16"/>
      <w:szCs w:val="16"/>
    </w:rPr>
  </w:style>
  <w:style w:type="character" w:customStyle="1" w:styleId="editsection">
    <w:name w:val="editsection"/>
    <w:basedOn w:val="DefaultParagraphFont"/>
    <w:rsid w:val="00E175E8"/>
  </w:style>
  <w:style w:type="character" w:customStyle="1" w:styleId="mw-headline">
    <w:name w:val="mw-headline"/>
    <w:basedOn w:val="DefaultParagraphFont"/>
    <w:rsid w:val="00E175E8"/>
  </w:style>
  <w:style w:type="paragraph" w:customStyle="1" w:styleId="Project">
    <w:name w:val="Project"/>
    <w:basedOn w:val="Normal"/>
    <w:link w:val="ProjectChar"/>
    <w:rsid w:val="00DB574F"/>
    <w:rPr>
      <w:rFonts w:eastAsia="Times New Roman" w:cs="Times New Roman"/>
      <w:szCs w:val="24"/>
      <w:lang w:val="it-IT" w:eastAsia="en-US"/>
    </w:rPr>
  </w:style>
  <w:style w:type="character" w:customStyle="1" w:styleId="ProjectChar">
    <w:name w:val="Project Char"/>
    <w:basedOn w:val="DefaultParagraphFont"/>
    <w:link w:val="Project"/>
    <w:rsid w:val="00DB574F"/>
    <w:rPr>
      <w:rFonts w:ascii="Times New Roman" w:eastAsia="Times New Roman" w:hAnsi="Times New Roman" w:cs="Times New Roman"/>
      <w:sz w:val="24"/>
      <w:szCs w:val="24"/>
      <w:lang w:val="it-IT" w:eastAsia="en-US"/>
    </w:rPr>
  </w:style>
  <w:style w:type="paragraph" w:customStyle="1" w:styleId="Style1">
    <w:name w:val="Style1"/>
    <w:rsid w:val="00DB574F"/>
    <w:pPr>
      <w:spacing w:after="0" w:line="480" w:lineRule="auto"/>
      <w:jc w:val="both"/>
    </w:pPr>
    <w:rPr>
      <w:rFonts w:ascii="Times New Roman" w:eastAsia="Times New Roman" w:hAnsi="Times New Roman" w:cs="Times New Roman"/>
      <w:sz w:val="24"/>
      <w:szCs w:val="24"/>
      <w:lang w:eastAsia="en-US"/>
    </w:rPr>
  </w:style>
  <w:style w:type="table" w:styleId="LightShading">
    <w:name w:val="Light Shading"/>
    <w:basedOn w:val="TableNormal"/>
    <w:uiPriority w:val="60"/>
    <w:rsid w:val="006D54F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ableofFigures">
    <w:name w:val="table of figures"/>
    <w:basedOn w:val="Normal"/>
    <w:next w:val="Normal"/>
    <w:uiPriority w:val="99"/>
    <w:unhideWhenUsed/>
    <w:rsid w:val="004A0494"/>
  </w:style>
  <w:style w:type="paragraph" w:styleId="Header">
    <w:name w:val="header"/>
    <w:basedOn w:val="Normal"/>
    <w:link w:val="HeaderChar"/>
    <w:uiPriority w:val="99"/>
    <w:unhideWhenUsed/>
    <w:rsid w:val="00154E04"/>
    <w:pPr>
      <w:tabs>
        <w:tab w:val="center" w:pos="4320"/>
        <w:tab w:val="right" w:pos="8640"/>
      </w:tabs>
      <w:spacing w:line="240" w:lineRule="auto"/>
    </w:pPr>
  </w:style>
  <w:style w:type="character" w:customStyle="1" w:styleId="HeaderChar">
    <w:name w:val="Header Char"/>
    <w:basedOn w:val="DefaultParagraphFont"/>
    <w:link w:val="Header"/>
    <w:uiPriority w:val="99"/>
    <w:rsid w:val="00154E04"/>
    <w:rPr>
      <w:rFonts w:ascii="Times New Roman" w:hAnsi="Times New Roman"/>
      <w:sz w:val="24"/>
    </w:rPr>
  </w:style>
  <w:style w:type="paragraph" w:styleId="Footer">
    <w:name w:val="footer"/>
    <w:basedOn w:val="Normal"/>
    <w:link w:val="FooterChar"/>
    <w:uiPriority w:val="99"/>
    <w:semiHidden/>
    <w:unhideWhenUsed/>
    <w:rsid w:val="00154E04"/>
    <w:pPr>
      <w:tabs>
        <w:tab w:val="center" w:pos="4320"/>
        <w:tab w:val="right" w:pos="8640"/>
      </w:tabs>
      <w:spacing w:line="240" w:lineRule="auto"/>
    </w:pPr>
  </w:style>
  <w:style w:type="character" w:customStyle="1" w:styleId="FooterChar">
    <w:name w:val="Footer Char"/>
    <w:basedOn w:val="DefaultParagraphFont"/>
    <w:link w:val="Footer"/>
    <w:uiPriority w:val="99"/>
    <w:semiHidden/>
    <w:rsid w:val="00154E04"/>
    <w:rPr>
      <w:rFonts w:ascii="Times New Roman" w:hAnsi="Times New Roman"/>
      <w:sz w:val="24"/>
    </w:rPr>
  </w:style>
</w:styles>
</file>

<file path=word/webSettings.xml><?xml version="1.0" encoding="utf-8"?>
<w:webSettings xmlns:r="http://schemas.openxmlformats.org/officeDocument/2006/relationships" xmlns:w="http://schemas.openxmlformats.org/wordprocessingml/2006/main">
  <w:divs>
    <w:div w:id="656418579">
      <w:bodyDiv w:val="1"/>
      <w:marLeft w:val="0"/>
      <w:marRight w:val="0"/>
      <w:marTop w:val="0"/>
      <w:marBottom w:val="0"/>
      <w:divBdr>
        <w:top w:val="none" w:sz="0" w:space="0" w:color="auto"/>
        <w:left w:val="none" w:sz="0" w:space="0" w:color="auto"/>
        <w:bottom w:val="none" w:sz="0" w:space="0" w:color="auto"/>
        <w:right w:val="none" w:sz="0" w:space="0" w:color="auto"/>
      </w:divBdr>
      <w:divsChild>
        <w:div w:id="399644781">
          <w:marLeft w:val="0"/>
          <w:marRight w:val="0"/>
          <w:marTop w:val="0"/>
          <w:marBottom w:val="0"/>
          <w:divBdr>
            <w:top w:val="none" w:sz="0" w:space="0" w:color="auto"/>
            <w:left w:val="none" w:sz="0" w:space="0" w:color="auto"/>
            <w:bottom w:val="none" w:sz="0" w:space="0" w:color="auto"/>
            <w:right w:val="none" w:sz="0" w:space="0" w:color="auto"/>
          </w:divBdr>
          <w:divsChild>
            <w:div w:id="714433530">
              <w:marLeft w:val="0"/>
              <w:marRight w:val="0"/>
              <w:marTop w:val="0"/>
              <w:marBottom w:val="0"/>
              <w:divBdr>
                <w:top w:val="none" w:sz="0" w:space="0" w:color="auto"/>
                <w:left w:val="none" w:sz="0" w:space="0" w:color="auto"/>
                <w:bottom w:val="none" w:sz="0" w:space="0" w:color="auto"/>
                <w:right w:val="none" w:sz="0" w:space="0" w:color="auto"/>
              </w:divBdr>
              <w:divsChild>
                <w:div w:id="1185703337">
                  <w:marLeft w:val="0"/>
                  <w:marRight w:val="0"/>
                  <w:marTop w:val="0"/>
                  <w:marBottom w:val="0"/>
                  <w:divBdr>
                    <w:top w:val="none" w:sz="0" w:space="0" w:color="auto"/>
                    <w:left w:val="none" w:sz="0" w:space="0" w:color="auto"/>
                    <w:bottom w:val="none" w:sz="0" w:space="0" w:color="auto"/>
                    <w:right w:val="none" w:sz="0" w:space="0" w:color="auto"/>
                  </w:divBdr>
                  <w:divsChild>
                    <w:div w:id="674918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Layout" Target="diagrams/layout2.xml"/><Relationship Id="rId26" Type="http://schemas.openxmlformats.org/officeDocument/2006/relationships/image" Target="media/image7.png"/><Relationship Id="rId39" Type="http://schemas.openxmlformats.org/officeDocument/2006/relationships/image" Target="media/image18.png"/><Relationship Id="rId21" Type="http://schemas.openxmlformats.org/officeDocument/2006/relationships/image" Target="media/image2.png"/><Relationship Id="rId34" Type="http://schemas.openxmlformats.org/officeDocument/2006/relationships/image" Target="media/image14.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diagramData" Target="diagrams/data2.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diagramColors" Target="diagrams/colors1.xml"/><Relationship Id="rId20" Type="http://schemas.openxmlformats.org/officeDocument/2006/relationships/diagramColors" Target="diagrams/colors2.xml"/><Relationship Id="rId29" Type="http://schemas.openxmlformats.org/officeDocument/2006/relationships/image" Target="media/image10.png"/><Relationship Id="rId41" Type="http://schemas.openxmlformats.org/officeDocument/2006/relationships/image" Target="media/image20.png"/><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 Type="http://schemas.openxmlformats.org/officeDocument/2006/relationships/styles" Target="styles.xml"/><Relationship Id="rId15" Type="http://schemas.openxmlformats.org/officeDocument/2006/relationships/diagramQuickStyle" Target="diagrams/quickStyle1.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diagramQuickStyle" Target="diagrams/quickStyle2.xml"/><Relationship Id="rId31" Type="http://schemas.openxmlformats.org/officeDocument/2006/relationships/header" Target="header3.xml"/><Relationship Id="rId44" Type="http://schemas.openxmlformats.org/officeDocument/2006/relationships/image" Target="media/image23.png"/><Relationship Id="rId52" Type="http://schemas.openxmlformats.org/officeDocument/2006/relationships/image" Target="media/image3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diagramLayout" Target="diagrams/layout1.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oleObject" Target="embeddings/oleObject1.bin"/><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30.png"/><Relationship Id="rId3" Type="http://schemas.openxmlformats.org/officeDocument/2006/relationships/customXml" Target="../customXml/item3.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79D04C3-0705-40E9-A2C7-A16658420F9C}" type="doc">
      <dgm:prSet loTypeId="urn:microsoft.com/office/officeart/2005/8/layout/radial1" loCatId="relationship" qsTypeId="urn:microsoft.com/office/officeart/2005/8/quickstyle/simple1" qsCatId="simple" csTypeId="urn:microsoft.com/office/officeart/2005/8/colors/accent0_1" csCatId="mainScheme" phldr="1"/>
      <dgm:spPr/>
      <dgm:t>
        <a:bodyPr/>
        <a:lstStyle/>
        <a:p>
          <a:endParaRPr lang="en-US"/>
        </a:p>
      </dgm:t>
    </dgm:pt>
    <dgm:pt modelId="{49EE5A79-5104-4D1D-9EF1-69746AA9A09F}">
      <dgm:prSet phldrT="[Text]"/>
      <dgm:spPr>
        <a:ln w="12700"/>
      </dgm:spPr>
      <dgm:t>
        <a:bodyPr/>
        <a:lstStyle/>
        <a:p>
          <a:r>
            <a:rPr lang="en-US"/>
            <a:t>Buku</a:t>
          </a:r>
        </a:p>
      </dgm:t>
    </dgm:pt>
    <dgm:pt modelId="{A60299C0-FAF4-4131-AF9C-6BC00D2B59C5}" type="parTrans" cxnId="{4B9DD862-2C46-4055-A5B1-9655B5225C00}">
      <dgm:prSet/>
      <dgm:spPr/>
      <dgm:t>
        <a:bodyPr/>
        <a:lstStyle/>
        <a:p>
          <a:endParaRPr lang="en-US"/>
        </a:p>
      </dgm:t>
    </dgm:pt>
    <dgm:pt modelId="{242BF9F5-56BD-4639-8250-1AFB32D6DA87}" type="sibTrans" cxnId="{4B9DD862-2C46-4055-A5B1-9655B5225C00}">
      <dgm:prSet/>
      <dgm:spPr/>
      <dgm:t>
        <a:bodyPr/>
        <a:lstStyle/>
        <a:p>
          <a:endParaRPr lang="en-US"/>
        </a:p>
      </dgm:t>
    </dgm:pt>
    <dgm:pt modelId="{67BE158D-FC53-45F0-A0A0-7053EAEDED07}">
      <dgm:prSet phldrT="[Text]"/>
      <dgm:spPr>
        <a:ln w="12700"/>
      </dgm:spPr>
      <dgm:t>
        <a:bodyPr/>
        <a:lstStyle/>
        <a:p>
          <a:r>
            <a:rPr lang="en-US"/>
            <a:t>Penerbit</a:t>
          </a:r>
        </a:p>
      </dgm:t>
    </dgm:pt>
    <dgm:pt modelId="{01D867CE-429C-4B45-A456-1293EF38DADB}" type="parTrans" cxnId="{F3526353-28C6-49E5-98EE-C5E61256C9EE}">
      <dgm:prSet/>
      <dgm:spPr>
        <a:ln w="12700"/>
      </dgm:spPr>
      <dgm:t>
        <a:bodyPr/>
        <a:lstStyle/>
        <a:p>
          <a:endParaRPr lang="en-US"/>
        </a:p>
      </dgm:t>
    </dgm:pt>
    <dgm:pt modelId="{1CCDE515-C2DE-4C95-B7EC-BE475E36823A}" type="sibTrans" cxnId="{F3526353-28C6-49E5-98EE-C5E61256C9EE}">
      <dgm:prSet/>
      <dgm:spPr/>
      <dgm:t>
        <a:bodyPr/>
        <a:lstStyle/>
        <a:p>
          <a:endParaRPr lang="en-US"/>
        </a:p>
      </dgm:t>
    </dgm:pt>
    <dgm:pt modelId="{08DFEA24-2DCD-4E06-AB94-938FBD6A41BA}">
      <dgm:prSet phldrT="[Text]"/>
      <dgm:spPr>
        <a:ln w="12700"/>
      </dgm:spPr>
      <dgm:t>
        <a:bodyPr/>
        <a:lstStyle/>
        <a:p>
          <a:r>
            <a:rPr lang="en-US"/>
            <a:t>Format</a:t>
          </a:r>
        </a:p>
      </dgm:t>
    </dgm:pt>
    <dgm:pt modelId="{C48D8CA0-0F6D-4E84-9122-6FA919714299}" type="parTrans" cxnId="{09B388F6-171C-4B8F-8885-9104DA4614A5}">
      <dgm:prSet/>
      <dgm:spPr>
        <a:ln w="12700"/>
      </dgm:spPr>
      <dgm:t>
        <a:bodyPr/>
        <a:lstStyle/>
        <a:p>
          <a:endParaRPr lang="en-US"/>
        </a:p>
      </dgm:t>
    </dgm:pt>
    <dgm:pt modelId="{EA1D3DFA-2820-4623-BE36-5941AEE9E917}" type="sibTrans" cxnId="{09B388F6-171C-4B8F-8885-9104DA4614A5}">
      <dgm:prSet/>
      <dgm:spPr/>
      <dgm:t>
        <a:bodyPr/>
        <a:lstStyle/>
        <a:p>
          <a:endParaRPr lang="en-US"/>
        </a:p>
      </dgm:t>
    </dgm:pt>
    <dgm:pt modelId="{D60193A4-673D-41DF-9660-E69AF6C45BA0}">
      <dgm:prSet phldrT="[Text]"/>
      <dgm:spPr>
        <a:ln w="12700"/>
      </dgm:spPr>
      <dgm:t>
        <a:bodyPr/>
        <a:lstStyle/>
        <a:p>
          <a:r>
            <a:rPr lang="en-US"/>
            <a:t>Bahasa</a:t>
          </a:r>
        </a:p>
      </dgm:t>
    </dgm:pt>
    <dgm:pt modelId="{D9CE8D04-A741-495F-B54A-DE9019DB2D01}" type="parTrans" cxnId="{B97E7CFD-F697-449B-AA6C-1BDF3AD04687}">
      <dgm:prSet/>
      <dgm:spPr>
        <a:ln w="12700"/>
      </dgm:spPr>
      <dgm:t>
        <a:bodyPr/>
        <a:lstStyle/>
        <a:p>
          <a:endParaRPr lang="en-US"/>
        </a:p>
      </dgm:t>
    </dgm:pt>
    <dgm:pt modelId="{EDC65612-75AF-4C28-B15F-C008DDF08BFB}" type="sibTrans" cxnId="{B97E7CFD-F697-449B-AA6C-1BDF3AD04687}">
      <dgm:prSet/>
      <dgm:spPr/>
      <dgm:t>
        <a:bodyPr/>
        <a:lstStyle/>
        <a:p>
          <a:endParaRPr lang="en-US"/>
        </a:p>
      </dgm:t>
    </dgm:pt>
    <dgm:pt modelId="{608494D7-1D3E-4AAC-B5A1-303927249D1B}">
      <dgm:prSet phldrT="[Text]"/>
      <dgm:spPr>
        <a:ln w="12700"/>
      </dgm:spPr>
      <dgm:t>
        <a:bodyPr/>
        <a:lstStyle/>
        <a:p>
          <a:r>
            <a:rPr lang="en-US"/>
            <a:t>Subjek</a:t>
          </a:r>
        </a:p>
      </dgm:t>
    </dgm:pt>
    <dgm:pt modelId="{2EBDE445-C39E-4ED7-8141-AD10C87FE5E0}" type="parTrans" cxnId="{EB73AF84-4804-4860-8310-208A579FD29F}">
      <dgm:prSet/>
      <dgm:spPr>
        <a:ln w="12700"/>
      </dgm:spPr>
      <dgm:t>
        <a:bodyPr/>
        <a:lstStyle/>
        <a:p>
          <a:endParaRPr lang="en-US"/>
        </a:p>
      </dgm:t>
    </dgm:pt>
    <dgm:pt modelId="{64AEDF10-D87A-43F7-A8D3-3812B3D1C8AD}" type="sibTrans" cxnId="{EB73AF84-4804-4860-8310-208A579FD29F}">
      <dgm:prSet/>
      <dgm:spPr/>
      <dgm:t>
        <a:bodyPr/>
        <a:lstStyle/>
        <a:p>
          <a:endParaRPr lang="en-US"/>
        </a:p>
      </dgm:t>
    </dgm:pt>
    <dgm:pt modelId="{873FBC50-B1BC-46FB-B11A-AA4491295A0E}">
      <dgm:prSet phldrT="[Text]"/>
      <dgm:spPr>
        <a:ln w="12700"/>
      </dgm:spPr>
      <dgm:t>
        <a:bodyPr/>
        <a:lstStyle/>
        <a:p>
          <a:r>
            <a:rPr lang="en-US"/>
            <a:t>Pengarang</a:t>
          </a:r>
        </a:p>
      </dgm:t>
    </dgm:pt>
    <dgm:pt modelId="{ECB2E7BD-8754-4E55-8F40-BFAFFD1F5991}" type="parTrans" cxnId="{01DF5CE1-63ED-43DF-BB19-CC5333EF7949}">
      <dgm:prSet/>
      <dgm:spPr>
        <a:ln w="12700"/>
      </dgm:spPr>
      <dgm:t>
        <a:bodyPr/>
        <a:lstStyle/>
        <a:p>
          <a:endParaRPr lang="en-US"/>
        </a:p>
      </dgm:t>
    </dgm:pt>
    <dgm:pt modelId="{8DC26E0D-56F5-4209-BC9E-08DF9279FBCD}" type="sibTrans" cxnId="{01DF5CE1-63ED-43DF-BB19-CC5333EF7949}">
      <dgm:prSet/>
      <dgm:spPr/>
      <dgm:t>
        <a:bodyPr/>
        <a:lstStyle/>
        <a:p>
          <a:endParaRPr lang="en-US"/>
        </a:p>
      </dgm:t>
    </dgm:pt>
    <dgm:pt modelId="{D04B7F97-04CD-4C40-B33E-13F0DBBBE542}">
      <dgm:prSet phldrT="[Text]"/>
      <dgm:spPr>
        <a:ln w="12700"/>
      </dgm:spPr>
      <dgm:t>
        <a:bodyPr/>
        <a:lstStyle/>
        <a:p>
          <a:r>
            <a:rPr lang="en-US"/>
            <a:t>Tahun</a:t>
          </a:r>
        </a:p>
      </dgm:t>
    </dgm:pt>
    <dgm:pt modelId="{5AF53947-9262-44FD-8EA3-B415254C7E74}" type="parTrans" cxnId="{57CD0ACB-6B7F-4372-B996-06D12346EFCE}">
      <dgm:prSet/>
      <dgm:spPr>
        <a:ln w="12700"/>
      </dgm:spPr>
      <dgm:t>
        <a:bodyPr/>
        <a:lstStyle/>
        <a:p>
          <a:endParaRPr lang="en-US"/>
        </a:p>
      </dgm:t>
    </dgm:pt>
    <dgm:pt modelId="{59CA1B89-32F7-4ED8-B0FF-3FF1A3173B5F}" type="sibTrans" cxnId="{57CD0ACB-6B7F-4372-B996-06D12346EFCE}">
      <dgm:prSet/>
      <dgm:spPr/>
      <dgm:t>
        <a:bodyPr/>
        <a:lstStyle/>
        <a:p>
          <a:endParaRPr lang="en-US"/>
        </a:p>
      </dgm:t>
    </dgm:pt>
    <dgm:pt modelId="{47016E02-CFC1-4ADB-9198-2A56DEFF520C}" type="pres">
      <dgm:prSet presAssocID="{179D04C3-0705-40E9-A2C7-A16658420F9C}" presName="cycle" presStyleCnt="0">
        <dgm:presLayoutVars>
          <dgm:chMax val="1"/>
          <dgm:dir/>
          <dgm:animLvl val="ctr"/>
          <dgm:resizeHandles val="exact"/>
        </dgm:presLayoutVars>
      </dgm:prSet>
      <dgm:spPr/>
      <dgm:t>
        <a:bodyPr/>
        <a:lstStyle/>
        <a:p>
          <a:endParaRPr lang="en-US"/>
        </a:p>
      </dgm:t>
    </dgm:pt>
    <dgm:pt modelId="{9D8EDCAD-2DD1-4256-ACE9-B327510112A8}" type="pres">
      <dgm:prSet presAssocID="{49EE5A79-5104-4D1D-9EF1-69746AA9A09F}" presName="centerShape" presStyleLbl="node0" presStyleIdx="0" presStyleCnt="1"/>
      <dgm:spPr/>
      <dgm:t>
        <a:bodyPr/>
        <a:lstStyle/>
        <a:p>
          <a:endParaRPr lang="en-US"/>
        </a:p>
      </dgm:t>
    </dgm:pt>
    <dgm:pt modelId="{12F5D4F0-741B-4951-9106-994F04CC3F80}" type="pres">
      <dgm:prSet presAssocID="{01D867CE-429C-4B45-A456-1293EF38DADB}" presName="Name9" presStyleLbl="parChTrans1D2" presStyleIdx="0" presStyleCnt="6"/>
      <dgm:spPr/>
      <dgm:t>
        <a:bodyPr/>
        <a:lstStyle/>
        <a:p>
          <a:endParaRPr lang="en-US"/>
        </a:p>
      </dgm:t>
    </dgm:pt>
    <dgm:pt modelId="{D58AED30-6D4F-4842-9C26-588818F4BEDC}" type="pres">
      <dgm:prSet presAssocID="{01D867CE-429C-4B45-A456-1293EF38DADB}" presName="connTx" presStyleLbl="parChTrans1D2" presStyleIdx="0" presStyleCnt="6"/>
      <dgm:spPr/>
      <dgm:t>
        <a:bodyPr/>
        <a:lstStyle/>
        <a:p>
          <a:endParaRPr lang="en-US"/>
        </a:p>
      </dgm:t>
    </dgm:pt>
    <dgm:pt modelId="{69E60203-D1B0-4B92-AA94-7F0D3D18E851}" type="pres">
      <dgm:prSet presAssocID="{67BE158D-FC53-45F0-A0A0-7053EAEDED07}" presName="node" presStyleLbl="node1" presStyleIdx="0" presStyleCnt="6">
        <dgm:presLayoutVars>
          <dgm:bulletEnabled val="1"/>
        </dgm:presLayoutVars>
      </dgm:prSet>
      <dgm:spPr/>
      <dgm:t>
        <a:bodyPr/>
        <a:lstStyle/>
        <a:p>
          <a:endParaRPr lang="en-US"/>
        </a:p>
      </dgm:t>
    </dgm:pt>
    <dgm:pt modelId="{A43C9DD4-23F7-4965-87E4-D7F29FEC7F0C}" type="pres">
      <dgm:prSet presAssocID="{C48D8CA0-0F6D-4E84-9122-6FA919714299}" presName="Name9" presStyleLbl="parChTrans1D2" presStyleIdx="1" presStyleCnt="6"/>
      <dgm:spPr/>
      <dgm:t>
        <a:bodyPr/>
        <a:lstStyle/>
        <a:p>
          <a:endParaRPr lang="en-US"/>
        </a:p>
      </dgm:t>
    </dgm:pt>
    <dgm:pt modelId="{618A3CA2-66B7-4DF7-848B-686B22CE43C6}" type="pres">
      <dgm:prSet presAssocID="{C48D8CA0-0F6D-4E84-9122-6FA919714299}" presName="connTx" presStyleLbl="parChTrans1D2" presStyleIdx="1" presStyleCnt="6"/>
      <dgm:spPr/>
      <dgm:t>
        <a:bodyPr/>
        <a:lstStyle/>
        <a:p>
          <a:endParaRPr lang="en-US"/>
        </a:p>
      </dgm:t>
    </dgm:pt>
    <dgm:pt modelId="{7209FE14-1508-43A5-B426-C750501A2683}" type="pres">
      <dgm:prSet presAssocID="{08DFEA24-2DCD-4E06-AB94-938FBD6A41BA}" presName="node" presStyleLbl="node1" presStyleIdx="1" presStyleCnt="6">
        <dgm:presLayoutVars>
          <dgm:bulletEnabled val="1"/>
        </dgm:presLayoutVars>
      </dgm:prSet>
      <dgm:spPr/>
      <dgm:t>
        <a:bodyPr/>
        <a:lstStyle/>
        <a:p>
          <a:endParaRPr lang="en-US"/>
        </a:p>
      </dgm:t>
    </dgm:pt>
    <dgm:pt modelId="{71248D54-AD62-48FB-B6B4-8ADC48B155C1}" type="pres">
      <dgm:prSet presAssocID="{D9CE8D04-A741-495F-B54A-DE9019DB2D01}" presName="Name9" presStyleLbl="parChTrans1D2" presStyleIdx="2" presStyleCnt="6"/>
      <dgm:spPr/>
      <dgm:t>
        <a:bodyPr/>
        <a:lstStyle/>
        <a:p>
          <a:endParaRPr lang="en-US"/>
        </a:p>
      </dgm:t>
    </dgm:pt>
    <dgm:pt modelId="{B850791F-BB47-45B9-B211-AC66BC763824}" type="pres">
      <dgm:prSet presAssocID="{D9CE8D04-A741-495F-B54A-DE9019DB2D01}" presName="connTx" presStyleLbl="parChTrans1D2" presStyleIdx="2" presStyleCnt="6"/>
      <dgm:spPr/>
      <dgm:t>
        <a:bodyPr/>
        <a:lstStyle/>
        <a:p>
          <a:endParaRPr lang="en-US"/>
        </a:p>
      </dgm:t>
    </dgm:pt>
    <dgm:pt modelId="{82785FE1-F57D-418E-A9EA-56CE29B9F3A2}" type="pres">
      <dgm:prSet presAssocID="{D60193A4-673D-41DF-9660-E69AF6C45BA0}" presName="node" presStyleLbl="node1" presStyleIdx="2" presStyleCnt="6">
        <dgm:presLayoutVars>
          <dgm:bulletEnabled val="1"/>
        </dgm:presLayoutVars>
      </dgm:prSet>
      <dgm:spPr/>
      <dgm:t>
        <a:bodyPr/>
        <a:lstStyle/>
        <a:p>
          <a:endParaRPr lang="en-US"/>
        </a:p>
      </dgm:t>
    </dgm:pt>
    <dgm:pt modelId="{91F9A61F-1079-4BE4-88CB-212FBB95AA25}" type="pres">
      <dgm:prSet presAssocID="{2EBDE445-C39E-4ED7-8141-AD10C87FE5E0}" presName="Name9" presStyleLbl="parChTrans1D2" presStyleIdx="3" presStyleCnt="6"/>
      <dgm:spPr/>
      <dgm:t>
        <a:bodyPr/>
        <a:lstStyle/>
        <a:p>
          <a:endParaRPr lang="en-US"/>
        </a:p>
      </dgm:t>
    </dgm:pt>
    <dgm:pt modelId="{B863D1D2-E688-488C-9E8E-AECE636D0C5D}" type="pres">
      <dgm:prSet presAssocID="{2EBDE445-C39E-4ED7-8141-AD10C87FE5E0}" presName="connTx" presStyleLbl="parChTrans1D2" presStyleIdx="3" presStyleCnt="6"/>
      <dgm:spPr/>
      <dgm:t>
        <a:bodyPr/>
        <a:lstStyle/>
        <a:p>
          <a:endParaRPr lang="en-US"/>
        </a:p>
      </dgm:t>
    </dgm:pt>
    <dgm:pt modelId="{4216A12E-4433-454C-AB97-9EBD5F2F59A8}" type="pres">
      <dgm:prSet presAssocID="{608494D7-1D3E-4AAC-B5A1-303927249D1B}" presName="node" presStyleLbl="node1" presStyleIdx="3" presStyleCnt="6">
        <dgm:presLayoutVars>
          <dgm:bulletEnabled val="1"/>
        </dgm:presLayoutVars>
      </dgm:prSet>
      <dgm:spPr/>
      <dgm:t>
        <a:bodyPr/>
        <a:lstStyle/>
        <a:p>
          <a:endParaRPr lang="en-US"/>
        </a:p>
      </dgm:t>
    </dgm:pt>
    <dgm:pt modelId="{BEF3184E-FFCA-4373-AD29-00215461C051}" type="pres">
      <dgm:prSet presAssocID="{ECB2E7BD-8754-4E55-8F40-BFAFFD1F5991}" presName="Name9" presStyleLbl="parChTrans1D2" presStyleIdx="4" presStyleCnt="6"/>
      <dgm:spPr/>
      <dgm:t>
        <a:bodyPr/>
        <a:lstStyle/>
        <a:p>
          <a:endParaRPr lang="en-US"/>
        </a:p>
      </dgm:t>
    </dgm:pt>
    <dgm:pt modelId="{B9B6EB32-2DAB-4793-9530-5AFBC4B358FF}" type="pres">
      <dgm:prSet presAssocID="{ECB2E7BD-8754-4E55-8F40-BFAFFD1F5991}" presName="connTx" presStyleLbl="parChTrans1D2" presStyleIdx="4" presStyleCnt="6"/>
      <dgm:spPr/>
      <dgm:t>
        <a:bodyPr/>
        <a:lstStyle/>
        <a:p>
          <a:endParaRPr lang="en-US"/>
        </a:p>
      </dgm:t>
    </dgm:pt>
    <dgm:pt modelId="{664CD22F-AF7F-48D1-B787-778375668D1F}" type="pres">
      <dgm:prSet presAssocID="{873FBC50-B1BC-46FB-B11A-AA4491295A0E}" presName="node" presStyleLbl="node1" presStyleIdx="4" presStyleCnt="6">
        <dgm:presLayoutVars>
          <dgm:bulletEnabled val="1"/>
        </dgm:presLayoutVars>
      </dgm:prSet>
      <dgm:spPr/>
      <dgm:t>
        <a:bodyPr/>
        <a:lstStyle/>
        <a:p>
          <a:endParaRPr lang="en-US"/>
        </a:p>
      </dgm:t>
    </dgm:pt>
    <dgm:pt modelId="{BB25C0E4-569A-4EEB-9EAB-5B57A73B4E7C}" type="pres">
      <dgm:prSet presAssocID="{5AF53947-9262-44FD-8EA3-B415254C7E74}" presName="Name9" presStyleLbl="parChTrans1D2" presStyleIdx="5" presStyleCnt="6"/>
      <dgm:spPr/>
      <dgm:t>
        <a:bodyPr/>
        <a:lstStyle/>
        <a:p>
          <a:endParaRPr lang="en-US"/>
        </a:p>
      </dgm:t>
    </dgm:pt>
    <dgm:pt modelId="{6BA9485B-A422-40C6-9E78-BBE78BFA46DD}" type="pres">
      <dgm:prSet presAssocID="{5AF53947-9262-44FD-8EA3-B415254C7E74}" presName="connTx" presStyleLbl="parChTrans1D2" presStyleIdx="5" presStyleCnt="6"/>
      <dgm:spPr/>
      <dgm:t>
        <a:bodyPr/>
        <a:lstStyle/>
        <a:p>
          <a:endParaRPr lang="en-US"/>
        </a:p>
      </dgm:t>
    </dgm:pt>
    <dgm:pt modelId="{052998C5-0174-4F84-B33B-82E0CD1A8CA0}" type="pres">
      <dgm:prSet presAssocID="{D04B7F97-04CD-4C40-B33E-13F0DBBBE542}" presName="node" presStyleLbl="node1" presStyleIdx="5" presStyleCnt="6">
        <dgm:presLayoutVars>
          <dgm:bulletEnabled val="1"/>
        </dgm:presLayoutVars>
      </dgm:prSet>
      <dgm:spPr/>
      <dgm:t>
        <a:bodyPr/>
        <a:lstStyle/>
        <a:p>
          <a:endParaRPr lang="en-US"/>
        </a:p>
      </dgm:t>
    </dgm:pt>
  </dgm:ptLst>
  <dgm:cxnLst>
    <dgm:cxn modelId="{2B3B0357-B5FA-4E4F-A1FB-927EFB6AAE8F}" type="presOf" srcId="{C48D8CA0-0F6D-4E84-9122-6FA919714299}" destId="{A43C9DD4-23F7-4965-87E4-D7F29FEC7F0C}" srcOrd="0" destOrd="0" presId="urn:microsoft.com/office/officeart/2005/8/layout/radial1"/>
    <dgm:cxn modelId="{1E76D750-D09C-4ECC-84C6-C2EA7E9D0ABD}" type="presOf" srcId="{5AF53947-9262-44FD-8EA3-B415254C7E74}" destId="{BB25C0E4-569A-4EEB-9EAB-5B57A73B4E7C}" srcOrd="0" destOrd="0" presId="urn:microsoft.com/office/officeart/2005/8/layout/radial1"/>
    <dgm:cxn modelId="{F3526353-28C6-49E5-98EE-C5E61256C9EE}" srcId="{49EE5A79-5104-4D1D-9EF1-69746AA9A09F}" destId="{67BE158D-FC53-45F0-A0A0-7053EAEDED07}" srcOrd="0" destOrd="0" parTransId="{01D867CE-429C-4B45-A456-1293EF38DADB}" sibTransId="{1CCDE515-C2DE-4C95-B7EC-BE475E36823A}"/>
    <dgm:cxn modelId="{4AFFFDD5-CAA2-4459-B0FD-EC12FDF17B2F}" type="presOf" srcId="{2EBDE445-C39E-4ED7-8141-AD10C87FE5E0}" destId="{B863D1D2-E688-488C-9E8E-AECE636D0C5D}" srcOrd="1" destOrd="0" presId="urn:microsoft.com/office/officeart/2005/8/layout/radial1"/>
    <dgm:cxn modelId="{61122C60-6EE7-4927-8A7A-C7A609659585}" type="presOf" srcId="{ECB2E7BD-8754-4E55-8F40-BFAFFD1F5991}" destId="{BEF3184E-FFCA-4373-AD29-00215461C051}" srcOrd="0" destOrd="0" presId="urn:microsoft.com/office/officeart/2005/8/layout/radial1"/>
    <dgm:cxn modelId="{09B388F6-171C-4B8F-8885-9104DA4614A5}" srcId="{49EE5A79-5104-4D1D-9EF1-69746AA9A09F}" destId="{08DFEA24-2DCD-4E06-AB94-938FBD6A41BA}" srcOrd="1" destOrd="0" parTransId="{C48D8CA0-0F6D-4E84-9122-6FA919714299}" sibTransId="{EA1D3DFA-2820-4623-BE36-5941AEE9E917}"/>
    <dgm:cxn modelId="{57CD0ACB-6B7F-4372-B996-06D12346EFCE}" srcId="{49EE5A79-5104-4D1D-9EF1-69746AA9A09F}" destId="{D04B7F97-04CD-4C40-B33E-13F0DBBBE542}" srcOrd="5" destOrd="0" parTransId="{5AF53947-9262-44FD-8EA3-B415254C7E74}" sibTransId="{59CA1B89-32F7-4ED8-B0FF-3FF1A3173B5F}"/>
    <dgm:cxn modelId="{EB92BD75-473A-451B-94E9-8BB78405EC6B}" type="presOf" srcId="{D60193A4-673D-41DF-9660-E69AF6C45BA0}" destId="{82785FE1-F57D-418E-A9EA-56CE29B9F3A2}" srcOrd="0" destOrd="0" presId="urn:microsoft.com/office/officeart/2005/8/layout/radial1"/>
    <dgm:cxn modelId="{A6624DC4-5D4B-4413-82B9-877FB43CEC00}" type="presOf" srcId="{5AF53947-9262-44FD-8EA3-B415254C7E74}" destId="{6BA9485B-A422-40C6-9E78-BBE78BFA46DD}" srcOrd="1" destOrd="0" presId="urn:microsoft.com/office/officeart/2005/8/layout/radial1"/>
    <dgm:cxn modelId="{CF3C9720-15AD-4A02-BC3F-71573929F536}" type="presOf" srcId="{179D04C3-0705-40E9-A2C7-A16658420F9C}" destId="{47016E02-CFC1-4ADB-9198-2A56DEFF520C}" srcOrd="0" destOrd="0" presId="urn:microsoft.com/office/officeart/2005/8/layout/radial1"/>
    <dgm:cxn modelId="{B97E7CFD-F697-449B-AA6C-1BDF3AD04687}" srcId="{49EE5A79-5104-4D1D-9EF1-69746AA9A09F}" destId="{D60193A4-673D-41DF-9660-E69AF6C45BA0}" srcOrd="2" destOrd="0" parTransId="{D9CE8D04-A741-495F-B54A-DE9019DB2D01}" sibTransId="{EDC65612-75AF-4C28-B15F-C008DDF08BFB}"/>
    <dgm:cxn modelId="{5234F6DD-F42C-4A69-AEE3-20C7EF990EEC}" type="presOf" srcId="{2EBDE445-C39E-4ED7-8141-AD10C87FE5E0}" destId="{91F9A61F-1079-4BE4-88CB-212FBB95AA25}" srcOrd="0" destOrd="0" presId="urn:microsoft.com/office/officeart/2005/8/layout/radial1"/>
    <dgm:cxn modelId="{D38188D1-B016-4FD0-968B-42947F199104}" type="presOf" srcId="{01D867CE-429C-4B45-A456-1293EF38DADB}" destId="{12F5D4F0-741B-4951-9106-994F04CC3F80}" srcOrd="0" destOrd="0" presId="urn:microsoft.com/office/officeart/2005/8/layout/radial1"/>
    <dgm:cxn modelId="{CEF0F628-3625-49C4-A5D4-EFEED2D4B32E}" type="presOf" srcId="{C48D8CA0-0F6D-4E84-9122-6FA919714299}" destId="{618A3CA2-66B7-4DF7-848B-686B22CE43C6}" srcOrd="1" destOrd="0" presId="urn:microsoft.com/office/officeart/2005/8/layout/radial1"/>
    <dgm:cxn modelId="{62D1D2BA-AF95-419E-8AF1-3628E5EAA7A7}" type="presOf" srcId="{608494D7-1D3E-4AAC-B5A1-303927249D1B}" destId="{4216A12E-4433-454C-AB97-9EBD5F2F59A8}" srcOrd="0" destOrd="0" presId="urn:microsoft.com/office/officeart/2005/8/layout/radial1"/>
    <dgm:cxn modelId="{01DF5CE1-63ED-43DF-BB19-CC5333EF7949}" srcId="{49EE5A79-5104-4D1D-9EF1-69746AA9A09F}" destId="{873FBC50-B1BC-46FB-B11A-AA4491295A0E}" srcOrd="4" destOrd="0" parTransId="{ECB2E7BD-8754-4E55-8F40-BFAFFD1F5991}" sibTransId="{8DC26E0D-56F5-4209-BC9E-08DF9279FBCD}"/>
    <dgm:cxn modelId="{53D6124B-F610-4DE8-A073-16ED17203303}" type="presOf" srcId="{D04B7F97-04CD-4C40-B33E-13F0DBBBE542}" destId="{052998C5-0174-4F84-B33B-82E0CD1A8CA0}" srcOrd="0" destOrd="0" presId="urn:microsoft.com/office/officeart/2005/8/layout/radial1"/>
    <dgm:cxn modelId="{2DA9728C-F616-428D-B2DC-22E64C608435}" type="presOf" srcId="{08DFEA24-2DCD-4E06-AB94-938FBD6A41BA}" destId="{7209FE14-1508-43A5-B426-C750501A2683}" srcOrd="0" destOrd="0" presId="urn:microsoft.com/office/officeart/2005/8/layout/radial1"/>
    <dgm:cxn modelId="{EB73AF84-4804-4860-8310-208A579FD29F}" srcId="{49EE5A79-5104-4D1D-9EF1-69746AA9A09F}" destId="{608494D7-1D3E-4AAC-B5A1-303927249D1B}" srcOrd="3" destOrd="0" parTransId="{2EBDE445-C39E-4ED7-8141-AD10C87FE5E0}" sibTransId="{64AEDF10-D87A-43F7-A8D3-3812B3D1C8AD}"/>
    <dgm:cxn modelId="{CB975B61-42B0-4D90-ABFA-63497020A0C3}" type="presOf" srcId="{49EE5A79-5104-4D1D-9EF1-69746AA9A09F}" destId="{9D8EDCAD-2DD1-4256-ACE9-B327510112A8}" srcOrd="0" destOrd="0" presId="urn:microsoft.com/office/officeart/2005/8/layout/radial1"/>
    <dgm:cxn modelId="{67F7F537-EEAB-4639-983D-7F4265CC0622}" type="presOf" srcId="{01D867CE-429C-4B45-A456-1293EF38DADB}" destId="{D58AED30-6D4F-4842-9C26-588818F4BEDC}" srcOrd="1" destOrd="0" presId="urn:microsoft.com/office/officeart/2005/8/layout/radial1"/>
    <dgm:cxn modelId="{F0A59DCD-6AF1-43E8-90AA-C12F5E062B63}" type="presOf" srcId="{ECB2E7BD-8754-4E55-8F40-BFAFFD1F5991}" destId="{B9B6EB32-2DAB-4793-9530-5AFBC4B358FF}" srcOrd="1" destOrd="0" presId="urn:microsoft.com/office/officeart/2005/8/layout/radial1"/>
    <dgm:cxn modelId="{4B9DD862-2C46-4055-A5B1-9655B5225C00}" srcId="{179D04C3-0705-40E9-A2C7-A16658420F9C}" destId="{49EE5A79-5104-4D1D-9EF1-69746AA9A09F}" srcOrd="0" destOrd="0" parTransId="{A60299C0-FAF4-4131-AF9C-6BC00D2B59C5}" sibTransId="{242BF9F5-56BD-4639-8250-1AFB32D6DA87}"/>
    <dgm:cxn modelId="{01CC67BF-5A4A-468C-8B35-E71BB0DBC980}" type="presOf" srcId="{873FBC50-B1BC-46FB-B11A-AA4491295A0E}" destId="{664CD22F-AF7F-48D1-B787-778375668D1F}" srcOrd="0" destOrd="0" presId="urn:microsoft.com/office/officeart/2005/8/layout/radial1"/>
    <dgm:cxn modelId="{39BC91FD-E777-4363-986C-4E9F20F19B01}" type="presOf" srcId="{D9CE8D04-A741-495F-B54A-DE9019DB2D01}" destId="{B850791F-BB47-45B9-B211-AC66BC763824}" srcOrd="1" destOrd="0" presId="urn:microsoft.com/office/officeart/2005/8/layout/radial1"/>
    <dgm:cxn modelId="{8916EEDD-765A-446A-AEC0-8177DCC8AEF8}" type="presOf" srcId="{D9CE8D04-A741-495F-B54A-DE9019DB2D01}" destId="{71248D54-AD62-48FB-B6B4-8ADC48B155C1}" srcOrd="0" destOrd="0" presId="urn:microsoft.com/office/officeart/2005/8/layout/radial1"/>
    <dgm:cxn modelId="{334A7B85-7025-46F0-A985-90B63E9A12CF}" type="presOf" srcId="{67BE158D-FC53-45F0-A0A0-7053EAEDED07}" destId="{69E60203-D1B0-4B92-AA94-7F0D3D18E851}" srcOrd="0" destOrd="0" presId="urn:microsoft.com/office/officeart/2005/8/layout/radial1"/>
    <dgm:cxn modelId="{B2CC26FF-E196-4EA5-A079-C98BD1A0092A}" type="presParOf" srcId="{47016E02-CFC1-4ADB-9198-2A56DEFF520C}" destId="{9D8EDCAD-2DD1-4256-ACE9-B327510112A8}" srcOrd="0" destOrd="0" presId="urn:microsoft.com/office/officeart/2005/8/layout/radial1"/>
    <dgm:cxn modelId="{A9CE9AED-D35F-43DE-9B0B-CF011E036067}" type="presParOf" srcId="{47016E02-CFC1-4ADB-9198-2A56DEFF520C}" destId="{12F5D4F0-741B-4951-9106-994F04CC3F80}" srcOrd="1" destOrd="0" presId="urn:microsoft.com/office/officeart/2005/8/layout/radial1"/>
    <dgm:cxn modelId="{1AE8A659-38AD-4104-9CBF-225DD8E3F059}" type="presParOf" srcId="{12F5D4F0-741B-4951-9106-994F04CC3F80}" destId="{D58AED30-6D4F-4842-9C26-588818F4BEDC}" srcOrd="0" destOrd="0" presId="urn:microsoft.com/office/officeart/2005/8/layout/radial1"/>
    <dgm:cxn modelId="{A708AB3C-EA44-4187-9512-BB4663DE6C44}" type="presParOf" srcId="{47016E02-CFC1-4ADB-9198-2A56DEFF520C}" destId="{69E60203-D1B0-4B92-AA94-7F0D3D18E851}" srcOrd="2" destOrd="0" presId="urn:microsoft.com/office/officeart/2005/8/layout/radial1"/>
    <dgm:cxn modelId="{3D48FDEB-66B1-4087-BBCA-61B3240DF238}" type="presParOf" srcId="{47016E02-CFC1-4ADB-9198-2A56DEFF520C}" destId="{A43C9DD4-23F7-4965-87E4-D7F29FEC7F0C}" srcOrd="3" destOrd="0" presId="urn:microsoft.com/office/officeart/2005/8/layout/radial1"/>
    <dgm:cxn modelId="{B5442B1E-B8F8-4F1F-9767-0F64255792BB}" type="presParOf" srcId="{A43C9DD4-23F7-4965-87E4-D7F29FEC7F0C}" destId="{618A3CA2-66B7-4DF7-848B-686B22CE43C6}" srcOrd="0" destOrd="0" presId="urn:microsoft.com/office/officeart/2005/8/layout/radial1"/>
    <dgm:cxn modelId="{33231FBF-89DC-43A7-9F64-61533CDF5064}" type="presParOf" srcId="{47016E02-CFC1-4ADB-9198-2A56DEFF520C}" destId="{7209FE14-1508-43A5-B426-C750501A2683}" srcOrd="4" destOrd="0" presId="urn:microsoft.com/office/officeart/2005/8/layout/radial1"/>
    <dgm:cxn modelId="{3BBD5926-4349-45AC-BCA3-C5E108B476FB}" type="presParOf" srcId="{47016E02-CFC1-4ADB-9198-2A56DEFF520C}" destId="{71248D54-AD62-48FB-B6B4-8ADC48B155C1}" srcOrd="5" destOrd="0" presId="urn:microsoft.com/office/officeart/2005/8/layout/radial1"/>
    <dgm:cxn modelId="{DD0FA5B5-9FFB-4D62-869D-277845B00260}" type="presParOf" srcId="{71248D54-AD62-48FB-B6B4-8ADC48B155C1}" destId="{B850791F-BB47-45B9-B211-AC66BC763824}" srcOrd="0" destOrd="0" presId="urn:microsoft.com/office/officeart/2005/8/layout/radial1"/>
    <dgm:cxn modelId="{76132C75-C627-4CEC-9F4A-3FE3446BD243}" type="presParOf" srcId="{47016E02-CFC1-4ADB-9198-2A56DEFF520C}" destId="{82785FE1-F57D-418E-A9EA-56CE29B9F3A2}" srcOrd="6" destOrd="0" presId="urn:microsoft.com/office/officeart/2005/8/layout/radial1"/>
    <dgm:cxn modelId="{F51DC93B-B3F5-4A45-90EA-133BE5BBC017}" type="presParOf" srcId="{47016E02-CFC1-4ADB-9198-2A56DEFF520C}" destId="{91F9A61F-1079-4BE4-88CB-212FBB95AA25}" srcOrd="7" destOrd="0" presId="urn:microsoft.com/office/officeart/2005/8/layout/radial1"/>
    <dgm:cxn modelId="{095E894C-D0AC-4F3B-A5C0-D9F2BBB92FEF}" type="presParOf" srcId="{91F9A61F-1079-4BE4-88CB-212FBB95AA25}" destId="{B863D1D2-E688-488C-9E8E-AECE636D0C5D}" srcOrd="0" destOrd="0" presId="urn:microsoft.com/office/officeart/2005/8/layout/radial1"/>
    <dgm:cxn modelId="{229D2D85-2B52-4F11-B536-B69C7035B422}" type="presParOf" srcId="{47016E02-CFC1-4ADB-9198-2A56DEFF520C}" destId="{4216A12E-4433-454C-AB97-9EBD5F2F59A8}" srcOrd="8" destOrd="0" presId="urn:microsoft.com/office/officeart/2005/8/layout/radial1"/>
    <dgm:cxn modelId="{95B6AF93-3012-47C6-9283-A5E0FD69248D}" type="presParOf" srcId="{47016E02-CFC1-4ADB-9198-2A56DEFF520C}" destId="{BEF3184E-FFCA-4373-AD29-00215461C051}" srcOrd="9" destOrd="0" presId="urn:microsoft.com/office/officeart/2005/8/layout/radial1"/>
    <dgm:cxn modelId="{2BA495AF-5C43-448A-B4EE-A1AECECADBF5}" type="presParOf" srcId="{BEF3184E-FFCA-4373-AD29-00215461C051}" destId="{B9B6EB32-2DAB-4793-9530-5AFBC4B358FF}" srcOrd="0" destOrd="0" presId="urn:microsoft.com/office/officeart/2005/8/layout/radial1"/>
    <dgm:cxn modelId="{0E43734B-3CFB-421F-A2EC-7FB3C2832FF3}" type="presParOf" srcId="{47016E02-CFC1-4ADB-9198-2A56DEFF520C}" destId="{664CD22F-AF7F-48D1-B787-778375668D1F}" srcOrd="10" destOrd="0" presId="urn:microsoft.com/office/officeart/2005/8/layout/radial1"/>
    <dgm:cxn modelId="{C0C33AE4-F96C-4CB2-A2D0-4B79CEE66CD4}" type="presParOf" srcId="{47016E02-CFC1-4ADB-9198-2A56DEFF520C}" destId="{BB25C0E4-569A-4EEB-9EAB-5B57A73B4E7C}" srcOrd="11" destOrd="0" presId="urn:microsoft.com/office/officeart/2005/8/layout/radial1"/>
    <dgm:cxn modelId="{4E435D98-30A9-4E40-886C-17E29A25B51F}" type="presParOf" srcId="{BB25C0E4-569A-4EEB-9EAB-5B57A73B4E7C}" destId="{6BA9485B-A422-40C6-9E78-BBE78BFA46DD}" srcOrd="0" destOrd="0" presId="urn:microsoft.com/office/officeart/2005/8/layout/radial1"/>
    <dgm:cxn modelId="{902DF96F-BF02-4E26-B5A8-D1ABD2D80534}" type="presParOf" srcId="{47016E02-CFC1-4ADB-9198-2A56DEFF520C}" destId="{052998C5-0174-4F84-B33B-82E0CD1A8CA0}" srcOrd="12" destOrd="0" presId="urn:microsoft.com/office/officeart/2005/8/layout/radial1"/>
  </dgm:cxnLst>
  <dgm:bg/>
  <dgm:whole/>
</dgm:dataModel>
</file>

<file path=word/diagrams/data2.xml><?xml version="1.0" encoding="utf-8"?>
<dgm:dataModel xmlns:dgm="http://schemas.openxmlformats.org/drawingml/2006/diagram" xmlns:a="http://schemas.openxmlformats.org/drawingml/2006/main">
  <dgm:ptLst>
    <dgm:pt modelId="{D7EBBEC9-7287-45C2-B67B-BB1E3CC0608B}" type="doc">
      <dgm:prSet loTypeId="urn:microsoft.com/office/officeart/2005/8/layout/hierarchy2" loCatId="hierarchy" qsTypeId="urn:microsoft.com/office/officeart/2005/8/quickstyle/simple1" qsCatId="simple" csTypeId="urn:microsoft.com/office/officeart/2005/8/colors/accent0_1" csCatId="mainScheme" phldr="1"/>
      <dgm:spPr/>
      <dgm:t>
        <a:bodyPr/>
        <a:lstStyle/>
        <a:p>
          <a:endParaRPr lang="en-US"/>
        </a:p>
      </dgm:t>
    </dgm:pt>
    <dgm:pt modelId="{A496C890-30DD-4E8F-9F8B-AC0C0EBC281D}">
      <dgm:prSet phldrT="[Text]"/>
      <dgm:spPr>
        <a:ln w="12700"/>
      </dgm:spPr>
      <dgm:t>
        <a:bodyPr/>
        <a:lstStyle/>
        <a:p>
          <a:r>
            <a:rPr lang="en-US"/>
            <a:t>Yahoo! Directory</a:t>
          </a:r>
        </a:p>
      </dgm:t>
    </dgm:pt>
    <dgm:pt modelId="{E4CC6110-3A93-4741-BA99-81FF71741CA3}" type="parTrans" cxnId="{8E81974A-3B5A-4C4C-9A4D-937BF55C1B87}">
      <dgm:prSet/>
      <dgm:spPr/>
      <dgm:t>
        <a:bodyPr/>
        <a:lstStyle/>
        <a:p>
          <a:endParaRPr lang="en-US"/>
        </a:p>
      </dgm:t>
    </dgm:pt>
    <dgm:pt modelId="{21023DC6-0B85-4F04-8E09-4216C46F5568}" type="sibTrans" cxnId="{8E81974A-3B5A-4C4C-9A4D-937BF55C1B87}">
      <dgm:prSet/>
      <dgm:spPr/>
      <dgm:t>
        <a:bodyPr/>
        <a:lstStyle/>
        <a:p>
          <a:endParaRPr lang="en-US"/>
        </a:p>
      </dgm:t>
    </dgm:pt>
    <dgm:pt modelId="{4193DF76-4FC8-4FF0-BC64-53DFDDB999E6}" type="asst">
      <dgm:prSet phldrT="[Text]"/>
      <dgm:spPr>
        <a:ln w="12700"/>
      </dgm:spPr>
      <dgm:t>
        <a:bodyPr/>
        <a:lstStyle/>
        <a:p>
          <a:r>
            <a:rPr lang="en-US"/>
            <a:t>Pendidikan</a:t>
          </a:r>
        </a:p>
      </dgm:t>
    </dgm:pt>
    <dgm:pt modelId="{177F0121-4E65-40C6-9017-4F0406EA2471}" type="parTrans" cxnId="{97BF4567-62D8-4F31-9848-ECD3F5331CA8}">
      <dgm:prSet/>
      <dgm:spPr>
        <a:ln w="12700"/>
      </dgm:spPr>
      <dgm:t>
        <a:bodyPr/>
        <a:lstStyle/>
        <a:p>
          <a:endParaRPr lang="en-US"/>
        </a:p>
      </dgm:t>
    </dgm:pt>
    <dgm:pt modelId="{252B6759-0EE1-4605-8C3C-8FB07D92F139}" type="sibTrans" cxnId="{97BF4567-62D8-4F31-9848-ECD3F5331CA8}">
      <dgm:prSet/>
      <dgm:spPr/>
      <dgm:t>
        <a:bodyPr/>
        <a:lstStyle/>
        <a:p>
          <a:endParaRPr lang="en-US"/>
        </a:p>
      </dgm:t>
    </dgm:pt>
    <dgm:pt modelId="{3EA90B7D-33C5-4AD0-87E3-A82ABA7DE041}">
      <dgm:prSet phldrT="[Text]"/>
      <dgm:spPr>
        <a:ln w="12700"/>
      </dgm:spPr>
      <dgm:t>
        <a:bodyPr/>
        <a:lstStyle/>
        <a:p>
          <a:r>
            <a:rPr lang="en-US"/>
            <a:t>Kesihatan</a:t>
          </a:r>
        </a:p>
      </dgm:t>
    </dgm:pt>
    <dgm:pt modelId="{AA9DAB84-3B9B-478D-987F-0235AB5221E7}" type="parTrans" cxnId="{561995E0-D76D-4A5E-9944-405AAE6EC5FC}">
      <dgm:prSet/>
      <dgm:spPr>
        <a:ln w="12700"/>
      </dgm:spPr>
      <dgm:t>
        <a:bodyPr/>
        <a:lstStyle/>
        <a:p>
          <a:endParaRPr lang="en-US"/>
        </a:p>
      </dgm:t>
    </dgm:pt>
    <dgm:pt modelId="{7738F057-7B15-45B7-9864-2D43C9B1E903}" type="sibTrans" cxnId="{561995E0-D76D-4A5E-9944-405AAE6EC5FC}">
      <dgm:prSet/>
      <dgm:spPr/>
      <dgm:t>
        <a:bodyPr/>
        <a:lstStyle/>
        <a:p>
          <a:endParaRPr lang="en-US"/>
        </a:p>
      </dgm:t>
    </dgm:pt>
    <dgm:pt modelId="{A4D53BDC-FD72-4D10-9235-CE28B7F3B7AC}">
      <dgm:prSet phldrT="[Text]"/>
      <dgm:spPr>
        <a:ln w="12700"/>
      </dgm:spPr>
      <dgm:t>
        <a:bodyPr/>
        <a:lstStyle/>
        <a:p>
          <a:r>
            <a:rPr lang="en-US"/>
            <a:t>(Lain-lain)</a:t>
          </a:r>
        </a:p>
      </dgm:t>
    </dgm:pt>
    <dgm:pt modelId="{1825BF6C-0259-458C-BFC2-4A84064A1C6A}" type="parTrans" cxnId="{836F396B-10B9-4A2D-A672-4FD5A80CE065}">
      <dgm:prSet/>
      <dgm:spPr>
        <a:ln w="12700"/>
      </dgm:spPr>
      <dgm:t>
        <a:bodyPr/>
        <a:lstStyle/>
        <a:p>
          <a:endParaRPr lang="en-US"/>
        </a:p>
      </dgm:t>
    </dgm:pt>
    <dgm:pt modelId="{08BE8DBA-1B62-4ABD-AA99-1784123DBDC7}" type="sibTrans" cxnId="{836F396B-10B9-4A2D-A672-4FD5A80CE065}">
      <dgm:prSet/>
      <dgm:spPr/>
      <dgm:t>
        <a:bodyPr/>
        <a:lstStyle/>
        <a:p>
          <a:endParaRPr lang="en-US"/>
        </a:p>
      </dgm:t>
    </dgm:pt>
    <dgm:pt modelId="{E1107E23-32EC-4C24-9E50-E522ED3D6A6C}" type="asst">
      <dgm:prSet phldrT="[Text]"/>
      <dgm:spPr>
        <a:ln w="12700"/>
      </dgm:spPr>
      <dgm:t>
        <a:bodyPr/>
        <a:lstStyle/>
        <a:p>
          <a:r>
            <a:rPr lang="en-US"/>
            <a:t>Sekolah Rendah</a:t>
          </a:r>
        </a:p>
      </dgm:t>
    </dgm:pt>
    <dgm:pt modelId="{F80DB1D1-2F48-46F2-A685-446C208488F9}" type="parTrans" cxnId="{30E68067-6226-4B5B-946F-D3BE21BB40F1}">
      <dgm:prSet/>
      <dgm:spPr>
        <a:ln w="12700"/>
      </dgm:spPr>
      <dgm:t>
        <a:bodyPr/>
        <a:lstStyle/>
        <a:p>
          <a:endParaRPr lang="en-US"/>
        </a:p>
      </dgm:t>
    </dgm:pt>
    <dgm:pt modelId="{2CB34B34-9C8F-4116-A912-B18008F5ECA6}" type="sibTrans" cxnId="{30E68067-6226-4B5B-946F-D3BE21BB40F1}">
      <dgm:prSet/>
      <dgm:spPr/>
      <dgm:t>
        <a:bodyPr/>
        <a:lstStyle/>
        <a:p>
          <a:endParaRPr lang="en-US"/>
        </a:p>
      </dgm:t>
    </dgm:pt>
    <dgm:pt modelId="{F818A32B-FB9C-4ADA-BFC4-A822BE40A81B}" type="asst">
      <dgm:prSet phldrT="[Text]"/>
      <dgm:spPr>
        <a:ln w="12700"/>
      </dgm:spPr>
      <dgm:t>
        <a:bodyPr/>
        <a:lstStyle/>
        <a:p>
          <a:r>
            <a:rPr lang="en-US"/>
            <a:t>Pendidikan Tinggi</a:t>
          </a:r>
        </a:p>
      </dgm:t>
    </dgm:pt>
    <dgm:pt modelId="{0F51F02A-36C3-4C29-86E9-841B9E2A2822}" type="parTrans" cxnId="{23C5CCB7-A371-4189-B550-6F2C91DA4408}">
      <dgm:prSet/>
      <dgm:spPr>
        <a:ln w="12700"/>
      </dgm:spPr>
      <dgm:t>
        <a:bodyPr/>
        <a:lstStyle/>
        <a:p>
          <a:endParaRPr lang="en-US"/>
        </a:p>
      </dgm:t>
    </dgm:pt>
    <dgm:pt modelId="{22EE84F7-657A-4E30-9DFC-5D1F25B2625A}" type="sibTrans" cxnId="{23C5CCB7-A371-4189-B550-6F2C91DA4408}">
      <dgm:prSet/>
      <dgm:spPr/>
      <dgm:t>
        <a:bodyPr/>
        <a:lstStyle/>
        <a:p>
          <a:endParaRPr lang="en-US"/>
        </a:p>
      </dgm:t>
    </dgm:pt>
    <dgm:pt modelId="{964D6562-1E7F-48F6-B9DD-A903DB3DA68C}" type="asst">
      <dgm:prSet phldrT="[Text]"/>
      <dgm:spPr>
        <a:ln w="12700"/>
      </dgm:spPr>
      <dgm:t>
        <a:bodyPr/>
        <a:lstStyle/>
        <a:p>
          <a:r>
            <a:rPr lang="en-US"/>
            <a:t>Sekolah Tinggi</a:t>
          </a:r>
        </a:p>
      </dgm:t>
    </dgm:pt>
    <dgm:pt modelId="{11B0B4E4-EB17-4AFC-80E9-911984F89CA8}" type="parTrans" cxnId="{7F2F45F8-E384-435F-A641-7D1A73FC4B8D}">
      <dgm:prSet/>
      <dgm:spPr>
        <a:ln w="12700"/>
      </dgm:spPr>
      <dgm:t>
        <a:bodyPr/>
        <a:lstStyle/>
        <a:p>
          <a:endParaRPr lang="en-US"/>
        </a:p>
      </dgm:t>
    </dgm:pt>
    <dgm:pt modelId="{96C1A9D3-E94C-460F-A0D4-7EFD5678D8BA}" type="sibTrans" cxnId="{7F2F45F8-E384-435F-A641-7D1A73FC4B8D}">
      <dgm:prSet/>
      <dgm:spPr/>
      <dgm:t>
        <a:bodyPr/>
        <a:lstStyle/>
        <a:p>
          <a:endParaRPr lang="en-US"/>
        </a:p>
      </dgm:t>
    </dgm:pt>
    <dgm:pt modelId="{B9D5D9D6-8C7D-4672-829C-827A8F8AEBEC}" type="asst">
      <dgm:prSet phldrT="[Text]"/>
      <dgm:spPr>
        <a:ln w="28575">
          <a:prstDash val="solid"/>
        </a:ln>
      </dgm:spPr>
      <dgm:t>
        <a:bodyPr/>
        <a:lstStyle/>
        <a:p>
          <a:r>
            <a:rPr lang="en-US"/>
            <a:t>Universiti Kebangsaan Malaysia (UKM)</a:t>
          </a:r>
        </a:p>
      </dgm:t>
    </dgm:pt>
    <dgm:pt modelId="{13B6700F-73E9-4094-8595-FE367AD52B0A}" type="parTrans" cxnId="{A098BD8C-9AAB-4683-833B-106825B0A10D}">
      <dgm:prSet/>
      <dgm:spPr>
        <a:ln w="12700"/>
      </dgm:spPr>
      <dgm:t>
        <a:bodyPr/>
        <a:lstStyle/>
        <a:p>
          <a:endParaRPr lang="en-US"/>
        </a:p>
      </dgm:t>
    </dgm:pt>
    <dgm:pt modelId="{9ECBB6FF-CD00-45F0-978F-97438FF70D0C}" type="sibTrans" cxnId="{A098BD8C-9AAB-4683-833B-106825B0A10D}">
      <dgm:prSet/>
      <dgm:spPr/>
      <dgm:t>
        <a:bodyPr/>
        <a:lstStyle/>
        <a:p>
          <a:endParaRPr lang="en-US"/>
        </a:p>
      </dgm:t>
    </dgm:pt>
    <dgm:pt modelId="{2987BE9D-9563-499C-9399-7322D95E81E6}">
      <dgm:prSet phldrT="[Text]"/>
      <dgm:spPr>
        <a:ln w="12700"/>
      </dgm:spPr>
      <dgm:t>
        <a:bodyPr/>
        <a:lstStyle/>
        <a:p>
          <a:r>
            <a:rPr lang="en-US"/>
            <a:t>Bisnes dan Ekonomi</a:t>
          </a:r>
        </a:p>
      </dgm:t>
    </dgm:pt>
    <dgm:pt modelId="{0F23A229-27FA-43C9-ACA4-7F5909EF68E6}" type="sibTrans" cxnId="{A5E05113-94F4-410E-9F13-17CC61716360}">
      <dgm:prSet/>
      <dgm:spPr/>
      <dgm:t>
        <a:bodyPr/>
        <a:lstStyle/>
        <a:p>
          <a:endParaRPr lang="en-US"/>
        </a:p>
      </dgm:t>
    </dgm:pt>
    <dgm:pt modelId="{B1C52EF6-DF73-4D15-957F-BAAEA3D21373}" type="parTrans" cxnId="{A5E05113-94F4-410E-9F13-17CC61716360}">
      <dgm:prSet/>
      <dgm:spPr>
        <a:ln w="12700"/>
      </dgm:spPr>
      <dgm:t>
        <a:bodyPr/>
        <a:lstStyle/>
        <a:p>
          <a:endParaRPr lang="en-US"/>
        </a:p>
      </dgm:t>
    </dgm:pt>
    <dgm:pt modelId="{F22ABADF-2E3F-4DA7-A64C-2FA24742918E}" type="pres">
      <dgm:prSet presAssocID="{D7EBBEC9-7287-45C2-B67B-BB1E3CC0608B}" presName="diagram" presStyleCnt="0">
        <dgm:presLayoutVars>
          <dgm:chPref val="1"/>
          <dgm:dir/>
          <dgm:animOne val="branch"/>
          <dgm:animLvl val="lvl"/>
          <dgm:resizeHandles val="exact"/>
        </dgm:presLayoutVars>
      </dgm:prSet>
      <dgm:spPr/>
      <dgm:t>
        <a:bodyPr/>
        <a:lstStyle/>
        <a:p>
          <a:endParaRPr lang="en-US"/>
        </a:p>
      </dgm:t>
    </dgm:pt>
    <dgm:pt modelId="{7FDAE1E1-3066-4C7A-A359-6F2D50AC15AD}" type="pres">
      <dgm:prSet presAssocID="{A496C890-30DD-4E8F-9F8B-AC0C0EBC281D}" presName="root1" presStyleCnt="0"/>
      <dgm:spPr/>
    </dgm:pt>
    <dgm:pt modelId="{213498B7-AD41-430E-B1F0-FBDD86C029F6}" type="pres">
      <dgm:prSet presAssocID="{A496C890-30DD-4E8F-9F8B-AC0C0EBC281D}" presName="LevelOneTextNode" presStyleLbl="node0" presStyleIdx="0" presStyleCnt="1">
        <dgm:presLayoutVars>
          <dgm:chPref val="3"/>
        </dgm:presLayoutVars>
      </dgm:prSet>
      <dgm:spPr/>
      <dgm:t>
        <a:bodyPr/>
        <a:lstStyle/>
        <a:p>
          <a:endParaRPr lang="en-US"/>
        </a:p>
      </dgm:t>
    </dgm:pt>
    <dgm:pt modelId="{F528789E-708E-4926-AB63-9C7623FDB639}" type="pres">
      <dgm:prSet presAssocID="{A496C890-30DD-4E8F-9F8B-AC0C0EBC281D}" presName="level2hierChild" presStyleCnt="0"/>
      <dgm:spPr/>
    </dgm:pt>
    <dgm:pt modelId="{A31C8386-3C08-4E34-BB6E-D27D7997B144}" type="pres">
      <dgm:prSet presAssocID="{177F0121-4E65-40C6-9017-4F0406EA2471}" presName="conn2-1" presStyleLbl="parChTrans1D2" presStyleIdx="0" presStyleCnt="4"/>
      <dgm:spPr/>
      <dgm:t>
        <a:bodyPr/>
        <a:lstStyle/>
        <a:p>
          <a:endParaRPr lang="en-US"/>
        </a:p>
      </dgm:t>
    </dgm:pt>
    <dgm:pt modelId="{D853DEFB-3050-4398-8B75-45B391521D7C}" type="pres">
      <dgm:prSet presAssocID="{177F0121-4E65-40C6-9017-4F0406EA2471}" presName="connTx" presStyleLbl="parChTrans1D2" presStyleIdx="0" presStyleCnt="4"/>
      <dgm:spPr/>
      <dgm:t>
        <a:bodyPr/>
        <a:lstStyle/>
        <a:p>
          <a:endParaRPr lang="en-US"/>
        </a:p>
      </dgm:t>
    </dgm:pt>
    <dgm:pt modelId="{054D74FE-B228-4E49-94DF-8D916A37D2D2}" type="pres">
      <dgm:prSet presAssocID="{4193DF76-4FC8-4FF0-BC64-53DFDDB999E6}" presName="root2" presStyleCnt="0"/>
      <dgm:spPr/>
    </dgm:pt>
    <dgm:pt modelId="{B98CB811-7B1E-4145-BCF8-D88475F795CB}" type="pres">
      <dgm:prSet presAssocID="{4193DF76-4FC8-4FF0-BC64-53DFDDB999E6}" presName="LevelTwoTextNode" presStyleLbl="asst1" presStyleIdx="0" presStyleCnt="5">
        <dgm:presLayoutVars>
          <dgm:chPref val="3"/>
        </dgm:presLayoutVars>
      </dgm:prSet>
      <dgm:spPr/>
      <dgm:t>
        <a:bodyPr/>
        <a:lstStyle/>
        <a:p>
          <a:endParaRPr lang="en-US"/>
        </a:p>
      </dgm:t>
    </dgm:pt>
    <dgm:pt modelId="{18D74FB9-56B6-449D-9237-B8A00D061402}" type="pres">
      <dgm:prSet presAssocID="{4193DF76-4FC8-4FF0-BC64-53DFDDB999E6}" presName="level3hierChild" presStyleCnt="0"/>
      <dgm:spPr/>
    </dgm:pt>
    <dgm:pt modelId="{DDFE11A5-2607-48E4-9010-EF880DC54330}" type="pres">
      <dgm:prSet presAssocID="{F80DB1D1-2F48-46F2-A685-446C208488F9}" presName="conn2-1" presStyleLbl="parChTrans1D3" presStyleIdx="0" presStyleCnt="3"/>
      <dgm:spPr/>
      <dgm:t>
        <a:bodyPr/>
        <a:lstStyle/>
        <a:p>
          <a:endParaRPr lang="en-US"/>
        </a:p>
      </dgm:t>
    </dgm:pt>
    <dgm:pt modelId="{3DC48175-576F-4D64-BFB6-132E70CE4BFA}" type="pres">
      <dgm:prSet presAssocID="{F80DB1D1-2F48-46F2-A685-446C208488F9}" presName="connTx" presStyleLbl="parChTrans1D3" presStyleIdx="0" presStyleCnt="3"/>
      <dgm:spPr/>
      <dgm:t>
        <a:bodyPr/>
        <a:lstStyle/>
        <a:p>
          <a:endParaRPr lang="en-US"/>
        </a:p>
      </dgm:t>
    </dgm:pt>
    <dgm:pt modelId="{272B7054-D67B-4321-B503-20F486084400}" type="pres">
      <dgm:prSet presAssocID="{E1107E23-32EC-4C24-9E50-E522ED3D6A6C}" presName="root2" presStyleCnt="0"/>
      <dgm:spPr/>
    </dgm:pt>
    <dgm:pt modelId="{83DB2FF4-AD0E-4822-96E5-A5E6D32EA1CF}" type="pres">
      <dgm:prSet presAssocID="{E1107E23-32EC-4C24-9E50-E522ED3D6A6C}" presName="LevelTwoTextNode" presStyleLbl="asst1" presStyleIdx="1" presStyleCnt="5">
        <dgm:presLayoutVars>
          <dgm:chPref val="3"/>
        </dgm:presLayoutVars>
      </dgm:prSet>
      <dgm:spPr/>
      <dgm:t>
        <a:bodyPr/>
        <a:lstStyle/>
        <a:p>
          <a:endParaRPr lang="en-US"/>
        </a:p>
      </dgm:t>
    </dgm:pt>
    <dgm:pt modelId="{0097FE82-A173-4CF7-83CA-8686FE83BD0C}" type="pres">
      <dgm:prSet presAssocID="{E1107E23-32EC-4C24-9E50-E522ED3D6A6C}" presName="level3hierChild" presStyleCnt="0"/>
      <dgm:spPr/>
    </dgm:pt>
    <dgm:pt modelId="{B91A25B6-8038-4A58-9082-6009F24FB2D1}" type="pres">
      <dgm:prSet presAssocID="{11B0B4E4-EB17-4AFC-80E9-911984F89CA8}" presName="conn2-1" presStyleLbl="parChTrans1D3" presStyleIdx="1" presStyleCnt="3"/>
      <dgm:spPr/>
      <dgm:t>
        <a:bodyPr/>
        <a:lstStyle/>
        <a:p>
          <a:endParaRPr lang="en-US"/>
        </a:p>
      </dgm:t>
    </dgm:pt>
    <dgm:pt modelId="{18E4D371-8D9E-4495-8BE8-8F2A8B4471D4}" type="pres">
      <dgm:prSet presAssocID="{11B0B4E4-EB17-4AFC-80E9-911984F89CA8}" presName="connTx" presStyleLbl="parChTrans1D3" presStyleIdx="1" presStyleCnt="3"/>
      <dgm:spPr/>
      <dgm:t>
        <a:bodyPr/>
        <a:lstStyle/>
        <a:p>
          <a:endParaRPr lang="en-US"/>
        </a:p>
      </dgm:t>
    </dgm:pt>
    <dgm:pt modelId="{5CF2846A-415B-4EC8-8E68-FB4BBC517B0D}" type="pres">
      <dgm:prSet presAssocID="{964D6562-1E7F-48F6-B9DD-A903DB3DA68C}" presName="root2" presStyleCnt="0"/>
      <dgm:spPr/>
    </dgm:pt>
    <dgm:pt modelId="{18C755F6-6025-4893-BD26-B42CDC659A3D}" type="pres">
      <dgm:prSet presAssocID="{964D6562-1E7F-48F6-B9DD-A903DB3DA68C}" presName="LevelTwoTextNode" presStyleLbl="asst1" presStyleIdx="2" presStyleCnt="5">
        <dgm:presLayoutVars>
          <dgm:chPref val="3"/>
        </dgm:presLayoutVars>
      </dgm:prSet>
      <dgm:spPr/>
      <dgm:t>
        <a:bodyPr/>
        <a:lstStyle/>
        <a:p>
          <a:endParaRPr lang="en-US"/>
        </a:p>
      </dgm:t>
    </dgm:pt>
    <dgm:pt modelId="{824CDE34-2F1D-4F9A-A060-9B43CCAB4609}" type="pres">
      <dgm:prSet presAssocID="{964D6562-1E7F-48F6-B9DD-A903DB3DA68C}" presName="level3hierChild" presStyleCnt="0"/>
      <dgm:spPr/>
    </dgm:pt>
    <dgm:pt modelId="{5864EA6C-CA02-4423-A51E-318F9CA4EBDF}" type="pres">
      <dgm:prSet presAssocID="{0F51F02A-36C3-4C29-86E9-841B9E2A2822}" presName="conn2-1" presStyleLbl="parChTrans1D3" presStyleIdx="2" presStyleCnt="3"/>
      <dgm:spPr/>
      <dgm:t>
        <a:bodyPr/>
        <a:lstStyle/>
        <a:p>
          <a:endParaRPr lang="en-US"/>
        </a:p>
      </dgm:t>
    </dgm:pt>
    <dgm:pt modelId="{2B98D209-24AD-4568-A7FA-46BD86CDF32A}" type="pres">
      <dgm:prSet presAssocID="{0F51F02A-36C3-4C29-86E9-841B9E2A2822}" presName="connTx" presStyleLbl="parChTrans1D3" presStyleIdx="2" presStyleCnt="3"/>
      <dgm:spPr/>
      <dgm:t>
        <a:bodyPr/>
        <a:lstStyle/>
        <a:p>
          <a:endParaRPr lang="en-US"/>
        </a:p>
      </dgm:t>
    </dgm:pt>
    <dgm:pt modelId="{4B37F4B9-8923-4BAE-B0D3-91F2788BB9DC}" type="pres">
      <dgm:prSet presAssocID="{F818A32B-FB9C-4ADA-BFC4-A822BE40A81B}" presName="root2" presStyleCnt="0"/>
      <dgm:spPr/>
    </dgm:pt>
    <dgm:pt modelId="{E4CB3892-705A-4F8C-88C9-54F37C1AC0FA}" type="pres">
      <dgm:prSet presAssocID="{F818A32B-FB9C-4ADA-BFC4-A822BE40A81B}" presName="LevelTwoTextNode" presStyleLbl="asst1" presStyleIdx="3" presStyleCnt="5">
        <dgm:presLayoutVars>
          <dgm:chPref val="3"/>
        </dgm:presLayoutVars>
      </dgm:prSet>
      <dgm:spPr/>
      <dgm:t>
        <a:bodyPr/>
        <a:lstStyle/>
        <a:p>
          <a:endParaRPr lang="en-US"/>
        </a:p>
      </dgm:t>
    </dgm:pt>
    <dgm:pt modelId="{3B98150F-5AC6-4967-92F0-546B614C4842}" type="pres">
      <dgm:prSet presAssocID="{F818A32B-FB9C-4ADA-BFC4-A822BE40A81B}" presName="level3hierChild" presStyleCnt="0"/>
      <dgm:spPr/>
    </dgm:pt>
    <dgm:pt modelId="{98CA3E47-807D-42C2-AED2-FB2EBD2FFB27}" type="pres">
      <dgm:prSet presAssocID="{13B6700F-73E9-4094-8595-FE367AD52B0A}" presName="conn2-1" presStyleLbl="parChTrans1D4" presStyleIdx="0" presStyleCnt="1"/>
      <dgm:spPr/>
      <dgm:t>
        <a:bodyPr/>
        <a:lstStyle/>
        <a:p>
          <a:endParaRPr lang="en-US"/>
        </a:p>
      </dgm:t>
    </dgm:pt>
    <dgm:pt modelId="{B25B103F-BEA1-46DC-BEE5-1C9C81F7F09E}" type="pres">
      <dgm:prSet presAssocID="{13B6700F-73E9-4094-8595-FE367AD52B0A}" presName="connTx" presStyleLbl="parChTrans1D4" presStyleIdx="0" presStyleCnt="1"/>
      <dgm:spPr/>
      <dgm:t>
        <a:bodyPr/>
        <a:lstStyle/>
        <a:p>
          <a:endParaRPr lang="en-US"/>
        </a:p>
      </dgm:t>
    </dgm:pt>
    <dgm:pt modelId="{1DDDB78C-70C8-4F11-86CB-3BA01ABFC8AF}" type="pres">
      <dgm:prSet presAssocID="{B9D5D9D6-8C7D-4672-829C-827A8F8AEBEC}" presName="root2" presStyleCnt="0"/>
      <dgm:spPr/>
    </dgm:pt>
    <dgm:pt modelId="{13F6953D-1B09-40B6-BAB4-9AC4A51C688A}" type="pres">
      <dgm:prSet presAssocID="{B9D5D9D6-8C7D-4672-829C-827A8F8AEBEC}" presName="LevelTwoTextNode" presStyleLbl="asst1" presStyleIdx="4" presStyleCnt="5">
        <dgm:presLayoutVars>
          <dgm:chPref val="3"/>
        </dgm:presLayoutVars>
      </dgm:prSet>
      <dgm:spPr/>
      <dgm:t>
        <a:bodyPr/>
        <a:lstStyle/>
        <a:p>
          <a:endParaRPr lang="en-US"/>
        </a:p>
      </dgm:t>
    </dgm:pt>
    <dgm:pt modelId="{C595BFFB-57BF-438C-80EE-7157219DEF6C}" type="pres">
      <dgm:prSet presAssocID="{B9D5D9D6-8C7D-4672-829C-827A8F8AEBEC}" presName="level3hierChild" presStyleCnt="0"/>
      <dgm:spPr/>
    </dgm:pt>
    <dgm:pt modelId="{1F976AEE-38C2-42CB-AEA7-A79C74030C5C}" type="pres">
      <dgm:prSet presAssocID="{B1C52EF6-DF73-4D15-957F-BAAEA3D21373}" presName="conn2-1" presStyleLbl="parChTrans1D2" presStyleIdx="1" presStyleCnt="4"/>
      <dgm:spPr/>
      <dgm:t>
        <a:bodyPr/>
        <a:lstStyle/>
        <a:p>
          <a:endParaRPr lang="en-US"/>
        </a:p>
      </dgm:t>
    </dgm:pt>
    <dgm:pt modelId="{697014A9-BF19-421F-83D6-572F4B9C2C2C}" type="pres">
      <dgm:prSet presAssocID="{B1C52EF6-DF73-4D15-957F-BAAEA3D21373}" presName="connTx" presStyleLbl="parChTrans1D2" presStyleIdx="1" presStyleCnt="4"/>
      <dgm:spPr/>
      <dgm:t>
        <a:bodyPr/>
        <a:lstStyle/>
        <a:p>
          <a:endParaRPr lang="en-US"/>
        </a:p>
      </dgm:t>
    </dgm:pt>
    <dgm:pt modelId="{768CBBDA-D6EB-40EB-96D0-DE5CA7455581}" type="pres">
      <dgm:prSet presAssocID="{2987BE9D-9563-499C-9399-7322D95E81E6}" presName="root2" presStyleCnt="0"/>
      <dgm:spPr/>
    </dgm:pt>
    <dgm:pt modelId="{B71A3940-0B94-496D-9B3B-A4C5A45B81B7}" type="pres">
      <dgm:prSet presAssocID="{2987BE9D-9563-499C-9399-7322D95E81E6}" presName="LevelTwoTextNode" presStyleLbl="node2" presStyleIdx="0" presStyleCnt="3">
        <dgm:presLayoutVars>
          <dgm:chPref val="3"/>
        </dgm:presLayoutVars>
      </dgm:prSet>
      <dgm:spPr/>
      <dgm:t>
        <a:bodyPr/>
        <a:lstStyle/>
        <a:p>
          <a:endParaRPr lang="en-US"/>
        </a:p>
      </dgm:t>
    </dgm:pt>
    <dgm:pt modelId="{CD59098F-545D-4731-86DE-07101D68BD03}" type="pres">
      <dgm:prSet presAssocID="{2987BE9D-9563-499C-9399-7322D95E81E6}" presName="level3hierChild" presStyleCnt="0"/>
      <dgm:spPr/>
    </dgm:pt>
    <dgm:pt modelId="{D6F3B405-CBC8-419E-AA89-CD927751C0BA}" type="pres">
      <dgm:prSet presAssocID="{AA9DAB84-3B9B-478D-987F-0235AB5221E7}" presName="conn2-1" presStyleLbl="parChTrans1D2" presStyleIdx="2" presStyleCnt="4"/>
      <dgm:spPr/>
      <dgm:t>
        <a:bodyPr/>
        <a:lstStyle/>
        <a:p>
          <a:endParaRPr lang="en-US"/>
        </a:p>
      </dgm:t>
    </dgm:pt>
    <dgm:pt modelId="{59A395B1-5F82-4539-963D-C6C0C62C1E2F}" type="pres">
      <dgm:prSet presAssocID="{AA9DAB84-3B9B-478D-987F-0235AB5221E7}" presName="connTx" presStyleLbl="parChTrans1D2" presStyleIdx="2" presStyleCnt="4"/>
      <dgm:spPr/>
      <dgm:t>
        <a:bodyPr/>
        <a:lstStyle/>
        <a:p>
          <a:endParaRPr lang="en-US"/>
        </a:p>
      </dgm:t>
    </dgm:pt>
    <dgm:pt modelId="{8C7A88E1-95F4-44DD-9A08-970384BEB878}" type="pres">
      <dgm:prSet presAssocID="{3EA90B7D-33C5-4AD0-87E3-A82ABA7DE041}" presName="root2" presStyleCnt="0"/>
      <dgm:spPr/>
    </dgm:pt>
    <dgm:pt modelId="{DC38E25E-E8DA-4232-A0EE-3879D8623244}" type="pres">
      <dgm:prSet presAssocID="{3EA90B7D-33C5-4AD0-87E3-A82ABA7DE041}" presName="LevelTwoTextNode" presStyleLbl="node2" presStyleIdx="1" presStyleCnt="3">
        <dgm:presLayoutVars>
          <dgm:chPref val="3"/>
        </dgm:presLayoutVars>
      </dgm:prSet>
      <dgm:spPr/>
      <dgm:t>
        <a:bodyPr/>
        <a:lstStyle/>
        <a:p>
          <a:endParaRPr lang="en-US"/>
        </a:p>
      </dgm:t>
    </dgm:pt>
    <dgm:pt modelId="{643CD3A6-4163-4FE2-A295-953798A5D11F}" type="pres">
      <dgm:prSet presAssocID="{3EA90B7D-33C5-4AD0-87E3-A82ABA7DE041}" presName="level3hierChild" presStyleCnt="0"/>
      <dgm:spPr/>
    </dgm:pt>
    <dgm:pt modelId="{CEEE3E1D-D2E2-4E2F-8AF0-3B76BBC44F03}" type="pres">
      <dgm:prSet presAssocID="{1825BF6C-0259-458C-BFC2-4A84064A1C6A}" presName="conn2-1" presStyleLbl="parChTrans1D2" presStyleIdx="3" presStyleCnt="4"/>
      <dgm:spPr/>
      <dgm:t>
        <a:bodyPr/>
        <a:lstStyle/>
        <a:p>
          <a:endParaRPr lang="en-US"/>
        </a:p>
      </dgm:t>
    </dgm:pt>
    <dgm:pt modelId="{8A7059C0-E8E1-4BC8-9684-3B2FEDCCC87A}" type="pres">
      <dgm:prSet presAssocID="{1825BF6C-0259-458C-BFC2-4A84064A1C6A}" presName="connTx" presStyleLbl="parChTrans1D2" presStyleIdx="3" presStyleCnt="4"/>
      <dgm:spPr/>
      <dgm:t>
        <a:bodyPr/>
        <a:lstStyle/>
        <a:p>
          <a:endParaRPr lang="en-US"/>
        </a:p>
      </dgm:t>
    </dgm:pt>
    <dgm:pt modelId="{DCC6BF11-80B3-4123-9D19-6F7DA118A44C}" type="pres">
      <dgm:prSet presAssocID="{A4D53BDC-FD72-4D10-9235-CE28B7F3B7AC}" presName="root2" presStyleCnt="0"/>
      <dgm:spPr/>
    </dgm:pt>
    <dgm:pt modelId="{794174DB-241A-446A-AAA1-416441BCF3E1}" type="pres">
      <dgm:prSet presAssocID="{A4D53BDC-FD72-4D10-9235-CE28B7F3B7AC}" presName="LevelTwoTextNode" presStyleLbl="node2" presStyleIdx="2" presStyleCnt="3">
        <dgm:presLayoutVars>
          <dgm:chPref val="3"/>
        </dgm:presLayoutVars>
      </dgm:prSet>
      <dgm:spPr/>
      <dgm:t>
        <a:bodyPr/>
        <a:lstStyle/>
        <a:p>
          <a:endParaRPr lang="en-US"/>
        </a:p>
      </dgm:t>
    </dgm:pt>
    <dgm:pt modelId="{B4B612A3-FB2E-4B7E-A3C8-F201531E9505}" type="pres">
      <dgm:prSet presAssocID="{A4D53BDC-FD72-4D10-9235-CE28B7F3B7AC}" presName="level3hierChild" presStyleCnt="0"/>
      <dgm:spPr/>
    </dgm:pt>
  </dgm:ptLst>
  <dgm:cxnLst>
    <dgm:cxn modelId="{7F2F45F8-E384-435F-A641-7D1A73FC4B8D}" srcId="{4193DF76-4FC8-4FF0-BC64-53DFDDB999E6}" destId="{964D6562-1E7F-48F6-B9DD-A903DB3DA68C}" srcOrd="1" destOrd="0" parTransId="{11B0B4E4-EB17-4AFC-80E9-911984F89CA8}" sibTransId="{96C1A9D3-E94C-460F-A0D4-7EFD5678D8BA}"/>
    <dgm:cxn modelId="{836F396B-10B9-4A2D-A672-4FD5A80CE065}" srcId="{A496C890-30DD-4E8F-9F8B-AC0C0EBC281D}" destId="{A4D53BDC-FD72-4D10-9235-CE28B7F3B7AC}" srcOrd="3" destOrd="0" parTransId="{1825BF6C-0259-458C-BFC2-4A84064A1C6A}" sibTransId="{08BE8DBA-1B62-4ABD-AA99-1784123DBDC7}"/>
    <dgm:cxn modelId="{A5E05113-94F4-410E-9F13-17CC61716360}" srcId="{A496C890-30DD-4E8F-9F8B-AC0C0EBC281D}" destId="{2987BE9D-9563-499C-9399-7322D95E81E6}" srcOrd="1" destOrd="0" parTransId="{B1C52EF6-DF73-4D15-957F-BAAEA3D21373}" sibTransId="{0F23A229-27FA-43C9-ACA4-7F5909EF68E6}"/>
    <dgm:cxn modelId="{6A327E0B-D18A-41A1-8BAC-12580FFD328B}" type="presOf" srcId="{E1107E23-32EC-4C24-9E50-E522ED3D6A6C}" destId="{83DB2FF4-AD0E-4822-96E5-A5E6D32EA1CF}" srcOrd="0" destOrd="0" presId="urn:microsoft.com/office/officeart/2005/8/layout/hierarchy2"/>
    <dgm:cxn modelId="{086BA861-4B67-4900-BE81-773154B65DCA}" type="presOf" srcId="{F80DB1D1-2F48-46F2-A685-446C208488F9}" destId="{3DC48175-576F-4D64-BFB6-132E70CE4BFA}" srcOrd="1" destOrd="0" presId="urn:microsoft.com/office/officeart/2005/8/layout/hierarchy2"/>
    <dgm:cxn modelId="{AE6F3E45-583A-42DC-AE70-EDDEECA525C0}" type="presOf" srcId="{F80DB1D1-2F48-46F2-A685-446C208488F9}" destId="{DDFE11A5-2607-48E4-9010-EF880DC54330}" srcOrd="0" destOrd="0" presId="urn:microsoft.com/office/officeart/2005/8/layout/hierarchy2"/>
    <dgm:cxn modelId="{F52B1102-2B61-498E-983D-5797890F0868}" type="presOf" srcId="{AA9DAB84-3B9B-478D-987F-0235AB5221E7}" destId="{D6F3B405-CBC8-419E-AA89-CD927751C0BA}" srcOrd="0" destOrd="0" presId="urn:microsoft.com/office/officeart/2005/8/layout/hierarchy2"/>
    <dgm:cxn modelId="{324290E4-AC9D-4743-B291-2457EE9E2E84}" type="presOf" srcId="{1825BF6C-0259-458C-BFC2-4A84064A1C6A}" destId="{CEEE3E1D-D2E2-4E2F-8AF0-3B76BBC44F03}" srcOrd="0" destOrd="0" presId="urn:microsoft.com/office/officeart/2005/8/layout/hierarchy2"/>
    <dgm:cxn modelId="{65ABE988-E3DC-4BFD-9202-2AD940B283F9}" type="presOf" srcId="{177F0121-4E65-40C6-9017-4F0406EA2471}" destId="{A31C8386-3C08-4E34-BB6E-D27D7997B144}" srcOrd="0" destOrd="0" presId="urn:microsoft.com/office/officeart/2005/8/layout/hierarchy2"/>
    <dgm:cxn modelId="{8379D207-51EF-4A69-ACC4-C7F2CF0EBEEE}" type="presOf" srcId="{B1C52EF6-DF73-4D15-957F-BAAEA3D21373}" destId="{1F976AEE-38C2-42CB-AEA7-A79C74030C5C}" srcOrd="0" destOrd="0" presId="urn:microsoft.com/office/officeart/2005/8/layout/hierarchy2"/>
    <dgm:cxn modelId="{5028E042-BD2D-4444-ABBE-43FC253BF866}" type="presOf" srcId="{177F0121-4E65-40C6-9017-4F0406EA2471}" destId="{D853DEFB-3050-4398-8B75-45B391521D7C}" srcOrd="1" destOrd="0" presId="urn:microsoft.com/office/officeart/2005/8/layout/hierarchy2"/>
    <dgm:cxn modelId="{825F9399-BEAC-4D88-9A7F-EAE87C145CEB}" type="presOf" srcId="{0F51F02A-36C3-4C29-86E9-841B9E2A2822}" destId="{5864EA6C-CA02-4423-A51E-318F9CA4EBDF}" srcOrd="0" destOrd="0" presId="urn:microsoft.com/office/officeart/2005/8/layout/hierarchy2"/>
    <dgm:cxn modelId="{23C5CCB7-A371-4189-B550-6F2C91DA4408}" srcId="{4193DF76-4FC8-4FF0-BC64-53DFDDB999E6}" destId="{F818A32B-FB9C-4ADA-BFC4-A822BE40A81B}" srcOrd="2" destOrd="0" parTransId="{0F51F02A-36C3-4C29-86E9-841B9E2A2822}" sibTransId="{22EE84F7-657A-4E30-9DFC-5D1F25B2625A}"/>
    <dgm:cxn modelId="{5C02C022-5CE2-4A40-8D2D-7CCD272A5EA3}" type="presOf" srcId="{2987BE9D-9563-499C-9399-7322D95E81E6}" destId="{B71A3940-0B94-496D-9B3B-A4C5A45B81B7}" srcOrd="0" destOrd="0" presId="urn:microsoft.com/office/officeart/2005/8/layout/hierarchy2"/>
    <dgm:cxn modelId="{5B0928DF-483B-4B46-88F8-7E803576253D}" type="presOf" srcId="{3EA90B7D-33C5-4AD0-87E3-A82ABA7DE041}" destId="{DC38E25E-E8DA-4232-A0EE-3879D8623244}" srcOrd="0" destOrd="0" presId="urn:microsoft.com/office/officeart/2005/8/layout/hierarchy2"/>
    <dgm:cxn modelId="{A098BD8C-9AAB-4683-833B-106825B0A10D}" srcId="{F818A32B-FB9C-4ADA-BFC4-A822BE40A81B}" destId="{B9D5D9D6-8C7D-4672-829C-827A8F8AEBEC}" srcOrd="0" destOrd="0" parTransId="{13B6700F-73E9-4094-8595-FE367AD52B0A}" sibTransId="{9ECBB6FF-CD00-45F0-978F-97438FF70D0C}"/>
    <dgm:cxn modelId="{DF5E8034-0405-4FB3-95FF-82A4C47484AF}" type="presOf" srcId="{13B6700F-73E9-4094-8595-FE367AD52B0A}" destId="{98CA3E47-807D-42C2-AED2-FB2EBD2FFB27}" srcOrd="0" destOrd="0" presId="urn:microsoft.com/office/officeart/2005/8/layout/hierarchy2"/>
    <dgm:cxn modelId="{5762BBF5-0B5D-4C2B-B385-F18C02A0DE94}" type="presOf" srcId="{964D6562-1E7F-48F6-B9DD-A903DB3DA68C}" destId="{18C755F6-6025-4893-BD26-B42CDC659A3D}" srcOrd="0" destOrd="0" presId="urn:microsoft.com/office/officeart/2005/8/layout/hierarchy2"/>
    <dgm:cxn modelId="{F3C9488F-4072-474D-91AD-290C9A5C2147}" type="presOf" srcId="{D7EBBEC9-7287-45C2-B67B-BB1E3CC0608B}" destId="{F22ABADF-2E3F-4DA7-A64C-2FA24742918E}" srcOrd="0" destOrd="0" presId="urn:microsoft.com/office/officeart/2005/8/layout/hierarchy2"/>
    <dgm:cxn modelId="{8E81974A-3B5A-4C4C-9A4D-937BF55C1B87}" srcId="{D7EBBEC9-7287-45C2-B67B-BB1E3CC0608B}" destId="{A496C890-30DD-4E8F-9F8B-AC0C0EBC281D}" srcOrd="0" destOrd="0" parTransId="{E4CC6110-3A93-4741-BA99-81FF71741CA3}" sibTransId="{21023DC6-0B85-4F04-8E09-4216C46F5568}"/>
    <dgm:cxn modelId="{30E68067-6226-4B5B-946F-D3BE21BB40F1}" srcId="{4193DF76-4FC8-4FF0-BC64-53DFDDB999E6}" destId="{E1107E23-32EC-4C24-9E50-E522ED3D6A6C}" srcOrd="0" destOrd="0" parTransId="{F80DB1D1-2F48-46F2-A685-446C208488F9}" sibTransId="{2CB34B34-9C8F-4116-A912-B18008F5ECA6}"/>
    <dgm:cxn modelId="{D4909AA7-E674-4791-8CCC-B03BAB29FFA0}" type="presOf" srcId="{13B6700F-73E9-4094-8595-FE367AD52B0A}" destId="{B25B103F-BEA1-46DC-BEE5-1C9C81F7F09E}" srcOrd="1" destOrd="0" presId="urn:microsoft.com/office/officeart/2005/8/layout/hierarchy2"/>
    <dgm:cxn modelId="{3C0AAE8A-EB24-451B-8FD1-582397A1D661}" type="presOf" srcId="{B9D5D9D6-8C7D-4672-829C-827A8F8AEBEC}" destId="{13F6953D-1B09-40B6-BAB4-9AC4A51C688A}" srcOrd="0" destOrd="0" presId="urn:microsoft.com/office/officeart/2005/8/layout/hierarchy2"/>
    <dgm:cxn modelId="{E088127C-555C-46B5-8DAE-BD43D494D6B6}" type="presOf" srcId="{F818A32B-FB9C-4ADA-BFC4-A822BE40A81B}" destId="{E4CB3892-705A-4F8C-88C9-54F37C1AC0FA}" srcOrd="0" destOrd="0" presId="urn:microsoft.com/office/officeart/2005/8/layout/hierarchy2"/>
    <dgm:cxn modelId="{561995E0-D76D-4A5E-9944-405AAE6EC5FC}" srcId="{A496C890-30DD-4E8F-9F8B-AC0C0EBC281D}" destId="{3EA90B7D-33C5-4AD0-87E3-A82ABA7DE041}" srcOrd="2" destOrd="0" parTransId="{AA9DAB84-3B9B-478D-987F-0235AB5221E7}" sibTransId="{7738F057-7B15-45B7-9864-2D43C9B1E903}"/>
    <dgm:cxn modelId="{B0989D2D-0525-477A-8FC7-910351A17327}" type="presOf" srcId="{A496C890-30DD-4E8F-9F8B-AC0C0EBC281D}" destId="{213498B7-AD41-430E-B1F0-FBDD86C029F6}" srcOrd="0" destOrd="0" presId="urn:microsoft.com/office/officeart/2005/8/layout/hierarchy2"/>
    <dgm:cxn modelId="{AC0FF9DC-30ED-4CE0-B975-804F3B19198D}" type="presOf" srcId="{4193DF76-4FC8-4FF0-BC64-53DFDDB999E6}" destId="{B98CB811-7B1E-4145-BCF8-D88475F795CB}" srcOrd="0" destOrd="0" presId="urn:microsoft.com/office/officeart/2005/8/layout/hierarchy2"/>
    <dgm:cxn modelId="{37261E32-C44F-449F-B7BD-2099CAA71887}" type="presOf" srcId="{1825BF6C-0259-458C-BFC2-4A84064A1C6A}" destId="{8A7059C0-E8E1-4BC8-9684-3B2FEDCCC87A}" srcOrd="1" destOrd="0" presId="urn:microsoft.com/office/officeart/2005/8/layout/hierarchy2"/>
    <dgm:cxn modelId="{13077100-5538-40D4-8CD1-4E06C2B91875}" type="presOf" srcId="{B1C52EF6-DF73-4D15-957F-BAAEA3D21373}" destId="{697014A9-BF19-421F-83D6-572F4B9C2C2C}" srcOrd="1" destOrd="0" presId="urn:microsoft.com/office/officeart/2005/8/layout/hierarchy2"/>
    <dgm:cxn modelId="{548E1DDF-A094-4F5A-B66D-5554C29B4E9E}" type="presOf" srcId="{0F51F02A-36C3-4C29-86E9-841B9E2A2822}" destId="{2B98D209-24AD-4568-A7FA-46BD86CDF32A}" srcOrd="1" destOrd="0" presId="urn:microsoft.com/office/officeart/2005/8/layout/hierarchy2"/>
    <dgm:cxn modelId="{4371CF7C-B62C-4D8A-A0AC-1C7918833969}" type="presOf" srcId="{11B0B4E4-EB17-4AFC-80E9-911984F89CA8}" destId="{18E4D371-8D9E-4495-8BE8-8F2A8B4471D4}" srcOrd="1" destOrd="0" presId="urn:microsoft.com/office/officeart/2005/8/layout/hierarchy2"/>
    <dgm:cxn modelId="{12C83D23-0BE6-485B-8FB3-292FBDE332DE}" type="presOf" srcId="{AA9DAB84-3B9B-478D-987F-0235AB5221E7}" destId="{59A395B1-5F82-4539-963D-C6C0C62C1E2F}" srcOrd="1" destOrd="0" presId="urn:microsoft.com/office/officeart/2005/8/layout/hierarchy2"/>
    <dgm:cxn modelId="{355F3E63-847F-4AC7-86CD-3C9B77994161}" type="presOf" srcId="{A4D53BDC-FD72-4D10-9235-CE28B7F3B7AC}" destId="{794174DB-241A-446A-AAA1-416441BCF3E1}" srcOrd="0" destOrd="0" presId="urn:microsoft.com/office/officeart/2005/8/layout/hierarchy2"/>
    <dgm:cxn modelId="{0FF97D37-2382-4E70-9819-80D20298C106}" type="presOf" srcId="{11B0B4E4-EB17-4AFC-80E9-911984F89CA8}" destId="{B91A25B6-8038-4A58-9082-6009F24FB2D1}" srcOrd="0" destOrd="0" presId="urn:microsoft.com/office/officeart/2005/8/layout/hierarchy2"/>
    <dgm:cxn modelId="{97BF4567-62D8-4F31-9848-ECD3F5331CA8}" srcId="{A496C890-30DD-4E8F-9F8B-AC0C0EBC281D}" destId="{4193DF76-4FC8-4FF0-BC64-53DFDDB999E6}" srcOrd="0" destOrd="0" parTransId="{177F0121-4E65-40C6-9017-4F0406EA2471}" sibTransId="{252B6759-0EE1-4605-8C3C-8FB07D92F139}"/>
    <dgm:cxn modelId="{A149B34A-8A6F-465F-AE6D-D838C1872F48}" type="presParOf" srcId="{F22ABADF-2E3F-4DA7-A64C-2FA24742918E}" destId="{7FDAE1E1-3066-4C7A-A359-6F2D50AC15AD}" srcOrd="0" destOrd="0" presId="urn:microsoft.com/office/officeart/2005/8/layout/hierarchy2"/>
    <dgm:cxn modelId="{67024CEA-5699-4968-9027-143D7814542B}" type="presParOf" srcId="{7FDAE1E1-3066-4C7A-A359-6F2D50AC15AD}" destId="{213498B7-AD41-430E-B1F0-FBDD86C029F6}" srcOrd="0" destOrd="0" presId="urn:microsoft.com/office/officeart/2005/8/layout/hierarchy2"/>
    <dgm:cxn modelId="{07E9EC26-959A-4954-9ACB-91416A9BF406}" type="presParOf" srcId="{7FDAE1E1-3066-4C7A-A359-6F2D50AC15AD}" destId="{F528789E-708E-4926-AB63-9C7623FDB639}" srcOrd="1" destOrd="0" presId="urn:microsoft.com/office/officeart/2005/8/layout/hierarchy2"/>
    <dgm:cxn modelId="{9C1105BA-D402-4275-9A2A-A72E76025291}" type="presParOf" srcId="{F528789E-708E-4926-AB63-9C7623FDB639}" destId="{A31C8386-3C08-4E34-BB6E-D27D7997B144}" srcOrd="0" destOrd="0" presId="urn:microsoft.com/office/officeart/2005/8/layout/hierarchy2"/>
    <dgm:cxn modelId="{49AB32E7-97CF-4E03-BD73-2F15854BFB51}" type="presParOf" srcId="{A31C8386-3C08-4E34-BB6E-D27D7997B144}" destId="{D853DEFB-3050-4398-8B75-45B391521D7C}" srcOrd="0" destOrd="0" presId="urn:microsoft.com/office/officeart/2005/8/layout/hierarchy2"/>
    <dgm:cxn modelId="{4DCAF6A0-FCBF-42A0-8C71-08A080FD857C}" type="presParOf" srcId="{F528789E-708E-4926-AB63-9C7623FDB639}" destId="{054D74FE-B228-4E49-94DF-8D916A37D2D2}" srcOrd="1" destOrd="0" presId="urn:microsoft.com/office/officeart/2005/8/layout/hierarchy2"/>
    <dgm:cxn modelId="{FCC345B6-F898-4298-A8F8-9D14CB9CD3E0}" type="presParOf" srcId="{054D74FE-B228-4E49-94DF-8D916A37D2D2}" destId="{B98CB811-7B1E-4145-BCF8-D88475F795CB}" srcOrd="0" destOrd="0" presId="urn:microsoft.com/office/officeart/2005/8/layout/hierarchy2"/>
    <dgm:cxn modelId="{BFE3C2BD-AD35-477E-A080-C9E10F088F99}" type="presParOf" srcId="{054D74FE-B228-4E49-94DF-8D916A37D2D2}" destId="{18D74FB9-56B6-449D-9237-B8A00D061402}" srcOrd="1" destOrd="0" presId="urn:microsoft.com/office/officeart/2005/8/layout/hierarchy2"/>
    <dgm:cxn modelId="{4F207F9D-C0A5-4E8B-A926-9E19250547C8}" type="presParOf" srcId="{18D74FB9-56B6-449D-9237-B8A00D061402}" destId="{DDFE11A5-2607-48E4-9010-EF880DC54330}" srcOrd="0" destOrd="0" presId="urn:microsoft.com/office/officeart/2005/8/layout/hierarchy2"/>
    <dgm:cxn modelId="{26E007B4-8428-487B-9429-4E81AD5C9470}" type="presParOf" srcId="{DDFE11A5-2607-48E4-9010-EF880DC54330}" destId="{3DC48175-576F-4D64-BFB6-132E70CE4BFA}" srcOrd="0" destOrd="0" presId="urn:microsoft.com/office/officeart/2005/8/layout/hierarchy2"/>
    <dgm:cxn modelId="{75B2B83F-D901-4F3D-B817-D65CA4EB1DFA}" type="presParOf" srcId="{18D74FB9-56B6-449D-9237-B8A00D061402}" destId="{272B7054-D67B-4321-B503-20F486084400}" srcOrd="1" destOrd="0" presId="urn:microsoft.com/office/officeart/2005/8/layout/hierarchy2"/>
    <dgm:cxn modelId="{FDF61CA6-68C4-4704-A7A6-2F23DA73702C}" type="presParOf" srcId="{272B7054-D67B-4321-B503-20F486084400}" destId="{83DB2FF4-AD0E-4822-96E5-A5E6D32EA1CF}" srcOrd="0" destOrd="0" presId="urn:microsoft.com/office/officeart/2005/8/layout/hierarchy2"/>
    <dgm:cxn modelId="{1948FF13-BBF9-4FFD-8BB9-3647E9DD0979}" type="presParOf" srcId="{272B7054-D67B-4321-B503-20F486084400}" destId="{0097FE82-A173-4CF7-83CA-8686FE83BD0C}" srcOrd="1" destOrd="0" presId="urn:microsoft.com/office/officeart/2005/8/layout/hierarchy2"/>
    <dgm:cxn modelId="{0FF8BF9F-727E-4D8A-9F84-FDE5EC248806}" type="presParOf" srcId="{18D74FB9-56B6-449D-9237-B8A00D061402}" destId="{B91A25B6-8038-4A58-9082-6009F24FB2D1}" srcOrd="2" destOrd="0" presId="urn:microsoft.com/office/officeart/2005/8/layout/hierarchy2"/>
    <dgm:cxn modelId="{2E697D10-3FF6-4C1D-AC6B-022F0B3A9EEE}" type="presParOf" srcId="{B91A25B6-8038-4A58-9082-6009F24FB2D1}" destId="{18E4D371-8D9E-4495-8BE8-8F2A8B4471D4}" srcOrd="0" destOrd="0" presId="urn:microsoft.com/office/officeart/2005/8/layout/hierarchy2"/>
    <dgm:cxn modelId="{8A5036C3-85E1-4575-B7C0-218E31E1BCE5}" type="presParOf" srcId="{18D74FB9-56B6-449D-9237-B8A00D061402}" destId="{5CF2846A-415B-4EC8-8E68-FB4BBC517B0D}" srcOrd="3" destOrd="0" presId="urn:microsoft.com/office/officeart/2005/8/layout/hierarchy2"/>
    <dgm:cxn modelId="{583AB6DA-C6F6-402D-86B2-758BB6334D70}" type="presParOf" srcId="{5CF2846A-415B-4EC8-8E68-FB4BBC517B0D}" destId="{18C755F6-6025-4893-BD26-B42CDC659A3D}" srcOrd="0" destOrd="0" presId="urn:microsoft.com/office/officeart/2005/8/layout/hierarchy2"/>
    <dgm:cxn modelId="{886487BD-E5A9-494D-8801-1F960F0437EE}" type="presParOf" srcId="{5CF2846A-415B-4EC8-8E68-FB4BBC517B0D}" destId="{824CDE34-2F1D-4F9A-A060-9B43CCAB4609}" srcOrd="1" destOrd="0" presId="urn:microsoft.com/office/officeart/2005/8/layout/hierarchy2"/>
    <dgm:cxn modelId="{EC738911-5BB1-4F68-8EB6-217D61B62E75}" type="presParOf" srcId="{18D74FB9-56B6-449D-9237-B8A00D061402}" destId="{5864EA6C-CA02-4423-A51E-318F9CA4EBDF}" srcOrd="4" destOrd="0" presId="urn:microsoft.com/office/officeart/2005/8/layout/hierarchy2"/>
    <dgm:cxn modelId="{7359AB20-EEEF-4ED9-921C-0185B3548BCF}" type="presParOf" srcId="{5864EA6C-CA02-4423-A51E-318F9CA4EBDF}" destId="{2B98D209-24AD-4568-A7FA-46BD86CDF32A}" srcOrd="0" destOrd="0" presId="urn:microsoft.com/office/officeart/2005/8/layout/hierarchy2"/>
    <dgm:cxn modelId="{B8C889BE-916F-4920-A875-4FD95F371A9B}" type="presParOf" srcId="{18D74FB9-56B6-449D-9237-B8A00D061402}" destId="{4B37F4B9-8923-4BAE-B0D3-91F2788BB9DC}" srcOrd="5" destOrd="0" presId="urn:microsoft.com/office/officeart/2005/8/layout/hierarchy2"/>
    <dgm:cxn modelId="{ADEA8FB4-5B42-464C-A5F2-D6FE6A3EBAAF}" type="presParOf" srcId="{4B37F4B9-8923-4BAE-B0D3-91F2788BB9DC}" destId="{E4CB3892-705A-4F8C-88C9-54F37C1AC0FA}" srcOrd="0" destOrd="0" presId="urn:microsoft.com/office/officeart/2005/8/layout/hierarchy2"/>
    <dgm:cxn modelId="{C67B4B43-303B-4B62-B4DC-4CCD770408C7}" type="presParOf" srcId="{4B37F4B9-8923-4BAE-B0D3-91F2788BB9DC}" destId="{3B98150F-5AC6-4967-92F0-546B614C4842}" srcOrd="1" destOrd="0" presId="urn:microsoft.com/office/officeart/2005/8/layout/hierarchy2"/>
    <dgm:cxn modelId="{A182A5E2-CEF2-43EB-81AD-CD77E5B3F0A3}" type="presParOf" srcId="{3B98150F-5AC6-4967-92F0-546B614C4842}" destId="{98CA3E47-807D-42C2-AED2-FB2EBD2FFB27}" srcOrd="0" destOrd="0" presId="urn:microsoft.com/office/officeart/2005/8/layout/hierarchy2"/>
    <dgm:cxn modelId="{669F72D8-E122-4A94-9224-29EFB3C8C672}" type="presParOf" srcId="{98CA3E47-807D-42C2-AED2-FB2EBD2FFB27}" destId="{B25B103F-BEA1-46DC-BEE5-1C9C81F7F09E}" srcOrd="0" destOrd="0" presId="urn:microsoft.com/office/officeart/2005/8/layout/hierarchy2"/>
    <dgm:cxn modelId="{96A08F6C-8F97-468E-ADE6-7AEC1BC0398E}" type="presParOf" srcId="{3B98150F-5AC6-4967-92F0-546B614C4842}" destId="{1DDDB78C-70C8-4F11-86CB-3BA01ABFC8AF}" srcOrd="1" destOrd="0" presId="urn:microsoft.com/office/officeart/2005/8/layout/hierarchy2"/>
    <dgm:cxn modelId="{B385AD55-7B2E-4BE2-9ABB-F2F08075D781}" type="presParOf" srcId="{1DDDB78C-70C8-4F11-86CB-3BA01ABFC8AF}" destId="{13F6953D-1B09-40B6-BAB4-9AC4A51C688A}" srcOrd="0" destOrd="0" presId="urn:microsoft.com/office/officeart/2005/8/layout/hierarchy2"/>
    <dgm:cxn modelId="{2DE5E659-C5AF-4DAF-BDE8-F2B9D973E690}" type="presParOf" srcId="{1DDDB78C-70C8-4F11-86CB-3BA01ABFC8AF}" destId="{C595BFFB-57BF-438C-80EE-7157219DEF6C}" srcOrd="1" destOrd="0" presId="urn:microsoft.com/office/officeart/2005/8/layout/hierarchy2"/>
    <dgm:cxn modelId="{8B1040B1-214F-416A-A099-C02B79F6F625}" type="presParOf" srcId="{F528789E-708E-4926-AB63-9C7623FDB639}" destId="{1F976AEE-38C2-42CB-AEA7-A79C74030C5C}" srcOrd="2" destOrd="0" presId="urn:microsoft.com/office/officeart/2005/8/layout/hierarchy2"/>
    <dgm:cxn modelId="{FA4244FE-CF12-4AF6-B918-85D004462561}" type="presParOf" srcId="{1F976AEE-38C2-42CB-AEA7-A79C74030C5C}" destId="{697014A9-BF19-421F-83D6-572F4B9C2C2C}" srcOrd="0" destOrd="0" presId="urn:microsoft.com/office/officeart/2005/8/layout/hierarchy2"/>
    <dgm:cxn modelId="{357931DA-D6B4-4D2F-90D8-54B89E2D815A}" type="presParOf" srcId="{F528789E-708E-4926-AB63-9C7623FDB639}" destId="{768CBBDA-D6EB-40EB-96D0-DE5CA7455581}" srcOrd="3" destOrd="0" presId="urn:microsoft.com/office/officeart/2005/8/layout/hierarchy2"/>
    <dgm:cxn modelId="{6774E95A-D5C3-490C-83A8-CE0EC4CB5D06}" type="presParOf" srcId="{768CBBDA-D6EB-40EB-96D0-DE5CA7455581}" destId="{B71A3940-0B94-496D-9B3B-A4C5A45B81B7}" srcOrd="0" destOrd="0" presId="urn:microsoft.com/office/officeart/2005/8/layout/hierarchy2"/>
    <dgm:cxn modelId="{AB0B4E8E-4267-4833-AE92-49108FCCA00B}" type="presParOf" srcId="{768CBBDA-D6EB-40EB-96D0-DE5CA7455581}" destId="{CD59098F-545D-4731-86DE-07101D68BD03}" srcOrd="1" destOrd="0" presId="urn:microsoft.com/office/officeart/2005/8/layout/hierarchy2"/>
    <dgm:cxn modelId="{48EDC4B6-1DDA-4447-B8F5-AEEDE1EEBE95}" type="presParOf" srcId="{F528789E-708E-4926-AB63-9C7623FDB639}" destId="{D6F3B405-CBC8-419E-AA89-CD927751C0BA}" srcOrd="4" destOrd="0" presId="urn:microsoft.com/office/officeart/2005/8/layout/hierarchy2"/>
    <dgm:cxn modelId="{49EA5768-13E0-4828-841C-54F885A617D6}" type="presParOf" srcId="{D6F3B405-CBC8-419E-AA89-CD927751C0BA}" destId="{59A395B1-5F82-4539-963D-C6C0C62C1E2F}" srcOrd="0" destOrd="0" presId="urn:microsoft.com/office/officeart/2005/8/layout/hierarchy2"/>
    <dgm:cxn modelId="{79530D49-3F03-43B7-AB92-11969B879D7E}" type="presParOf" srcId="{F528789E-708E-4926-AB63-9C7623FDB639}" destId="{8C7A88E1-95F4-44DD-9A08-970384BEB878}" srcOrd="5" destOrd="0" presId="urn:microsoft.com/office/officeart/2005/8/layout/hierarchy2"/>
    <dgm:cxn modelId="{2B3532E2-9BD7-4621-8B43-BFE3FEF9F38E}" type="presParOf" srcId="{8C7A88E1-95F4-44DD-9A08-970384BEB878}" destId="{DC38E25E-E8DA-4232-A0EE-3879D8623244}" srcOrd="0" destOrd="0" presId="urn:microsoft.com/office/officeart/2005/8/layout/hierarchy2"/>
    <dgm:cxn modelId="{F1778B80-D070-4FCB-A956-94664DAF27C3}" type="presParOf" srcId="{8C7A88E1-95F4-44DD-9A08-970384BEB878}" destId="{643CD3A6-4163-4FE2-A295-953798A5D11F}" srcOrd="1" destOrd="0" presId="urn:microsoft.com/office/officeart/2005/8/layout/hierarchy2"/>
    <dgm:cxn modelId="{924A53EB-F142-4A48-A1B6-D9BC355A4E90}" type="presParOf" srcId="{F528789E-708E-4926-AB63-9C7623FDB639}" destId="{CEEE3E1D-D2E2-4E2F-8AF0-3B76BBC44F03}" srcOrd="6" destOrd="0" presId="urn:microsoft.com/office/officeart/2005/8/layout/hierarchy2"/>
    <dgm:cxn modelId="{B73BF289-B22F-41DB-BAC0-987EA33F3768}" type="presParOf" srcId="{CEEE3E1D-D2E2-4E2F-8AF0-3B76BBC44F03}" destId="{8A7059C0-E8E1-4BC8-9684-3B2FEDCCC87A}" srcOrd="0" destOrd="0" presId="urn:microsoft.com/office/officeart/2005/8/layout/hierarchy2"/>
    <dgm:cxn modelId="{626483D1-ED55-47E5-91FF-A89D4606F014}" type="presParOf" srcId="{F528789E-708E-4926-AB63-9C7623FDB639}" destId="{DCC6BF11-80B3-4123-9D19-6F7DA118A44C}" srcOrd="7" destOrd="0" presId="urn:microsoft.com/office/officeart/2005/8/layout/hierarchy2"/>
    <dgm:cxn modelId="{194A497D-795A-483F-9CDB-3BD1F3CD5DF9}" type="presParOf" srcId="{DCC6BF11-80B3-4123-9D19-6F7DA118A44C}" destId="{794174DB-241A-446A-AAA1-416441BCF3E1}" srcOrd="0" destOrd="0" presId="urn:microsoft.com/office/officeart/2005/8/layout/hierarchy2"/>
    <dgm:cxn modelId="{5075D6B2-0EEC-4FF4-A121-0E6F644B6309}" type="presParOf" srcId="{DCC6BF11-80B3-4123-9D19-6F7DA118A44C}" destId="{B4B612A3-FB2E-4B7E-A3C8-F201531E9505}" srcOrd="1" destOrd="0" presId="urn:microsoft.com/office/officeart/2005/8/layout/hierarchy2"/>
  </dgm:cxnLst>
  <dgm:bg/>
  <dgm:whole/>
</dgm:dataModel>
</file>

<file path=word/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ContentTypeId xmlns="http://schemas.microsoft.com/sharepoint/v3">0x002DB9A5B8C1C2DB4C9367716ACBB51E26</ContentTypeId>
    <_SourceUrl xmlns="http://schemas.microsoft.com/sharepoint/v3" xsi:nil="true"/>
    <AutoVersionDisabled xmlns="http://schemas.microsoft.com/sharepoint/v3">false</AutoVersionDisabled>
    <ItemType xmlns="http://schemas.microsoft.com/sharepoint/v3">1</ItemType>
    <Order xmlns="http://schemas.microsoft.com/sharepoint/v3" xsi:nil="true"/>
    <_SharedFileIndex xmlns="http://schemas.microsoft.com/sharepoint/v3" xsi:nil="true"/>
    <MetaInfo xmlns="http://schemas.microsoft.com/sharepoint/v3" xsi:nil="true"/>
    <Description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_Docs_" ma:contentTypeID="0x00C35CFF94450E2F4E8A985422A6D6426E" ma:contentTypeVersion="" ma:contentTypeDescription="" ma:contentTypeScope="" ma:versionID="45430a34e8d57b00673c0969bb1e960a">
  <xsd:schema xmlns:xsd="http://www.w3.org/2001/XMLSchema" xmlns:p="http://schemas.microsoft.com/office/2006/metadata/properties" xmlns:ns1="http://schemas.microsoft.com/sharepoint/v3" targetNamespace="http://schemas.microsoft.com/office/2006/metadata/properties" ma:root="true" ma:fieldsID="3e5d9eca856144ce6ca1da655f95619c" ns1:_="">
    <xsd:import namespace="http://schemas.microsoft.com/sharepoint/v3"/>
    <xsd:element name="properties">
      <xsd:complexType>
        <xsd:sequence>
          <xsd:element name="documentManagement">
            <xsd:complexType>
              <xsd:all>
                <xsd:element ref="ns1:ID" minOccurs="0"/>
                <xsd:element ref="ns1:ContentTypeId" minOccurs="0"/>
                <xsd:element ref="ns1:Author" minOccurs="0"/>
                <xsd:element ref="ns1:Editor" minOccurs="0"/>
                <xsd:element ref="ns1:_HasCopyDestinations" minOccurs="0"/>
                <xsd:element ref="ns1:_CopySource" minOccurs="0"/>
                <xsd:element ref="ns1:_ModerationStatus" minOccurs="0"/>
                <xsd:element ref="ns1:_ModerationComments" minOccurs="0"/>
                <xsd:element ref="ns1:FileRef" minOccurs="0"/>
                <xsd:element ref="ns1:FileDirRef" minOccurs="0"/>
                <xsd:element ref="ns1:Last_x0020_Modified" minOccurs="0"/>
                <xsd:element ref="ns1:Created_x0020_Date" minOccurs="0"/>
                <xsd:element ref="ns1:File_x0020_Size" minOccurs="0"/>
                <xsd:element ref="ns1:FSObjType" minOccurs="0"/>
                <xsd:element ref="ns1:CheckedOutUserId" minOccurs="0"/>
                <xsd:element ref="ns1:IsCheckedoutToLocal" minOccurs="0"/>
                <xsd:element ref="ns1:CheckoutUser" minOccurs="0"/>
                <xsd:element ref="ns1:UniqueId" minOccurs="0"/>
                <xsd:element ref="ns1:ProgId" minOccurs="0"/>
                <xsd:element ref="ns1:ScopeId" minOccurs="0"/>
                <xsd:element ref="ns1:VirusStatus" minOccurs="0"/>
                <xsd:element ref="ns1:CheckedOutTitle" minOccurs="0"/>
                <xsd:element ref="ns1:_CheckinComment" minOccurs="0"/>
                <xsd:element ref="ns1:File_x0020_Type" minOccurs="0"/>
                <xsd:element ref="ns1:HTML_x0020_File_x0020_Type" minOccurs="0"/>
                <xsd:element ref="ns1:_SourceUrl" minOccurs="0"/>
                <xsd:element ref="ns1:_SharedFileIndex" minOccurs="0"/>
                <xsd:element ref="ns1:MetaInfo" minOccurs="0"/>
                <xsd:element ref="ns1:_Level" minOccurs="0"/>
                <xsd:element ref="ns1:_IsCurrentVersion" minOccurs="0"/>
                <xsd:element ref="ns1:owshiddenversion" minOccurs="0"/>
                <xsd:element ref="ns1:_UIVersion" minOccurs="0"/>
                <xsd:element ref="ns1:_UIVersionString" minOccurs="0"/>
                <xsd:element ref="ns1:InstanceID" minOccurs="0"/>
                <xsd:element ref="ns1:Order" minOccurs="0"/>
                <xsd:element ref="ns1:GUID" minOccurs="0"/>
                <xsd:element ref="ns1:WorkflowVersion" minOccurs="0"/>
                <xsd:element ref="ns1:WorkflowInstanceID" minOccurs="0"/>
                <xsd:element ref="ns1:ParentVersionString" minOccurs="0"/>
                <xsd:element ref="ns1:ParentLeafName" minOccurs="0"/>
                <xsd:element ref="ns1:AutoVersionDisabled" minOccurs="0"/>
                <xsd:element ref="ns1:ItemType" minOccurs="0"/>
                <xsd:element ref="ns1:Description"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ID" ma:index="0" nillable="true" ma:displayName="ID" ma:internalName="ID" ma:readOnly="true">
      <xsd:simpleType>
        <xsd:restriction base="dms:Unknown"/>
      </xsd:simpleType>
    </xsd:element>
    <xsd:element name="ContentTypeId" ma:index="1" nillable="true" ma:displayName="Content Type ID" ma:hidden="true" ma:internalName="ContentTypeId" ma:readOnly="true">
      <xsd:simpleType>
        <xsd:restriction base="dms:Unknown"/>
      </xsd:simpleType>
    </xsd:element>
    <xsd:element name="Author" ma:index="4" nillable="true" ma:displayName="Created By" ma:list="UserInfo" ma:internalName="Auth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 ma:index="6" nillable="true" ma:displayName="Modified By" ma:list="UserInfo" ma:internalName="Edit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HasCopyDestinations" ma:index="7" nillable="true" ma:displayName="Has Copy Destinations" ma:hidden="true" ma:internalName="_HasCopyDestinations" ma:readOnly="true">
      <xsd:simpleType>
        <xsd:restriction base="dms:Boolean"/>
      </xsd:simpleType>
    </xsd:element>
    <xsd:element name="_CopySource" ma:index="8" nillable="true" ma:displayName="Copy Source" ma:internalName="_CopySource" ma:readOnly="true">
      <xsd:simpleType>
        <xsd:restriction base="dms:Text"/>
      </xsd:simpleType>
    </xsd:element>
    <xsd:element name="_ModerationStatus" ma:index="9" nillable="true" ma:displayName="Approval Status" ma:default="0" ma:hidden="true" ma:internalName="_ModerationStatus" ma:readOnly="true">
      <xsd:simpleType>
        <xsd:restriction base="dms:Unknown"/>
      </xsd:simpleType>
    </xsd:element>
    <xsd:element name="_ModerationComments" ma:index="10" nillable="true" ma:displayName="Approver Comments" ma:hidden="true" ma:internalName="_ModerationComments" ma:readOnly="true">
      <xsd:simpleType>
        <xsd:restriction base="dms:Note"/>
      </xsd:simpleType>
    </xsd:element>
    <xsd:element name="FileRef" ma:index="11" nillable="true" ma:displayName="URL Path" ma:hidden="true" ma:list="Docs" ma:internalName="FileRef" ma:readOnly="true" ma:showField="FullUrl">
      <xsd:simpleType>
        <xsd:restriction base="dms:Lookup"/>
      </xsd:simpleType>
    </xsd:element>
    <xsd:element name="FileDirRef" ma:index="12" nillable="true" ma:displayName="Path" ma:hidden="true" ma:list="Docs" ma:internalName="FileDirRef" ma:readOnly="true" ma:showField="DirName">
      <xsd:simpleType>
        <xsd:restriction base="dms:Lookup"/>
      </xsd:simpleType>
    </xsd:element>
    <xsd:element name="Last_x0020_Modified" ma:index="13" nillable="true" ma:displayName="Modified" ma:format="TRUE" ma:hidden="true" ma:list="Docs" ma:internalName="Last_x0020_Modified" ma:readOnly="true" ma:showField="TimeLastModified">
      <xsd:simpleType>
        <xsd:restriction base="dms:Lookup"/>
      </xsd:simpleType>
    </xsd:element>
    <xsd:element name="Created_x0020_Date" ma:index="14" nillable="true" ma:displayName="Created" ma:format="TRUE" ma:hidden="true" ma:list="Docs" ma:internalName="Created_x0020_Date" ma:readOnly="true" ma:showField="TimeCreated">
      <xsd:simpleType>
        <xsd:restriction base="dms:Lookup"/>
      </xsd:simpleType>
    </xsd:element>
    <xsd:element name="File_x0020_Size" ma:index="15" nillable="true" ma:displayName="File Size" ma:format="TRUE" ma:hidden="true" ma:list="Docs" ma:internalName="File_x0020_Size" ma:readOnly="true" ma:showField="SizeInKB">
      <xsd:simpleType>
        <xsd:restriction base="dms:Lookup"/>
      </xsd:simpleType>
    </xsd:element>
    <xsd:element name="FSObjType" ma:index="16" nillable="true" ma:displayName="Item Type" ma:hidden="true" ma:list="Docs" ma:internalName="FSObjType" ma:readOnly="true" ma:showField="FSType">
      <xsd:simpleType>
        <xsd:restriction base="dms:Lookup"/>
      </xsd:simpleType>
    </xsd:element>
    <xsd:element name="CheckedOutUserId" ma:index="18" nillable="true" ma:displayName="ID of the User who has the item Checked Out" ma:hidden="true" ma:list="Docs" ma:internalName="CheckedOutUserId" ma:readOnly="true" ma:showField="CheckoutUserId">
      <xsd:simpleType>
        <xsd:restriction base="dms:Lookup"/>
      </xsd:simpleType>
    </xsd:element>
    <xsd:element name="IsCheckedoutToLocal" ma:index="19" nillable="true" ma:displayName="Is Checked out to local" ma:hidden="true" ma:list="Docs" ma:internalName="IsCheckedoutToLocal" ma:readOnly="true" ma:showField="IsCheckoutToLocal">
      <xsd:simpleType>
        <xsd:restriction base="dms:Lookup"/>
      </xsd:simpleType>
    </xsd:element>
    <xsd:element name="CheckoutUser" ma:index="20" nillable="true" ma:displayName="Checked Out To" ma:list="UserInfo" ma:internalName="CheckoutUse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iqueId" ma:index="22" nillable="true" ma:displayName="Unique Id" ma:hidden="true" ma:list="Docs" ma:internalName="UniqueId" ma:readOnly="true" ma:showField="UniqueId">
      <xsd:simpleType>
        <xsd:restriction base="dms:Lookup"/>
      </xsd:simpleType>
    </xsd:element>
    <xsd:element name="ProgId" ma:index="23" nillable="true" ma:displayName="ProgId" ma:hidden="true" ma:list="Docs" ma:internalName="ProgId" ma:readOnly="true" ma:showField="ProgId">
      <xsd:simpleType>
        <xsd:restriction base="dms:Lookup"/>
      </xsd:simpleType>
    </xsd:element>
    <xsd:element name="ScopeId" ma:index="24" nillable="true" ma:displayName="ScopeId" ma:hidden="true" ma:list="Docs" ma:internalName="ScopeId" ma:readOnly="true" ma:showField="ScopeId">
      <xsd:simpleType>
        <xsd:restriction base="dms:Lookup"/>
      </xsd:simpleType>
    </xsd:element>
    <xsd:element name="VirusStatus" ma:index="25" nillable="true" ma:displayName="Virus Status" ma:format="TRUE" ma:hidden="true" ma:list="Docs" ma:internalName="VirusStatus" ma:readOnly="true" ma:showField="Size">
      <xsd:simpleType>
        <xsd:restriction base="dms:Lookup"/>
      </xsd:simpleType>
    </xsd:element>
    <xsd:element name="CheckedOutTitle" ma:index="26" nillable="true" ma:displayName="Checked Out To" ma:format="TRUE" ma:hidden="true" ma:list="Docs" ma:internalName="CheckedOutTitle" ma:readOnly="true" ma:showField="CheckedOutTitle">
      <xsd:simpleType>
        <xsd:restriction base="dms:Lookup"/>
      </xsd:simpleType>
    </xsd:element>
    <xsd:element name="_CheckinComment" ma:index="27" nillable="true" ma:displayName="Check In Comment" ma:format="TRUE" ma:list="Docs" ma:internalName="_CheckinComment" ma:readOnly="true" ma:showField="CheckinComment">
      <xsd:simpleType>
        <xsd:restriction base="dms:Lookup"/>
      </xsd:simpleType>
    </xsd:element>
    <xsd:element name="File_x0020_Type" ma:index="31" nillable="true" ma:displayName="File Type" ma:hidden="true" ma:internalName="File_x0020_Type" ma:readOnly="true">
      <xsd:simpleType>
        <xsd:restriction base="dms:Text"/>
      </xsd:simpleType>
    </xsd:element>
    <xsd:element name="HTML_x0020_File_x0020_Type" ma:index="32" nillable="true" ma:displayName="HTML File Type" ma:hidden="true" ma:internalName="HTML_x0020_File_x0020_Type" ma:readOnly="true">
      <xsd:simpleType>
        <xsd:restriction base="dms:Text"/>
      </xsd:simpleType>
    </xsd:element>
    <xsd:element name="_SourceUrl" ma:index="33" nillable="true" ma:displayName="Source Url" ma:hidden="true" ma:internalName="_SourceUrl">
      <xsd:simpleType>
        <xsd:restriction base="dms:Text"/>
      </xsd:simpleType>
    </xsd:element>
    <xsd:element name="_SharedFileIndex" ma:index="34" nillable="true" ma:displayName="Shared File Index" ma:hidden="true" ma:internalName="_SharedFileIndex">
      <xsd:simpleType>
        <xsd:restriction base="dms:Text"/>
      </xsd:simpleType>
    </xsd:element>
    <xsd:element name="MetaInfo" ma:index="44" nillable="true" ma:displayName="Property Bag" ma:hidden="true" ma:list="Docs" ma:internalName="MetaInfo" ma:showField="MetaInfo">
      <xsd:simpleType>
        <xsd:restriction base="dms:Lookup"/>
      </xsd:simpleType>
    </xsd:element>
    <xsd:element name="_Level" ma:index="45" nillable="true" ma:displayName="Level" ma:hidden="true" ma:internalName="_Level" ma:readOnly="true">
      <xsd:simpleType>
        <xsd:restriction base="dms:Unknown"/>
      </xsd:simpleType>
    </xsd:element>
    <xsd:element name="_IsCurrentVersion" ma:index="46" nillable="true" ma:displayName="Is Current Version" ma:hidden="true" ma:internalName="_IsCurrentVersion" ma:readOnly="true">
      <xsd:simpleType>
        <xsd:restriction base="dms:Boolean"/>
      </xsd:simpleType>
    </xsd:element>
    <xsd:element name="owshiddenversion" ma:index="50" nillable="true" ma:displayName="owshiddenversion" ma:hidden="true" ma:internalName="owshiddenversion" ma:readOnly="true">
      <xsd:simpleType>
        <xsd:restriction base="dms:Unknown"/>
      </xsd:simpleType>
    </xsd:element>
    <xsd:element name="_UIVersion" ma:index="51" nillable="true" ma:displayName="UI Version" ma:hidden="true" ma:internalName="_UIVersion" ma:readOnly="true">
      <xsd:simpleType>
        <xsd:restriction base="dms:Unknown"/>
      </xsd:simpleType>
    </xsd:element>
    <xsd:element name="_UIVersionString" ma:index="52" nillable="true" ma:displayName="Version" ma:internalName="_UIVersionString" ma:readOnly="true">
      <xsd:simpleType>
        <xsd:restriction base="dms:Text"/>
      </xsd:simpleType>
    </xsd:element>
    <xsd:element name="InstanceID" ma:index="53" nillable="true" ma:displayName="Instance ID" ma:hidden="true" ma:internalName="InstanceID" ma:readOnly="true">
      <xsd:simpleType>
        <xsd:restriction base="dms:Unknown"/>
      </xsd:simpleType>
    </xsd:element>
    <xsd:element name="Order" ma:index="54" nillable="true" ma:displayName="Order" ma:hidden="true" ma:internalName="Order">
      <xsd:simpleType>
        <xsd:restriction base="dms:Number"/>
      </xsd:simpleType>
    </xsd:element>
    <xsd:element name="GUID" ma:index="55" nillable="true" ma:displayName="GUID" ma:hidden="true" ma:internalName="GUID" ma:readOnly="true">
      <xsd:simpleType>
        <xsd:restriction base="dms:Unknown"/>
      </xsd:simpleType>
    </xsd:element>
    <xsd:element name="WorkflowVersion" ma:index="56" nillable="true" ma:displayName="Workflow Version" ma:hidden="true" ma:internalName="WorkflowVersion" ma:readOnly="true">
      <xsd:simpleType>
        <xsd:restriction base="dms:Unknown"/>
      </xsd:simpleType>
    </xsd:element>
    <xsd:element name="WorkflowInstanceID" ma:index="57" nillable="true" ma:displayName="Workflow Instance ID" ma:hidden="true" ma:internalName="WorkflowInstanceID" ma:readOnly="true">
      <xsd:simpleType>
        <xsd:restriction base="dms:Unknown"/>
      </xsd:simpleType>
    </xsd:element>
    <xsd:element name="ParentVersionString" ma:index="58" nillable="true" ma:displayName="Source Version (Converted Document)" ma:hidden="true" ma:list="Docs" ma:internalName="ParentVersionString" ma:readOnly="true" ma:showField="ParentVersionString">
      <xsd:simpleType>
        <xsd:restriction base="dms:Lookup"/>
      </xsd:simpleType>
    </xsd:element>
    <xsd:element name="ParentLeafName" ma:index="59" nillable="true" ma:displayName="Source Name (Converted Document)" ma:hidden="true" ma:list="Docs" ma:internalName="ParentLeafName" ma:readOnly="true" ma:showField="ParentLeafName">
      <xsd:simpleType>
        <xsd:restriction base="dms:Lookup"/>
      </xsd:simpleType>
    </xsd:element>
    <xsd:element name="AutoVersionDisabled" ma:index="60" nillable="true" ma:displayName="AutoVersionDisabled" ma:default="FALSE" ma:hidden="true" ma:internalName="AutoVersionDisabled">
      <xsd:simpleType>
        <xsd:restriction base="dms:Boolean"/>
      </xsd:simpleType>
    </xsd:element>
    <xsd:element name="ItemType" ma:index="61" nillable="true" ma:displayName="ItemType" ma:default="1" ma:hidden="true" ma:internalName="ItemType">
      <xsd:simpleType>
        <xsd:restriction base="dms:Unknown"/>
      </xsd:simpleType>
    </xsd:element>
    <xsd:element name="Description" ma:index="62" nillable="true" ma:displayName="Description" ma:hidden="true" ma:internalName="Description">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 ma:displayName="Content Type" ma:readOnly="true"/>
        <xsd:element ref="dc:title" minOccurs="0" maxOccurs="1"/>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TURABIAN.XSL" StyleName="Turabian">
  <b:Source>
    <b:Tag>Hem06</b:Tag>
    <b:SourceType>Book</b:SourceType>
    <b:Guid>{6AC0D11F-BF0C-44C7-9029-10F15E145EF6}</b:Guid>
    <b:LCID>0</b:LCID>
    <b:Author>
      <b:Author>
        <b:NameList>
          <b:Person>
            <b:Last>Hemrajani</b:Last>
            <b:First>Anil</b:First>
          </b:Person>
        </b:NameList>
      </b:Author>
    </b:Author>
    <b:Title>Agile Java Development with Spring, Hibernate and Eclipse</b:Title>
    <b:Year>2006</b:Year>
    <b:City>Indianapolis</b:City>
    <b:Publisher>Sams Publisihing</b:Publisher>
    <b:StateProvince>Indiana</b:StateProvince>
    <b:CountryRegion>USA</b:CountryRegion>
    <b:RefOrder>5</b:RefOrder>
  </b:Source>
  <b:Source>
    <b:Tag>Suj07</b:Tag>
    <b:SourceType>InternetSite</b:SourceType>
    <b:Guid>{96B0DDC2-121E-42FE-B05A-5F02BF265A24}</b:Guid>
    <b:LCID>0</b:LCID>
    <b:Author>
      <b:Author>
        <b:NameList>
          <b:Person>
            <b:Last>Pal</b:Last>
            <b:First>Sujit</b:First>
          </b:Person>
        </b:NameList>
      </b:Author>
    </b:Author>
    <b:Title>Faceted Searching with Lucense</b:Title>
    <b:Year>2007</b:Year>
    <b:InternetSiteTitle>Salmon Run</b:InternetSiteTitle>
    <b:Month>January</b:Month>
    <b:Day>20</b:Day>
    <b:YearAccessed>2009</b:YearAccessed>
    <b:MonthAccessed>March</b:MonthAccessed>
    <b:DayAccessed>22</b:DayAccessed>
    <b:URL>http://sujitpal.blogspot.com/2007/01/faceted-searching-with-lucene.html</b:URL>
    <b:RefOrder>17</b:RefOrder>
  </b:Source>
  <b:Source>
    <b:Tag>Les07</b:Tag>
    <b:SourceType>InternetSite</b:SourceType>
    <b:Guid>{9FBB58BF-E44E-4FEC-8F1B-31DFFF1A0288}</b:Guid>
    <b:LCID>0</b:LCID>
    <b:Author>
      <b:Author>
        <b:NameList>
          <b:Person>
            <b:Last>Lesiur</b:Last>
            <b:First>David</b:First>
          </b:Person>
        </b:NameList>
      </b:Author>
    </b:Author>
    <b:Title>Faceted Search</b:Title>
    <b:InternetSiteTitle>drupal.org</b:InternetSiteTitle>
    <b:Year>2007</b:Year>
    <b:Month>May</b:Month>
    <b:Day>19</b:Day>
    <b:YearAccessed>2009</b:YearAccessed>
    <b:MonthAccessed>March</b:MonthAccessed>
    <b:DayAccessed>22</b:DayAccessed>
    <b:URL>http://drupal.org/project/faceted_search</b:URL>
    <b:RefOrder>18</b:RefOrder>
  </b:Source>
  <b:Source>
    <b:Tag>Suj071</b:Tag>
    <b:SourceType>InternetSite</b:SourceType>
    <b:Guid>{9FFBB20C-8DA6-4FE3-9AAB-BC21A4BEA740}</b:Guid>
    <b:LCID>0</b:LCID>
    <b:Author>
      <b:Author>
        <b:NameList>
          <b:Person>
            <b:Last>Pal</b:Last>
            <b:First>Sujit</b:First>
          </b:Person>
        </b:NameList>
      </b:Author>
    </b:Author>
    <b:Title>Lucene Search within Search with BitSets</b:Title>
    <b:InternetSiteTitle>Salmon Run</b:InternetSiteTitle>
    <b:Year>2007</b:Year>
    <b:Month>April</b:Month>
    <b:Day>14</b:Day>
    <b:YearAccessed>2009</b:YearAccessed>
    <b:MonthAccessed>March</b:MonthAccessed>
    <b:DayAccessed>22</b:DayAccessed>
    <b:URL>http://sujitpal.blogspot.com/2007/04/lucene-search-within-search-with.html</b:URL>
    <b:RefOrder>19</b:RefOrder>
  </b:Source>
  <b:Source>
    <b:Tag>Den03</b:Tag>
    <b:SourceType>InternetSite</b:SourceType>
    <b:Guid>{61932D92-85DB-4D08-A35F-D3296D150A74}</b:Guid>
    <b:LCID>0</b:LCID>
    <b:Author>
      <b:Author>
        <b:NameList>
          <b:Person>
            <b:Last>Denton</b:Last>
            <b:First>William</b:First>
          </b:Person>
        </b:NameList>
      </b:Author>
    </b:Author>
    <b:Title>How to Make a Faceted Classification and Put It On the Web</b:Title>
    <b:InternetSiteTitle>Miskatonic University Press</b:InternetSiteTitle>
    <b:Year>2003</b:Year>
    <b:Month>November</b:Month>
    <b:YearAccessed>2009</b:YearAccessed>
    <b:MonthAccessed>March</b:MonthAccessed>
    <b:DayAccessed>22</b:DayAccessed>
    <b:URL>http://www.miskatonic.org/library/facet-web-howto.html</b:URL>
    <b:RefOrder>7</b:RefOrder>
  </b:Source>
  <b:Source>
    <b:Tag>Fla06</b:Tag>
    <b:SourceType>InternetSite</b:SourceType>
    <b:Guid>{618CBEC3-38AD-42ED-B61E-ED19C0588F1B}</b:Guid>
    <b:LCID>0</b:LCID>
    <b:Title>Flamenco Documentation</b:Title>
    <b:InternetSiteTitle>University of California, Bekerley</b:InternetSiteTitle>
    <b:Year>2006</b:Year>
    <b:Month>April</b:Month>
    <b:Day>23</b:Day>
    <b:YearAccessed>2009</b:YearAccessed>
    <b:MonthAccessed>March</b:MonthAccessed>
    <b:DayAccessed>22</b:DayAccessed>
    <b:URL>http://flamenco.berkeley.edu/doc.html</b:URL>
    <b:RefOrder>20</b:RefOrder>
  </b:Source>
  <b:Source>
    <b:Tag>Amb04</b:Tag>
    <b:SourceType>Report</b:SourceType>
    <b:Guid>{43FC759F-A189-488E-80F9-5E0E66036103}</b:Guid>
    <b:LCID>0</b:LCID>
    <b:Author>
      <b:Author>
        <b:NameList>
          <b:Person>
            <b:Last>Amborn</b:Last>
            <b:First>Mikael</b:First>
          </b:Person>
        </b:NameList>
      </b:Author>
    </b:Author>
    <b:Title>Facet-Oriented Program Design</b:Title>
    <b:Year>2004</b:Year>
    <b:City>Sweden</b:City>
    <b:Publisher>Institutionen för datavetenskap, Linköping University</b:Publisher>
    <b:RefOrder>10</b:RefOrder>
  </b:Source>
  <b:Source>
    <b:Tag>Nor08</b:Tag>
    <b:SourceType>Report</b:SourceType>
    <b:Guid>{DC698500-BD8D-4BDA-BF5C-D964EDBCF808}</b:Guid>
    <b:LCID>0</b:LCID>
    <b:Author>
      <b:Author>
        <b:NameList>
          <b:Person>
            <b:Last>Norhanani</b:Last>
            <b:First>binti</b:First>
            <b:Middle>Abdul Razak</b:Middle>
          </b:Person>
        </b:NameList>
      </b:Author>
    </b:Author>
    <b:Title>Sistem Pencarian Produk Makanan Kesihatan Tambahan Berdasarkan Pemilihan Kategori Berfacet</b:Title>
    <b:Year>2008</b:Year>
    <b:Publisher>Universiti Kebangsaan Malaysia</b:Publisher>
    <b:City>Bangi</b:City>
    <b:RefOrder>8</b:RefOrder>
  </b:Source>
  <b:Source>
    <b:Tag>Tay08</b:Tag>
    <b:SourceType>InternetSite</b:SourceType>
    <b:Guid>{39F37D89-65DE-45C7-BF37-EF3225D96365}</b:Guid>
    <b:LCID>0</b:LCID>
    <b:Author>
      <b:Author>
        <b:NameList>
          <b:Person>
            <b:Last>Taylor</b:Last>
            <b:First>Dena</b:First>
          </b:Person>
          <b:Person>
            <b:Last>Procter</b:Last>
            <b:First>Dr.</b:First>
            <b:Middle>Margaret</b:Middle>
          </b:Person>
        </b:NameList>
      </b:Author>
    </b:Author>
    <b:Title>The Literature Review: A Few Tips On Conducting It</b:Title>
    <b:Year>2008</b:Year>
    <b:InternetSiteTitle>Writing at the University of Toronto</b:InternetSiteTitle>
    <b:Month>May</b:Month>
    <b:Day>27</b:Day>
    <b:YearAccessed>2009</b:YearAccessed>
    <b:MonthAccessed>March</b:MonthAccessed>
    <b:DayAccessed>12</b:DayAccessed>
    <b:URL>http://www.utoronto.ca/writing/litrev.html</b:URL>
    <b:RefOrder>21</b:RefOrder>
  </b:Source>
  <b:Source>
    <b:Tag>Kal03</b:Tag>
    <b:SourceType>InternetSite</b:SourceType>
    <b:Guid>{924631BD-2E1A-45F2-93B4-23C9526D61F7}</b:Guid>
    <b:LCID>0</b:LCID>
    <b:Author>
      <b:Author>
        <b:NameList>
          <b:Person>
            <b:Last>Ahmed</b:Last>
            <b:First>Kal</b:First>
          </b:Person>
        </b:NameList>
      </b:Author>
    </b:Author>
    <b:Title>Faceted Classification Pattern</b:Title>
    <b:InternetSiteTitle>IDEAlliance</b:InternetSiteTitle>
    <b:Year>2003</b:Year>
    <b:YearAccessed>2009</b:YearAccessed>
    <b:MonthAccessed>March</b:MonthAccessed>
    <b:DayAccessed>20</b:DayAccessed>
    <b:URL>http://conferences.idealliance.org/extreme/html/2003/Ahmed01/EML2003Ahmed01.html#t5-6</b:URL>
    <b:RefOrder>9</b:RefOrder>
  </b:Source>
  <b:Source>
    <b:Tag>Fac09</b:Tag>
    <b:SourceType>InternetSite</b:SourceType>
    <b:Guid>{73155D23-85AC-44F4-B473-7549B285C37C}</b:Guid>
    <b:LCID>0</b:LCID>
    <b:Title>Faceted search</b:Title>
    <b:InternetSiteTitle>Wikipedia</b:InternetSiteTitle>
    <b:YearAccessed>2009</b:YearAccessed>
    <b:MonthAccessed>March</b:MonthAccessed>
    <b:DayAccessed>22</b:DayAccessed>
    <b:URL>http://en.wikipedia.org/wiki/Faceted_search</b:URL>
    <b:Author>
      <b:Author>
        <b:NameList>
          <b:Person>
            <b:Last>Wikipedia</b:Last>
          </b:Person>
        </b:NameList>
      </b:Author>
    </b:Author>
    <b:Year>2009</b:Year>
    <b:RefOrder>22</b:RefOrder>
  </b:Source>
  <b:Source>
    <b:Tag>Tud02</b:Tag>
    <b:SourceType>JournalArticle</b:SourceType>
    <b:Guid>{99EB6C1D-E83D-4DB2-B643-69CEFD4250F5}</b:Guid>
    <b:LCID>0</b:LCID>
    <b:Author>
      <b:Author>
        <b:NameList>
          <b:Person>
            <b:Last>Tudhope</b:Last>
            <b:First>Douglas</b:First>
          </b:Person>
          <b:Person>
            <b:Last>Binding</b:Last>
            <b:First>Ceri</b:First>
          </b:Person>
          <b:Person>
            <b:Last>Blocks</b:Last>
            <b:First>Dorothee</b:First>
          </b:Person>
          <b:Person>
            <b:Last>Cunliffe</b:Last>
            <b:First>Daniel</b:First>
          </b:Person>
        </b:NameList>
      </b:Author>
    </b:Author>
    <b:Title>Compound descriptors in context: A Matching Funtion for Classifications and Thesauri</b:Title>
    <b:JournalName>JCDL '02: Proceedings of the 2nd ACM/IEEE-CS joint conference on Digital libraries</b:JournalName>
    <b:Year>July 2002</b:Year>
    <b:Pages>84-93</b:Pages>
    <b:RefOrder>23</b:RefOrder>
  </b:Source>
  <b:Source>
    <b:Tag>Str06</b:Tag>
    <b:SourceType>InternetSite</b:SourceType>
    <b:Guid>{96427906-5C7D-490E-9FE9-F3B24C571387}</b:Guid>
    <b:LCID>0</b:LCID>
    <b:Author>
      <b:Author>
        <b:NameList>
          <b:Person>
            <b:Last>Sturtz</b:Last>
            <b:First>David</b:First>
          </b:Person>
        </b:NameList>
      </b:Author>
    </b:Author>
    <b:Title>Faceted Search for the OPAC</b:Title>
    <b:Year>2006</b:Year>
    <b:InternetSiteTitle>David Sturtz :: information architecture, user experience, and web design</b:InternetSiteTitle>
    <b:Month>February</b:Month>
    <b:Day>25</b:Day>
    <b:YearAccessed>2009</b:YearAccessed>
    <b:MonthAccessed>March</b:MonthAccessed>
    <b:DayAccessed>23</b:DayAccessed>
    <b:URL>http://www.davidsturtz.com/weblog/archives/000395.php</b:URL>
    <b:RefOrder>2</b:RefOrder>
  </b:Source>
  <b:Source>
    <b:Tag>Bre07</b:Tag>
    <b:SourceType>ArticleInAPeriodical</b:SourceType>
    <b:Guid>{7F565FB7-F44B-4699-A31C-C6913FC26169}</b:Guid>
    <b:LCID>0</b:LCID>
    <b:Author>
      <b:Author>
        <b:NameList>
          <b:Person>
            <b:Last>Breeding</b:Last>
            <b:First>Marshall</b:First>
          </b:Person>
        </b:NameList>
      </b:Author>
    </b:Author>
    <b:Title>Thinking About Your Next OPAC</b:Title>
    <b:Year>2007</b:Year>
    <b:Month>April</b:Month>
    <b:Pages>28-31</b:Pages>
    <b:PeriodicalTitle>Computers in Libraries</b:PeriodicalTitle>
    <b:RefOrder>6</b:RefOrder>
  </b:Source>
  <b:Source>
    <b:Tag>Rom07</b:Tag>
    <b:SourceType>Book</b:SourceType>
    <b:Guid>{4552CE41-B89C-44AB-9208-C031AA4F149D}</b:Guid>
    <b:LCID>0</b:LCID>
    <b:Author>
      <b:Author>
        <b:NameList>
          <b:Person>
            <b:Last>Romanainen</b:Last>
            <b:First>Lassi</b:First>
          </b:Person>
        </b:NameList>
      </b:Author>
    </b:Author>
    <b:Title>Agile Methods In Small Software Projects</b:Title>
    <b:Year>2007</b:Year>
    <b:Publisher>Lappeenranta University of Technology</b:Publisher>
    <b:City>Lappeenranta</b:City>
    <b:RefOrder>3</b:RefOrder>
  </b:Source>
  <b:Source>
    <b:Tag>Low08</b:Tag>
    <b:SourceType>Book</b:SourceType>
    <b:Guid>{9015A4AF-7179-41D0-991A-9934343DCA97}</b:Guid>
    <b:LCID>0</b:LCID>
    <b:Author>
      <b:Author>
        <b:NameList>
          <b:Person>
            <b:Last>Low</b:Last>
            <b:First>Hooi</b:First>
            <b:Middle>Ying</b:Middle>
          </b:Person>
        </b:NameList>
      </b:Author>
    </b:Author>
    <b:Title>Analisis dan Pembangunan Sistem Pemakanan Berasaskan Web Menggunakan Kaedah Extreme Programming (XP)</b:Title>
    <b:Year>2008</b:Year>
    <b:City>Bangi</b:City>
    <b:Publisher>Universiti Kebangsaan Malaysia</b:Publisher>
    <b:RefOrder>4</b:RefOrder>
  </b:Source>
  <b:Source>
    <b:Tag>Why01</b:Tag>
    <b:SourceType>InternetSite</b:SourceType>
    <b:Guid>{5C27A1A3-6899-496C-B3F3-C441B42C0CC7}</b:Guid>
    <b:LCID>0</b:LCID>
    <b:Title>Why Use Open Source Technology</b:Title>
    <b:Year>2001</b:Year>
    <b:InternetSiteTitle>Celestial Graphics</b:InternetSiteTitle>
    <b:YearAccessed>2009</b:YearAccessed>
    <b:MonthAccessed>March </b:MonthAccessed>
    <b:DayAccessed>23</b:DayAccessed>
    <b:URL>http://www.celestialgraphics.com/articles_open_source.html</b:URL>
    <b:RefOrder>24</b:RefOrder>
  </b:Source>
  <b:Source>
    <b:Tag>Gha08</b:Tag>
    <b:SourceType>Report</b:SourceType>
    <b:Guid>{45C68795-D983-4D26-A4CB-CB1CC8C418C6}</b:Guid>
    <b:LCID>0</b:LCID>
    <b:Author>
      <b:Author>
        <b:NameList>
          <b:Person>
            <b:Last>Ghazali</b:Last>
            <b:First>Nasrul</b:First>
            <b:Middle>Izzah binti</b:Middle>
          </b:Person>
        </b:NameList>
      </b:Author>
    </b:Author>
    <b:Title>Sistem Maklumat Fakulti Teknologi Maklumat (SMFTSM) Berasaskan Web Services</b:Title>
    <b:Year>2008</b:Year>
    <b:Publisher>Universiti Kebangsaan Malaysia</b:Publisher>
    <b:City>Bangi</b:City>
    <b:RefOrder>15</b:RefOrder>
  </b:Source>
  <b:Source>
    <b:Tag>Teh08</b:Tag>
    <b:SourceType>Report</b:SourceType>
    <b:Guid>{14DEBBCB-8D4C-4526-BE50-17CDDD0EDC35}</b:Guid>
    <b:LCID>0</b:LCID>
    <b:Author>
      <b:Author>
        <b:NameList>
          <b:Person>
            <b:Last>Teh</b:Last>
            <b:First>Hui</b:First>
            <b:Middle>Wen</b:Middle>
          </b:Person>
        </b:NameList>
      </b:Author>
    </b:Author>
    <b:Title>Sistem Web Latihan Industri (Modul Pentadbir) Berasaskan Web Servis </b:Title>
    <b:Year>2008</b:Year>
    <b:Publisher>Universiti Kebangsaan Malaysia</b:Publisher>
    <b:City>Bangi</b:City>
    <b:RefOrder>16</b:RefOrder>
  </b:Source>
  <b:Source>
    <b:Tag>Wik09</b:Tag>
    <b:SourceType>InternetSite</b:SourceType>
    <b:Guid>{3B7FF5C1-BC6E-4D99-BA11-6B84C03BD963}</b:Guid>
    <b:LCID>0</b:LCID>
    <b:YearAccessed>2009</b:YearAccessed>
    <b:MonthAccessed>March</b:MonthAccessed>
    <b:DayAccessed>14</b:DayAccessed>
    <b:URL>http://en.wikipedia.org/wiki/OPAC</b:URL>
    <b:Title>Online Public Access Catalog, Wikipedia</b:Title>
    <b:InternetSiteTitle>Wikipedia</b:InternetSiteTitle>
    <b:RefOrder>1</b:RefOrder>
  </b:Source>
  <b:Source>
    <b:Tag>Ass09</b:Tag>
    <b:SourceType>InternetSite</b:SourceType>
    <b:Guid>{1C9BAAFF-CCC1-457F-BAB2-3237A8024CC6}</b:Guid>
    <b:LCID>0</b:LCID>
    <b:Title>Prof. Madya Dr.  Juhana Salim</b:Title>
    <b:InternetSiteTitle>Fakulti Teknologi dan Sains Maklumat, Universiti Kebangsaan Malaysia</b:InternetSiteTitle>
    <b:YearAccessed>2009</b:YearAccessed>
    <b:MonthAccessed>March</b:MonthAccessed>
    <b:DayAccessed>14</b:DayAccessed>
    <b:URL>http://www.ftsm.ukm.my/js</b:URL>
    <b:Author>
      <b:Author>
        <b:Corporate>Fakulti Teknologi dan Sains Maklumat, UKM</b:Corporate>
      </b:Author>
    </b:Author>
    <b:RefOrder>11</b:RefOrder>
  </b:Source>
  <b:Source>
    <b:Tag>Pen09</b:Tag>
    <b:SourceType>InternetSite</b:SourceType>
    <b:Guid>{DB454A2A-B01B-4A9E-9A41-355E16946D3C}</b:Guid>
    <b:LCID>0</b:LCID>
    <b:Title>Penerbit UTM Press</b:Title>
    <b:InternetSiteTitle>Universiti Teknologi Malaysia</b:InternetSiteTitle>
    <b:YearAccessed>2009</b:YearAccessed>
    <b:MonthAccessed>March</b:MonthAccessed>
    <b:DayAccessed>15</b:DayAccessed>
    <b:URL>http://www.penerbit.utm.my/cgi-bin/katalog/buku.cgi?id=431</b:URL>
    <b:Year>2008</b:Year>
    <b:RefOrder>12</b:RefOrder>
  </b:Source>
  <b:Source>
    <b:Tag>Wik091</b:Tag>
    <b:SourceType>InternetSite</b:SourceType>
    <b:Guid>{60DE40AA-2BC5-45AF-A518-53E8EED15749}</b:Guid>
    <b:LCID>0</b:LCID>
    <b:Title>Web application framework, Wikipedia</b:Title>
    <b:InternetSiteTitle>Wikipedia</b:InternetSiteTitle>
    <b:YearAccessed>2009</b:YearAccessed>
    <b:MonthAccessed>March</b:MonthAccessed>
    <b:DayAccessed>24</b:DayAccessed>
    <b:URL>http://en.wikipedia.org/wiki/Web_application_framework</b:URL>
    <b:Year>2009</b:Year>
    <b:RefOrder>13</b:RefOrder>
  </b:Source>
  <b:Source>
    <b:Tag>Raj07</b:Tag>
    <b:SourceType>InternetSite</b:SourceType>
    <b:Guid>{C19C1537-7DE1-41E8-B8AC-664E6A55F8E9}</b:Guid>
    <b:LCID>0</b:LCID>
    <b:Author>
      <b:Author>
        <b:NameList>
          <b:Person>
            <b:Last>Raja</b:Last>
          </b:Person>
        </b:NameList>
      </b:Author>
    </b:Author>
    <b:Title>Introduction to Spring MVC Web Framework - Web Tier</b:Title>
    <b:Year>2007</b:Year>
    <b:Month>Jun</b:Month>
    <b:Day>23</b:Day>
    <b:YearAccessed>2009</b:YearAccessed>
    <b:MonthAccessed>April</b:MonthAccessed>
    <b:DayAccessed>23</b:DayAccessed>
    <b:URL>http://www.javabeat.net/articles/18-introduction-to-spring-mvc-web-framework-web-tier-1.html</b:URL>
    <b:RefOrder>14</b:RefOrder>
  </b:Source>
  <b:Source>
    <b:Tag>Apa09</b:Tag>
    <b:SourceType>InternetSite</b:SourceType>
    <b:Guid>{9E582742-9BA0-4A05-A233-B6DE21B05A2B}</b:Guid>
    <b:LCID>0</b:LCID>
    <b:Title>Apache Lucene - Overview</b:Title>
    <b:YearAccessed>2009</b:YearAccessed>
    <b:MonthAccessed>April</b:MonthAccessed>
    <b:DayAccessed>23</b:DayAccessed>
    <b:URL>http://lucene.apache.org/java/docs/</b:URL>
    <b:RefOrder>25</b:RefOrder>
  </b:Source>
</b:Sources>
</file>

<file path=customXml/itemProps1.xml><?xml version="1.0" encoding="utf-8"?>
<ds:datastoreItem xmlns:ds="http://schemas.openxmlformats.org/officeDocument/2006/customXml" ds:itemID="{892F4AA1-3B29-45D2-A967-88D92CCF9360}">
  <ds:schemaRefs>
    <ds:schemaRef ds:uri="http://schemas.microsoft.com/office/2006/metadata/properties"/>
    <ds:schemaRef ds:uri="http://schemas.microsoft.com/sharepoint/v3"/>
  </ds:schemaRefs>
</ds:datastoreItem>
</file>

<file path=customXml/itemProps2.xml><?xml version="1.0" encoding="utf-8"?>
<ds:datastoreItem xmlns:ds="http://schemas.openxmlformats.org/officeDocument/2006/customXml" ds:itemID="{E65BFB86-6E0E-46F4-BD4A-7B6F7FB7D2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8BD56DE-5C49-4A69-8170-D8E53C783E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4</TotalTime>
  <Pages>1</Pages>
  <Words>12733</Words>
  <Characters>72582</Characters>
  <Application>Microsoft Office Word</Application>
  <DocSecurity>0</DocSecurity>
  <Lines>604</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1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416</cp:revision>
  <cp:lastPrinted>2009-05-05T20:47:00Z</cp:lastPrinted>
  <dcterms:created xsi:type="dcterms:W3CDTF">2009-04-12T09:11:00Z</dcterms:created>
  <dcterms:modified xsi:type="dcterms:W3CDTF">2009-05-05T20:48:00Z</dcterms:modified>
  <cp:contentType>_Docs_</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ddDocumentEventProcessedFirstTime">
    <vt:lpwstr>True</vt:lpwstr>
  </property>
  <property fmtid="{D5CDD505-2E9C-101B-9397-08002B2CF9AE}" pid="3" name="AddDocumentEventProcessedFileUniqueId">
    <vt:lpwstr>cf868359-73a3-4494-bdaa-690bd000ac69</vt:lpwstr>
  </property>
  <property fmtid="{D5CDD505-2E9C-101B-9397-08002B2CF9AE}" pid="4" name="LastObjectUpdateEventProcessedVersion">
    <vt:lpwstr>2.0</vt:lpwstr>
  </property>
</Properties>
</file>